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3F50" w:rsidRPr="00A92AF2" w:rsidRDefault="007C3F50">
      <w:pPr>
        <w:pStyle w:val="ZA"/>
        <w:framePr w:wrap="notBeside"/>
        <w:rPr>
          <w:lang w:val="en-US"/>
        </w:rPr>
      </w:pPr>
      <w:bookmarkStart w:id="0" w:name="page1"/>
      <w:r w:rsidRPr="00A92AF2">
        <w:rPr>
          <w:sz w:val="64"/>
          <w:lang w:val="en-US"/>
        </w:rPr>
        <w:t>3GPP TR 23.</w:t>
      </w:r>
      <w:r w:rsidRPr="00A92AF2">
        <w:rPr>
          <w:sz w:val="64"/>
          <w:lang w:val="en-US" w:eastAsia="zh-CN"/>
        </w:rPr>
        <w:t>761</w:t>
      </w:r>
      <w:r w:rsidRPr="00A92AF2">
        <w:rPr>
          <w:sz w:val="64"/>
          <w:lang w:val="en-US"/>
        </w:rPr>
        <w:t xml:space="preserve"> </w:t>
      </w:r>
      <w:r w:rsidR="008B1461" w:rsidRPr="00A92AF2">
        <w:rPr>
          <w:lang w:val="en-US"/>
        </w:rPr>
        <w:t>V0.</w:t>
      </w:r>
      <w:r w:rsidR="000C530D" w:rsidRPr="00A92AF2">
        <w:rPr>
          <w:lang w:val="en-US"/>
        </w:rPr>
        <w:t>4</w:t>
      </w:r>
      <w:r w:rsidR="008B1461" w:rsidRPr="00A92AF2">
        <w:rPr>
          <w:lang w:val="en-US"/>
        </w:rPr>
        <w:t xml:space="preserve">.0 </w:t>
      </w:r>
      <w:r w:rsidR="008B1461" w:rsidRPr="00A92AF2">
        <w:rPr>
          <w:sz w:val="32"/>
          <w:lang w:val="en-US"/>
        </w:rPr>
        <w:t>(2020-0</w:t>
      </w:r>
      <w:r w:rsidR="000C530D" w:rsidRPr="00A92AF2">
        <w:rPr>
          <w:sz w:val="32"/>
          <w:lang w:val="en-US"/>
        </w:rPr>
        <w:t>6</w:t>
      </w:r>
      <w:r w:rsidR="008B1461" w:rsidRPr="00A92AF2">
        <w:rPr>
          <w:sz w:val="32"/>
          <w:lang w:val="en-US"/>
        </w:rPr>
        <w:t>)</w:t>
      </w:r>
    </w:p>
    <w:p w:rsidR="007C3F50" w:rsidRPr="00A92AF2" w:rsidRDefault="007C3F50">
      <w:pPr>
        <w:pStyle w:val="ZB"/>
        <w:framePr w:wrap="notBeside"/>
        <w:rPr>
          <w:lang w:val="en-US"/>
        </w:rPr>
      </w:pPr>
      <w:r w:rsidRPr="00A92AF2">
        <w:rPr>
          <w:lang w:val="en-US"/>
        </w:rPr>
        <w:t>Technical Report</w:t>
      </w:r>
    </w:p>
    <w:p w:rsidR="007C3F50" w:rsidRPr="00A92AF2" w:rsidRDefault="007C3F50">
      <w:pPr>
        <w:pStyle w:val="ZT"/>
        <w:framePr w:wrap="notBeside"/>
        <w:rPr>
          <w:lang w:val="en-US"/>
        </w:rPr>
      </w:pPr>
      <w:r w:rsidRPr="00A92AF2">
        <w:rPr>
          <w:lang w:val="en-US"/>
        </w:rPr>
        <w:t>3rd Generation Partnership Project;</w:t>
      </w:r>
    </w:p>
    <w:p w:rsidR="007C3F50" w:rsidRPr="00A92AF2" w:rsidRDefault="007C3F50">
      <w:pPr>
        <w:pStyle w:val="ZT"/>
        <w:framePr w:wrap="notBeside"/>
        <w:rPr>
          <w:lang w:val="en-US"/>
        </w:rPr>
      </w:pPr>
      <w:r w:rsidRPr="00A92AF2">
        <w:rPr>
          <w:lang w:val="en-US"/>
        </w:rPr>
        <w:t>Technical Specification Group Services and System Aspects;</w:t>
      </w:r>
    </w:p>
    <w:p w:rsidR="00A24D30" w:rsidRPr="00A92AF2" w:rsidRDefault="007C3F50">
      <w:pPr>
        <w:pStyle w:val="ZT"/>
        <w:framePr w:wrap="notBeside"/>
        <w:rPr>
          <w:rFonts w:cs="Arial"/>
          <w:szCs w:val="34"/>
          <w:lang w:val="en-US"/>
        </w:rPr>
      </w:pPr>
      <w:r w:rsidRPr="00A92AF2">
        <w:rPr>
          <w:rFonts w:cs="Arial"/>
          <w:szCs w:val="34"/>
          <w:lang w:val="en-US"/>
        </w:rPr>
        <w:t>Study on system enablers for devices having multiple Universal Subscriber Identity Modules (USIM)</w:t>
      </w:r>
    </w:p>
    <w:p w:rsidR="007C3F50" w:rsidRPr="00A92AF2" w:rsidRDefault="007C3F50">
      <w:pPr>
        <w:pStyle w:val="ZT"/>
        <w:framePr w:wrap="notBeside"/>
        <w:rPr>
          <w:i/>
          <w:sz w:val="28"/>
          <w:lang w:val="en-US"/>
        </w:rPr>
      </w:pPr>
      <w:r w:rsidRPr="00A92AF2">
        <w:rPr>
          <w:lang w:val="en-US"/>
        </w:rPr>
        <w:t>(</w:t>
      </w:r>
      <w:r w:rsidRPr="00A92AF2">
        <w:rPr>
          <w:rStyle w:val="ZGSM"/>
          <w:lang w:val="en-US"/>
        </w:rPr>
        <w:t>Release 17</w:t>
      </w:r>
      <w:r w:rsidRPr="00A92AF2">
        <w:rPr>
          <w:lang w:val="en-US"/>
        </w:rPr>
        <w:t>)</w:t>
      </w:r>
    </w:p>
    <w:p w:rsidR="007C3F50" w:rsidRPr="00A92AF2" w:rsidRDefault="00E10471">
      <w:pPr>
        <w:pStyle w:val="ZU"/>
        <w:framePr w:h="4929" w:hRule="exact" w:wrap="notBeside"/>
        <w:tabs>
          <w:tab w:val="right" w:pos="10206"/>
        </w:tabs>
        <w:jc w:val="left"/>
        <w:rPr>
          <w:lang w:val="en-US"/>
        </w:rPr>
      </w:pPr>
      <w:r w:rsidRPr="00A92AF2">
        <w:rPr>
          <w:i/>
          <w:lang w:val="en-US" w:eastAsia="en-GB"/>
        </w:rPr>
        <w:drawing>
          <wp:inline distT="0" distB="0" distL="0" distR="0">
            <wp:extent cx="1148080" cy="79756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8080" cy="797560"/>
                    </a:xfrm>
                    <a:prstGeom prst="rect">
                      <a:avLst/>
                    </a:prstGeom>
                    <a:noFill/>
                    <a:ln>
                      <a:noFill/>
                    </a:ln>
                  </pic:spPr>
                </pic:pic>
              </a:graphicData>
            </a:graphic>
          </wp:inline>
        </w:drawing>
      </w:r>
      <w:r w:rsidR="007C3F50" w:rsidRPr="00A92AF2">
        <w:rPr>
          <w:color w:val="0000FF"/>
          <w:lang w:val="en-US"/>
        </w:rPr>
        <w:tab/>
      </w:r>
      <w:r w:rsidRPr="00A92AF2">
        <w:rPr>
          <w:lang w:val="en-US" w:eastAsia="en-GB"/>
        </w:rPr>
        <w:drawing>
          <wp:inline distT="0" distB="0" distL="0" distR="0">
            <wp:extent cx="1626870" cy="95694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870" cy="956945"/>
                    </a:xfrm>
                    <a:prstGeom prst="rect">
                      <a:avLst/>
                    </a:prstGeom>
                    <a:noFill/>
                    <a:ln>
                      <a:noFill/>
                    </a:ln>
                  </pic:spPr>
                </pic:pic>
              </a:graphicData>
            </a:graphic>
          </wp:inline>
        </w:drawing>
      </w:r>
    </w:p>
    <w:p w:rsidR="007C3F50" w:rsidRPr="00A92AF2" w:rsidRDefault="007C3F50">
      <w:pPr>
        <w:pStyle w:val="ZU"/>
        <w:framePr w:h="4929" w:hRule="exact" w:wrap="notBeside"/>
        <w:tabs>
          <w:tab w:val="right" w:pos="10206"/>
        </w:tabs>
        <w:jc w:val="left"/>
        <w:rPr>
          <w:lang w:val="en-US"/>
        </w:rPr>
      </w:pPr>
    </w:p>
    <w:p w:rsidR="007C3F50" w:rsidRPr="00A92AF2" w:rsidRDefault="007C3F50">
      <w:pPr>
        <w:framePr w:h="1636" w:hRule="exact" w:wrap="notBeside" w:vAnchor="page" w:hAnchor="margin" w:y="15121"/>
        <w:rPr>
          <w:sz w:val="16"/>
          <w:lang w:val="en-US"/>
        </w:rPr>
      </w:pPr>
      <w:r w:rsidRPr="00A92AF2">
        <w:rPr>
          <w:sz w:val="16"/>
          <w:lang w:val="en-US"/>
        </w:rPr>
        <w:t>The present document has been developed within the 3rd Generation Partnership Project (3GPP</w:t>
      </w:r>
      <w:r w:rsidRPr="00A92AF2">
        <w:rPr>
          <w:sz w:val="16"/>
          <w:vertAlign w:val="superscript"/>
          <w:lang w:val="en-US"/>
        </w:rPr>
        <w:t xml:space="preserve"> TM</w:t>
      </w:r>
      <w:r w:rsidRPr="00A92AF2">
        <w:rPr>
          <w:sz w:val="16"/>
          <w:lang w:val="en-US"/>
        </w:rPr>
        <w:t>) and may be further elaborated for the purposes of 3GPP.</w:t>
      </w:r>
      <w:r w:rsidRPr="00A92AF2">
        <w:rPr>
          <w:sz w:val="16"/>
          <w:lang w:val="en-US"/>
        </w:rPr>
        <w:br/>
        <w:t>The present document has not been subject to any approval process by the 3GPP</w:t>
      </w:r>
      <w:r w:rsidRPr="00A92AF2">
        <w:rPr>
          <w:sz w:val="16"/>
          <w:vertAlign w:val="superscript"/>
          <w:lang w:val="en-US"/>
        </w:rPr>
        <w:t xml:space="preserve"> </w:t>
      </w:r>
      <w:r w:rsidRPr="00A92AF2">
        <w:rPr>
          <w:sz w:val="16"/>
          <w:lang w:val="en-US"/>
        </w:rPr>
        <w:t>Organizational Partners and shall not be implemented.</w:t>
      </w:r>
      <w:r w:rsidRPr="00A92AF2">
        <w:rPr>
          <w:sz w:val="16"/>
          <w:lang w:val="en-US"/>
        </w:rPr>
        <w:br/>
        <w:t>This Report is provided for future development work within 3GPP</w:t>
      </w:r>
      <w:r w:rsidRPr="00A92AF2">
        <w:rPr>
          <w:sz w:val="16"/>
          <w:vertAlign w:val="superscript"/>
          <w:lang w:val="en-US"/>
        </w:rPr>
        <w:t xml:space="preserve"> </w:t>
      </w:r>
      <w:r w:rsidRPr="00A92AF2">
        <w:rPr>
          <w:sz w:val="16"/>
          <w:lang w:val="en-US"/>
        </w:rPr>
        <w:t>only. The Organizational Partners accept no liability for any use of this Specification.</w:t>
      </w:r>
      <w:r w:rsidRPr="00A92AF2">
        <w:rPr>
          <w:sz w:val="16"/>
          <w:lang w:val="en-US"/>
        </w:rPr>
        <w:br/>
        <w:t>Specifications and Reports for implementation of the 3GPP</w:t>
      </w:r>
      <w:r w:rsidRPr="00A92AF2">
        <w:rPr>
          <w:sz w:val="16"/>
          <w:vertAlign w:val="superscript"/>
          <w:lang w:val="en-US"/>
        </w:rPr>
        <w:t xml:space="preserve"> TM</w:t>
      </w:r>
      <w:r w:rsidRPr="00A92AF2">
        <w:rPr>
          <w:sz w:val="16"/>
          <w:lang w:val="en-US"/>
        </w:rPr>
        <w:t xml:space="preserve"> system should be obtained via the 3GPP Organizational Partners</w:t>
      </w:r>
      <w:r w:rsidR="00A24D30" w:rsidRPr="00A92AF2">
        <w:rPr>
          <w:sz w:val="16"/>
          <w:lang w:val="en-US"/>
        </w:rPr>
        <w:t>'</w:t>
      </w:r>
      <w:r w:rsidRPr="00A92AF2">
        <w:rPr>
          <w:sz w:val="16"/>
          <w:lang w:val="en-US"/>
        </w:rPr>
        <w:t xml:space="preserve"> Publications Offices.</w:t>
      </w:r>
    </w:p>
    <w:p w:rsidR="007C3F50" w:rsidRPr="00A92AF2" w:rsidRDefault="007C3F50">
      <w:pPr>
        <w:pStyle w:val="ZV"/>
        <w:framePr w:wrap="notBeside"/>
        <w:rPr>
          <w:lang w:val="en-US"/>
        </w:rPr>
      </w:pPr>
    </w:p>
    <w:p w:rsidR="007C3F50" w:rsidRPr="00A92AF2" w:rsidRDefault="007C3F50">
      <w:pPr>
        <w:rPr>
          <w:lang w:val="en-US"/>
        </w:rPr>
      </w:pPr>
    </w:p>
    <w:bookmarkEnd w:id="0"/>
    <w:p w:rsidR="007C3F50" w:rsidRPr="00A92AF2" w:rsidRDefault="007C3F50">
      <w:pPr>
        <w:rPr>
          <w:lang w:val="en-US"/>
        </w:rPr>
        <w:sectPr w:rsidR="007C3F50" w:rsidRPr="00A92AF2">
          <w:footnotePr>
            <w:numRestart w:val="eachSect"/>
          </w:footnotePr>
          <w:pgSz w:w="11907" w:h="16840"/>
          <w:pgMar w:top="2268" w:right="851" w:bottom="10773" w:left="851" w:header="0" w:footer="0" w:gutter="0"/>
          <w:cols w:space="720"/>
        </w:sectPr>
      </w:pPr>
    </w:p>
    <w:p w:rsidR="007C3F50" w:rsidRPr="00A92AF2" w:rsidRDefault="007C3F50">
      <w:pPr>
        <w:rPr>
          <w:lang w:val="en-US"/>
        </w:rPr>
      </w:pPr>
      <w:bookmarkStart w:id="1" w:name="page2"/>
    </w:p>
    <w:p w:rsidR="007C3F50" w:rsidRPr="00A92AF2" w:rsidRDefault="007C3F50">
      <w:pPr>
        <w:pStyle w:val="FP"/>
        <w:framePr w:wrap="notBeside" w:hAnchor="margin" w:y="1419"/>
        <w:pBdr>
          <w:bottom w:val="single" w:sz="6" w:space="1" w:color="auto"/>
        </w:pBdr>
        <w:spacing w:before="240"/>
        <w:ind w:left="2835" w:right="2835"/>
        <w:jc w:val="center"/>
        <w:rPr>
          <w:lang w:val="en-US"/>
        </w:rPr>
      </w:pPr>
      <w:r w:rsidRPr="00A92AF2">
        <w:rPr>
          <w:lang w:val="en-US"/>
        </w:rPr>
        <w:t>Keywords</w:t>
      </w:r>
    </w:p>
    <w:p w:rsidR="007C3F50" w:rsidRPr="00A92AF2" w:rsidRDefault="007C3F50">
      <w:pPr>
        <w:pStyle w:val="FP"/>
        <w:framePr w:wrap="notBeside" w:hAnchor="margin" w:y="1419"/>
        <w:ind w:left="2835" w:right="2835"/>
        <w:jc w:val="center"/>
        <w:rPr>
          <w:rFonts w:ascii="Arial" w:hAnsi="Arial"/>
          <w:sz w:val="18"/>
          <w:lang w:val="en-US"/>
        </w:rPr>
      </w:pPr>
      <w:r w:rsidRPr="00A92AF2">
        <w:rPr>
          <w:rFonts w:ascii="Arial" w:hAnsi="Arial"/>
          <w:sz w:val="18"/>
          <w:lang w:val="en-US"/>
        </w:rPr>
        <w:t>3GPP, 5G, Architecture, Latency, Mobility</w:t>
      </w:r>
    </w:p>
    <w:p w:rsidR="007C3F50" w:rsidRPr="00A92AF2" w:rsidRDefault="007C3F50">
      <w:pPr>
        <w:rPr>
          <w:lang w:val="en-US"/>
        </w:rPr>
      </w:pPr>
    </w:p>
    <w:p w:rsidR="007C3F50" w:rsidRPr="00A92AF2" w:rsidRDefault="007C3F50">
      <w:pPr>
        <w:pStyle w:val="FP"/>
        <w:framePr w:wrap="notBeside" w:hAnchor="margin" w:yAlign="center"/>
        <w:spacing w:after="240"/>
        <w:ind w:left="2835" w:right="2835"/>
        <w:jc w:val="center"/>
        <w:rPr>
          <w:rFonts w:ascii="Arial" w:hAnsi="Arial"/>
          <w:b/>
          <w:i/>
          <w:lang w:val="en-US"/>
        </w:rPr>
      </w:pPr>
      <w:r w:rsidRPr="00A92AF2">
        <w:rPr>
          <w:rFonts w:ascii="Arial" w:hAnsi="Arial"/>
          <w:b/>
          <w:i/>
          <w:lang w:val="en-US"/>
        </w:rPr>
        <w:t>3GPP</w:t>
      </w:r>
    </w:p>
    <w:p w:rsidR="007C3F50" w:rsidRPr="00A92AF2" w:rsidRDefault="007C3F50">
      <w:pPr>
        <w:pStyle w:val="FP"/>
        <w:framePr w:wrap="notBeside" w:hAnchor="margin" w:yAlign="center"/>
        <w:pBdr>
          <w:bottom w:val="single" w:sz="6" w:space="1" w:color="auto"/>
        </w:pBdr>
        <w:ind w:left="2835" w:right="2835"/>
        <w:jc w:val="center"/>
        <w:rPr>
          <w:lang w:val="en-US"/>
        </w:rPr>
      </w:pPr>
      <w:r w:rsidRPr="00A92AF2">
        <w:rPr>
          <w:lang w:val="en-US"/>
        </w:rPr>
        <w:t>Postal address</w:t>
      </w:r>
    </w:p>
    <w:p w:rsidR="007C3F50" w:rsidRPr="00A92AF2" w:rsidRDefault="007C3F50">
      <w:pPr>
        <w:pStyle w:val="FP"/>
        <w:framePr w:wrap="notBeside" w:hAnchor="margin" w:yAlign="center"/>
        <w:ind w:left="2835" w:right="2835"/>
        <w:jc w:val="center"/>
        <w:rPr>
          <w:rFonts w:ascii="Arial" w:hAnsi="Arial"/>
          <w:sz w:val="18"/>
          <w:lang w:val="en-US"/>
        </w:rPr>
      </w:pPr>
    </w:p>
    <w:p w:rsidR="007C3F50" w:rsidRPr="00A92AF2" w:rsidRDefault="007C3F50">
      <w:pPr>
        <w:pStyle w:val="FP"/>
        <w:framePr w:wrap="notBeside" w:hAnchor="margin" w:yAlign="center"/>
        <w:pBdr>
          <w:bottom w:val="single" w:sz="6" w:space="1" w:color="auto"/>
        </w:pBdr>
        <w:spacing w:before="240"/>
        <w:ind w:left="2835" w:right="2835"/>
        <w:jc w:val="center"/>
        <w:rPr>
          <w:lang w:val="en-US"/>
        </w:rPr>
      </w:pPr>
      <w:r w:rsidRPr="00A92AF2">
        <w:rPr>
          <w:lang w:val="en-US"/>
        </w:rPr>
        <w:t>3GPP support office address</w:t>
      </w:r>
    </w:p>
    <w:p w:rsidR="007C3F50" w:rsidRPr="00E75528" w:rsidRDefault="007C3F50">
      <w:pPr>
        <w:pStyle w:val="FP"/>
        <w:framePr w:wrap="notBeside" w:hAnchor="margin" w:yAlign="center"/>
        <w:ind w:left="2835" w:right="2835"/>
        <w:jc w:val="center"/>
        <w:rPr>
          <w:rFonts w:ascii="Arial" w:hAnsi="Arial"/>
          <w:sz w:val="18"/>
          <w:lang w:val="fr-FR"/>
        </w:rPr>
      </w:pPr>
      <w:r w:rsidRPr="00E75528">
        <w:rPr>
          <w:rFonts w:ascii="Arial" w:hAnsi="Arial"/>
          <w:sz w:val="18"/>
          <w:lang w:val="fr-FR"/>
        </w:rPr>
        <w:t>650 Route des Lucioles - Sophia Antipolis</w:t>
      </w:r>
    </w:p>
    <w:p w:rsidR="007C3F50" w:rsidRPr="00E75528" w:rsidRDefault="007C3F50">
      <w:pPr>
        <w:pStyle w:val="FP"/>
        <w:framePr w:wrap="notBeside" w:hAnchor="margin" w:yAlign="center"/>
        <w:ind w:left="2835" w:right="2835"/>
        <w:jc w:val="center"/>
        <w:rPr>
          <w:rFonts w:ascii="Arial" w:hAnsi="Arial"/>
          <w:sz w:val="18"/>
          <w:lang w:val="fr-FR"/>
        </w:rPr>
      </w:pPr>
      <w:r w:rsidRPr="00E75528">
        <w:rPr>
          <w:rFonts w:ascii="Arial" w:hAnsi="Arial"/>
          <w:sz w:val="18"/>
          <w:lang w:val="fr-FR"/>
        </w:rPr>
        <w:t>Valbonne - FRANCE</w:t>
      </w:r>
    </w:p>
    <w:p w:rsidR="007C3F50" w:rsidRPr="00A92AF2" w:rsidRDefault="007C3F50">
      <w:pPr>
        <w:pStyle w:val="FP"/>
        <w:framePr w:wrap="notBeside" w:hAnchor="margin" w:yAlign="center"/>
        <w:spacing w:after="20"/>
        <w:ind w:left="2835" w:right="2835"/>
        <w:jc w:val="center"/>
        <w:rPr>
          <w:rFonts w:ascii="Arial" w:hAnsi="Arial"/>
          <w:sz w:val="18"/>
          <w:lang w:val="en-US"/>
        </w:rPr>
      </w:pPr>
      <w:r w:rsidRPr="00A92AF2">
        <w:rPr>
          <w:rFonts w:ascii="Arial" w:hAnsi="Arial"/>
          <w:sz w:val="18"/>
          <w:lang w:val="en-US"/>
        </w:rPr>
        <w:t>Tel.: +33 4 92 94 42 00 Fax: +33 4 93 65 47 16</w:t>
      </w:r>
    </w:p>
    <w:p w:rsidR="007C3F50" w:rsidRPr="00A92AF2" w:rsidRDefault="007C3F50">
      <w:pPr>
        <w:pStyle w:val="FP"/>
        <w:framePr w:wrap="notBeside" w:hAnchor="margin" w:yAlign="center"/>
        <w:pBdr>
          <w:bottom w:val="single" w:sz="6" w:space="1" w:color="auto"/>
        </w:pBdr>
        <w:spacing w:before="240"/>
        <w:ind w:left="2835" w:right="2835"/>
        <w:jc w:val="center"/>
        <w:rPr>
          <w:lang w:val="en-US"/>
        </w:rPr>
      </w:pPr>
      <w:r w:rsidRPr="00A92AF2">
        <w:rPr>
          <w:lang w:val="en-US"/>
        </w:rPr>
        <w:t>Internet</w:t>
      </w:r>
    </w:p>
    <w:p w:rsidR="007C3F50" w:rsidRPr="00A92AF2" w:rsidRDefault="007C3F50">
      <w:pPr>
        <w:pStyle w:val="FP"/>
        <w:framePr w:wrap="notBeside" w:hAnchor="margin" w:yAlign="center"/>
        <w:ind w:left="2835" w:right="2835"/>
        <w:jc w:val="center"/>
        <w:rPr>
          <w:rFonts w:ascii="Arial" w:hAnsi="Arial"/>
          <w:sz w:val="18"/>
          <w:lang w:val="en-US"/>
        </w:rPr>
      </w:pPr>
      <w:r w:rsidRPr="00A92AF2">
        <w:rPr>
          <w:rFonts w:ascii="Arial" w:hAnsi="Arial"/>
          <w:sz w:val="18"/>
          <w:lang w:val="en-US"/>
        </w:rPr>
        <w:t>http://www.3gpp.org</w:t>
      </w:r>
    </w:p>
    <w:p w:rsidR="007C3F50" w:rsidRPr="00A92AF2" w:rsidRDefault="007C3F50">
      <w:pPr>
        <w:rPr>
          <w:lang w:val="en-US"/>
        </w:rPr>
      </w:pPr>
    </w:p>
    <w:p w:rsidR="007C3F50" w:rsidRPr="00A92AF2" w:rsidRDefault="007C3F50">
      <w:pPr>
        <w:pStyle w:val="FP"/>
        <w:framePr w:h="3057" w:hRule="exact" w:wrap="notBeside" w:vAnchor="page" w:hAnchor="margin" w:y="12605"/>
        <w:pBdr>
          <w:bottom w:val="single" w:sz="6" w:space="1" w:color="auto"/>
        </w:pBdr>
        <w:spacing w:after="240"/>
        <w:jc w:val="center"/>
        <w:rPr>
          <w:rFonts w:ascii="Arial" w:hAnsi="Arial"/>
          <w:b/>
          <w:i/>
          <w:noProof/>
          <w:lang w:val="en-US"/>
        </w:rPr>
      </w:pPr>
      <w:r w:rsidRPr="00A92AF2">
        <w:rPr>
          <w:rFonts w:ascii="Arial" w:hAnsi="Arial"/>
          <w:b/>
          <w:i/>
          <w:noProof/>
          <w:lang w:val="en-US"/>
        </w:rPr>
        <w:t>Copyright Notification</w:t>
      </w:r>
    </w:p>
    <w:p w:rsidR="007C3F50" w:rsidRPr="00A92AF2" w:rsidRDefault="007C3F50">
      <w:pPr>
        <w:pStyle w:val="FP"/>
        <w:framePr w:h="3057" w:hRule="exact" w:wrap="notBeside" w:vAnchor="page" w:hAnchor="margin" w:y="12605"/>
        <w:jc w:val="center"/>
        <w:rPr>
          <w:noProof/>
          <w:lang w:val="en-US"/>
        </w:rPr>
      </w:pPr>
      <w:r w:rsidRPr="00A92AF2">
        <w:rPr>
          <w:noProof/>
          <w:lang w:val="en-US"/>
        </w:rPr>
        <w:t>No part may be reproduced except as authorized by written permission.</w:t>
      </w:r>
      <w:r w:rsidRPr="00A92AF2">
        <w:rPr>
          <w:noProof/>
          <w:lang w:val="en-US"/>
        </w:rPr>
        <w:br/>
        <w:t>The copyright and the foregoing restriction extend to reproduction in all media.</w:t>
      </w:r>
    </w:p>
    <w:p w:rsidR="007C3F50" w:rsidRPr="00A92AF2" w:rsidRDefault="007C3F50">
      <w:pPr>
        <w:pStyle w:val="FP"/>
        <w:framePr w:h="3057" w:hRule="exact" w:wrap="notBeside" w:vAnchor="page" w:hAnchor="margin" w:y="12605"/>
        <w:jc w:val="center"/>
        <w:rPr>
          <w:noProof/>
          <w:lang w:val="en-US"/>
        </w:rPr>
      </w:pPr>
    </w:p>
    <w:p w:rsidR="007C3F50" w:rsidRPr="00A92AF2" w:rsidRDefault="007C3F50">
      <w:pPr>
        <w:pStyle w:val="FP"/>
        <w:framePr w:h="3057" w:hRule="exact" w:wrap="notBeside" w:vAnchor="page" w:hAnchor="margin" w:y="12605"/>
        <w:jc w:val="center"/>
        <w:rPr>
          <w:noProof/>
          <w:sz w:val="18"/>
          <w:lang w:val="en-US"/>
        </w:rPr>
      </w:pPr>
      <w:r w:rsidRPr="00A92AF2">
        <w:rPr>
          <w:noProof/>
          <w:sz w:val="18"/>
          <w:lang w:val="en-US"/>
        </w:rPr>
        <w:t>© 20</w:t>
      </w:r>
      <w:r w:rsidR="00E10471" w:rsidRPr="00A92AF2">
        <w:rPr>
          <w:noProof/>
          <w:sz w:val="18"/>
          <w:lang w:val="en-US"/>
        </w:rPr>
        <w:t>20</w:t>
      </w:r>
      <w:r w:rsidRPr="00A92AF2">
        <w:rPr>
          <w:noProof/>
          <w:sz w:val="18"/>
          <w:lang w:val="en-US"/>
        </w:rPr>
        <w:t>, 3GPP Organizational Partners (ARIB, ATIS, CCSA, ETSI, TSDSI, TTA, TTC).</w:t>
      </w:r>
      <w:bookmarkStart w:id="2" w:name="copyrightaddon"/>
      <w:bookmarkEnd w:id="2"/>
    </w:p>
    <w:p w:rsidR="007C3F50" w:rsidRPr="00A92AF2" w:rsidRDefault="007C3F50">
      <w:pPr>
        <w:pStyle w:val="FP"/>
        <w:framePr w:h="3057" w:hRule="exact" w:wrap="notBeside" w:vAnchor="page" w:hAnchor="margin" w:y="12605"/>
        <w:jc w:val="center"/>
        <w:rPr>
          <w:noProof/>
          <w:sz w:val="18"/>
          <w:lang w:val="en-US"/>
        </w:rPr>
      </w:pPr>
      <w:r w:rsidRPr="00A92AF2">
        <w:rPr>
          <w:noProof/>
          <w:sz w:val="18"/>
          <w:lang w:val="en-US"/>
        </w:rPr>
        <w:t>All rights reserved.</w:t>
      </w:r>
    </w:p>
    <w:p w:rsidR="007C3F50" w:rsidRPr="00A92AF2" w:rsidRDefault="007C3F50">
      <w:pPr>
        <w:pStyle w:val="FP"/>
        <w:framePr w:h="3057" w:hRule="exact" w:wrap="notBeside" w:vAnchor="page" w:hAnchor="margin" w:y="12605"/>
        <w:rPr>
          <w:noProof/>
          <w:sz w:val="18"/>
          <w:lang w:val="en-US"/>
        </w:rPr>
      </w:pPr>
    </w:p>
    <w:p w:rsidR="007C3F50" w:rsidRPr="00A92AF2" w:rsidRDefault="007C3F50">
      <w:pPr>
        <w:pStyle w:val="FP"/>
        <w:framePr w:h="3057" w:hRule="exact" w:wrap="notBeside" w:vAnchor="page" w:hAnchor="margin" w:y="12605"/>
        <w:rPr>
          <w:noProof/>
          <w:sz w:val="18"/>
          <w:lang w:val="en-US"/>
        </w:rPr>
      </w:pPr>
      <w:r w:rsidRPr="00A92AF2">
        <w:rPr>
          <w:noProof/>
          <w:sz w:val="18"/>
          <w:lang w:val="en-US"/>
        </w:rPr>
        <w:t>UMTS™ is a Trade Mark of ETSI registered for the benefit of its members</w:t>
      </w:r>
    </w:p>
    <w:p w:rsidR="007C3F50" w:rsidRPr="00A92AF2" w:rsidRDefault="007C3F50">
      <w:pPr>
        <w:pStyle w:val="FP"/>
        <w:framePr w:h="3057" w:hRule="exact" w:wrap="notBeside" w:vAnchor="page" w:hAnchor="margin" w:y="12605"/>
        <w:rPr>
          <w:noProof/>
          <w:sz w:val="18"/>
          <w:lang w:val="en-US"/>
        </w:rPr>
      </w:pPr>
      <w:r w:rsidRPr="00A92AF2">
        <w:rPr>
          <w:noProof/>
          <w:sz w:val="18"/>
          <w:lang w:val="en-US"/>
        </w:rPr>
        <w:t>3GPP™ is a Trade Mark of ETSI registered for the benefit of its Members and of the 3GPP Organizational Partners</w:t>
      </w:r>
      <w:r w:rsidRPr="00A92AF2">
        <w:rPr>
          <w:noProof/>
          <w:sz w:val="18"/>
          <w:lang w:val="en-US"/>
        </w:rPr>
        <w:br/>
        <w:t>LTE™ is a Trade Mark of ETSI registered for the benefit of its Members and of the 3GPP Organizational Partners</w:t>
      </w:r>
    </w:p>
    <w:p w:rsidR="007C3F50" w:rsidRPr="00A92AF2" w:rsidRDefault="007C3F50">
      <w:pPr>
        <w:pStyle w:val="FP"/>
        <w:framePr w:h="3057" w:hRule="exact" w:wrap="notBeside" w:vAnchor="page" w:hAnchor="margin" w:y="12605"/>
        <w:rPr>
          <w:noProof/>
          <w:sz w:val="18"/>
          <w:lang w:val="en-US"/>
        </w:rPr>
      </w:pPr>
      <w:r w:rsidRPr="00A92AF2">
        <w:rPr>
          <w:noProof/>
          <w:sz w:val="18"/>
          <w:lang w:val="en-US"/>
        </w:rPr>
        <w:t>GSM® and the GSM logo are registered and owned by the GSM Association</w:t>
      </w:r>
    </w:p>
    <w:p w:rsidR="007C3F50" w:rsidRPr="00A92AF2" w:rsidRDefault="007C3F50">
      <w:pPr>
        <w:rPr>
          <w:lang w:val="en-US"/>
        </w:rPr>
      </w:pPr>
    </w:p>
    <w:bookmarkEnd w:id="1"/>
    <w:p w:rsidR="00A24D30" w:rsidRPr="00A92AF2" w:rsidRDefault="007C3F50" w:rsidP="00A24D30">
      <w:pPr>
        <w:pStyle w:val="TT"/>
        <w:rPr>
          <w:lang w:val="en-US"/>
        </w:rPr>
      </w:pPr>
      <w:r w:rsidRPr="00A92AF2">
        <w:rPr>
          <w:lang w:val="en-US"/>
        </w:rPr>
        <w:br w:type="page"/>
      </w:r>
      <w:r w:rsidR="00A24D30" w:rsidRPr="00A92AF2">
        <w:rPr>
          <w:lang w:val="en-US"/>
        </w:rPr>
        <w:lastRenderedPageBreak/>
        <w:t>Contents</w:t>
      </w:r>
      <w:bookmarkStart w:id="3" w:name="_GoBack"/>
      <w:bookmarkEnd w:id="3"/>
    </w:p>
    <w:customXmlInsRangeStart w:id="4" w:author="Rapporteur" w:date="2020-06-17T15:40:00Z"/>
    <w:sdt>
      <w:sdtPr>
        <w:id w:val="742297760"/>
        <w:docPartObj>
          <w:docPartGallery w:val="Table of Contents"/>
          <w:docPartUnique/>
        </w:docPartObj>
      </w:sdtPr>
      <w:sdtEndPr>
        <w:rPr>
          <w:rFonts w:ascii="Times New Roman" w:eastAsia="SimSun" w:hAnsi="Times New Roman"/>
          <w:b/>
          <w:bCs/>
          <w:noProof/>
          <w:color w:val="auto"/>
          <w:sz w:val="22"/>
          <w:szCs w:val="20"/>
        </w:rPr>
      </w:sdtEndPr>
      <w:sdtContent>
        <w:customXmlInsRangeEnd w:id="4"/>
        <w:p w:rsidR="00BF4FAA" w:rsidRDefault="00BF4FAA">
          <w:pPr>
            <w:pStyle w:val="TOCHeading"/>
            <w:rPr>
              <w:ins w:id="5" w:author="Rapporteur" w:date="2020-06-17T15:40:00Z"/>
            </w:rPr>
          </w:pPr>
        </w:p>
        <w:p w:rsidR="00E75528" w:rsidRDefault="00BF4FAA">
          <w:pPr>
            <w:pStyle w:val="TOC1"/>
            <w:rPr>
              <w:ins w:id="6" w:author="Rapporteur" w:date="2020-06-17T15:48:00Z"/>
              <w:rFonts w:asciiTheme="minorHAnsi" w:eastAsiaTheme="minorEastAsia" w:hAnsiTheme="minorHAnsi" w:cstheme="minorBidi"/>
              <w:szCs w:val="22"/>
              <w:lang w:val="fr-FR" w:eastAsia="fr-FR"/>
            </w:rPr>
          </w:pPr>
          <w:ins w:id="7" w:author="Rapporteur" w:date="2020-06-17T15:40:00Z">
            <w:r>
              <w:fldChar w:fldCharType="begin"/>
            </w:r>
            <w:r>
              <w:instrText xml:space="preserve"> TOC \o "1-3" \h \z \u </w:instrText>
            </w:r>
            <w:r>
              <w:fldChar w:fldCharType="separate"/>
            </w:r>
          </w:ins>
          <w:ins w:id="8" w:author="Rapporteur" w:date="2020-06-17T15:48:00Z">
            <w:r w:rsidR="00E75528" w:rsidRPr="0077686E">
              <w:rPr>
                <w:rStyle w:val="Hyperlink"/>
              </w:rPr>
              <w:fldChar w:fldCharType="begin"/>
            </w:r>
            <w:r w:rsidR="00E75528" w:rsidRPr="0077686E">
              <w:rPr>
                <w:rStyle w:val="Hyperlink"/>
              </w:rPr>
              <w:instrText xml:space="preserve"> </w:instrText>
            </w:r>
            <w:r w:rsidR="00E75528">
              <w:instrText>HYPERLINK \l "_Toc43301352"</w:instrText>
            </w:r>
            <w:r w:rsidR="00E75528" w:rsidRPr="0077686E">
              <w:rPr>
                <w:rStyle w:val="Hyperlink"/>
              </w:rPr>
              <w:instrText xml:space="preserve"> </w:instrText>
            </w:r>
          </w:ins>
          <w:ins w:id="9" w:author="Rapporteur" w:date="2020-06-17T15:49:00Z">
            <w:r w:rsidR="00E75528" w:rsidRPr="0077686E">
              <w:rPr>
                <w:rStyle w:val="Hyperlink"/>
              </w:rPr>
            </w:r>
          </w:ins>
          <w:ins w:id="10" w:author="Rapporteur" w:date="2020-06-17T15:48:00Z">
            <w:r w:rsidR="00E75528" w:rsidRPr="0077686E">
              <w:rPr>
                <w:rStyle w:val="Hyperlink"/>
              </w:rPr>
              <w:fldChar w:fldCharType="separate"/>
            </w:r>
            <w:r w:rsidR="00E75528" w:rsidRPr="0077686E">
              <w:rPr>
                <w:rStyle w:val="Hyperlink"/>
                <w:lang w:val="en-US"/>
              </w:rPr>
              <w:t>Foreword</w:t>
            </w:r>
            <w:r w:rsidR="00E75528">
              <w:rPr>
                <w:webHidden/>
              </w:rPr>
              <w:tab/>
            </w:r>
            <w:r w:rsidR="00E75528">
              <w:rPr>
                <w:webHidden/>
              </w:rPr>
              <w:fldChar w:fldCharType="begin"/>
            </w:r>
            <w:r w:rsidR="00E75528">
              <w:rPr>
                <w:webHidden/>
              </w:rPr>
              <w:instrText xml:space="preserve"> PAGEREF _Toc43301352 \h </w:instrText>
            </w:r>
          </w:ins>
          <w:ins w:id="11" w:author="Rapporteur" w:date="2020-06-17T15:49:00Z">
            <w:r w:rsidR="00E75528">
              <w:rPr>
                <w:webHidden/>
              </w:rPr>
            </w:r>
          </w:ins>
          <w:r w:rsidR="00E75528">
            <w:rPr>
              <w:webHidden/>
            </w:rPr>
            <w:fldChar w:fldCharType="separate"/>
          </w:r>
          <w:ins w:id="12" w:author="Rapporteur" w:date="2020-06-17T15:49:00Z">
            <w:r w:rsidR="00E75528">
              <w:rPr>
                <w:webHidden/>
              </w:rPr>
              <w:t>6</w:t>
            </w:r>
          </w:ins>
          <w:ins w:id="13" w:author="Rapporteur" w:date="2020-06-17T15:48:00Z">
            <w:r w:rsidR="00E75528">
              <w:rPr>
                <w:webHidden/>
              </w:rPr>
              <w:fldChar w:fldCharType="end"/>
            </w:r>
            <w:r w:rsidR="00E75528" w:rsidRPr="0077686E">
              <w:rPr>
                <w:rStyle w:val="Hyperlink"/>
              </w:rPr>
              <w:fldChar w:fldCharType="end"/>
            </w:r>
          </w:ins>
        </w:p>
        <w:p w:rsidR="00E75528" w:rsidRDefault="00E75528">
          <w:pPr>
            <w:pStyle w:val="TOC1"/>
            <w:rPr>
              <w:ins w:id="14" w:author="Rapporteur" w:date="2020-06-17T15:48:00Z"/>
              <w:rFonts w:asciiTheme="minorHAnsi" w:eastAsiaTheme="minorEastAsia" w:hAnsiTheme="minorHAnsi" w:cstheme="minorBidi"/>
              <w:szCs w:val="22"/>
              <w:lang w:val="fr-FR" w:eastAsia="fr-FR"/>
            </w:rPr>
          </w:pPr>
          <w:ins w:id="15" w:author="Rapporteur" w:date="2020-06-17T15:48:00Z">
            <w:r w:rsidRPr="0077686E">
              <w:rPr>
                <w:rStyle w:val="Hyperlink"/>
              </w:rPr>
              <w:fldChar w:fldCharType="begin"/>
            </w:r>
            <w:r w:rsidRPr="0077686E">
              <w:rPr>
                <w:rStyle w:val="Hyperlink"/>
              </w:rPr>
              <w:instrText xml:space="preserve"> </w:instrText>
            </w:r>
            <w:r>
              <w:instrText>HYPERLINK \l "_Toc43301353"</w:instrText>
            </w:r>
            <w:r w:rsidRPr="0077686E">
              <w:rPr>
                <w:rStyle w:val="Hyperlink"/>
              </w:rPr>
              <w:instrText xml:space="preserve"> </w:instrText>
            </w:r>
          </w:ins>
          <w:ins w:id="16" w:author="Rapporteur" w:date="2020-06-17T15:49:00Z">
            <w:r w:rsidRPr="0077686E">
              <w:rPr>
                <w:rStyle w:val="Hyperlink"/>
              </w:rPr>
            </w:r>
          </w:ins>
          <w:ins w:id="17" w:author="Rapporteur" w:date="2020-06-17T15:48:00Z">
            <w:r w:rsidRPr="0077686E">
              <w:rPr>
                <w:rStyle w:val="Hyperlink"/>
              </w:rPr>
              <w:fldChar w:fldCharType="separate"/>
            </w:r>
            <w:r w:rsidRPr="0077686E">
              <w:rPr>
                <w:rStyle w:val="Hyperlink"/>
                <w:lang w:val="en-US"/>
              </w:rPr>
              <w:t>1</w:t>
            </w:r>
            <w:r>
              <w:rPr>
                <w:rFonts w:asciiTheme="minorHAnsi" w:eastAsiaTheme="minorEastAsia" w:hAnsiTheme="minorHAnsi" w:cstheme="minorBidi"/>
                <w:szCs w:val="22"/>
                <w:lang w:val="fr-FR" w:eastAsia="fr-FR"/>
              </w:rPr>
              <w:tab/>
            </w:r>
            <w:r w:rsidRPr="0077686E">
              <w:rPr>
                <w:rStyle w:val="Hyperlink"/>
                <w:lang w:val="en-US"/>
              </w:rPr>
              <w:t>Scope</w:t>
            </w:r>
            <w:r>
              <w:rPr>
                <w:webHidden/>
              </w:rPr>
              <w:tab/>
            </w:r>
            <w:r>
              <w:rPr>
                <w:webHidden/>
              </w:rPr>
              <w:fldChar w:fldCharType="begin"/>
            </w:r>
            <w:r>
              <w:rPr>
                <w:webHidden/>
              </w:rPr>
              <w:instrText xml:space="preserve"> PAGEREF _Toc43301353 \h </w:instrText>
            </w:r>
          </w:ins>
          <w:ins w:id="18" w:author="Rapporteur" w:date="2020-06-17T15:49:00Z">
            <w:r>
              <w:rPr>
                <w:webHidden/>
              </w:rPr>
            </w:r>
          </w:ins>
          <w:r>
            <w:rPr>
              <w:webHidden/>
            </w:rPr>
            <w:fldChar w:fldCharType="separate"/>
          </w:r>
          <w:ins w:id="19" w:author="Rapporteur" w:date="2020-06-17T15:49:00Z">
            <w:r>
              <w:rPr>
                <w:webHidden/>
              </w:rPr>
              <w:t>7</w:t>
            </w:r>
          </w:ins>
          <w:ins w:id="20" w:author="Rapporteur" w:date="2020-06-17T15:48:00Z">
            <w:r>
              <w:rPr>
                <w:webHidden/>
              </w:rPr>
              <w:fldChar w:fldCharType="end"/>
            </w:r>
            <w:r w:rsidRPr="0077686E">
              <w:rPr>
                <w:rStyle w:val="Hyperlink"/>
              </w:rPr>
              <w:fldChar w:fldCharType="end"/>
            </w:r>
          </w:ins>
        </w:p>
        <w:p w:rsidR="00E75528" w:rsidRDefault="00E75528">
          <w:pPr>
            <w:pStyle w:val="TOC1"/>
            <w:rPr>
              <w:ins w:id="21" w:author="Rapporteur" w:date="2020-06-17T15:48:00Z"/>
              <w:rFonts w:asciiTheme="minorHAnsi" w:eastAsiaTheme="minorEastAsia" w:hAnsiTheme="minorHAnsi" w:cstheme="minorBidi"/>
              <w:szCs w:val="22"/>
              <w:lang w:val="fr-FR" w:eastAsia="fr-FR"/>
            </w:rPr>
          </w:pPr>
          <w:ins w:id="22" w:author="Rapporteur" w:date="2020-06-17T15:48:00Z">
            <w:r w:rsidRPr="0077686E">
              <w:rPr>
                <w:rStyle w:val="Hyperlink"/>
              </w:rPr>
              <w:fldChar w:fldCharType="begin"/>
            </w:r>
            <w:r w:rsidRPr="0077686E">
              <w:rPr>
                <w:rStyle w:val="Hyperlink"/>
              </w:rPr>
              <w:instrText xml:space="preserve"> </w:instrText>
            </w:r>
            <w:r>
              <w:instrText>HYPERLINK \l "_Toc43301354"</w:instrText>
            </w:r>
            <w:r w:rsidRPr="0077686E">
              <w:rPr>
                <w:rStyle w:val="Hyperlink"/>
              </w:rPr>
              <w:instrText xml:space="preserve"> </w:instrText>
            </w:r>
          </w:ins>
          <w:ins w:id="23" w:author="Rapporteur" w:date="2020-06-17T15:49:00Z">
            <w:r w:rsidRPr="0077686E">
              <w:rPr>
                <w:rStyle w:val="Hyperlink"/>
              </w:rPr>
            </w:r>
          </w:ins>
          <w:ins w:id="24" w:author="Rapporteur" w:date="2020-06-17T15:48:00Z">
            <w:r w:rsidRPr="0077686E">
              <w:rPr>
                <w:rStyle w:val="Hyperlink"/>
              </w:rPr>
              <w:fldChar w:fldCharType="separate"/>
            </w:r>
            <w:r w:rsidRPr="0077686E">
              <w:rPr>
                <w:rStyle w:val="Hyperlink"/>
                <w:lang w:val="en-US"/>
              </w:rPr>
              <w:t>2</w:t>
            </w:r>
            <w:r>
              <w:rPr>
                <w:rFonts w:asciiTheme="minorHAnsi" w:eastAsiaTheme="minorEastAsia" w:hAnsiTheme="minorHAnsi" w:cstheme="minorBidi"/>
                <w:szCs w:val="22"/>
                <w:lang w:val="fr-FR" w:eastAsia="fr-FR"/>
              </w:rPr>
              <w:tab/>
            </w:r>
            <w:r w:rsidRPr="0077686E">
              <w:rPr>
                <w:rStyle w:val="Hyperlink"/>
                <w:lang w:val="en-US"/>
              </w:rPr>
              <w:t>References</w:t>
            </w:r>
            <w:r>
              <w:rPr>
                <w:webHidden/>
              </w:rPr>
              <w:tab/>
            </w:r>
            <w:r>
              <w:rPr>
                <w:webHidden/>
              </w:rPr>
              <w:fldChar w:fldCharType="begin"/>
            </w:r>
            <w:r>
              <w:rPr>
                <w:webHidden/>
              </w:rPr>
              <w:instrText xml:space="preserve"> PAGEREF _Toc43301354 \h </w:instrText>
            </w:r>
          </w:ins>
          <w:ins w:id="25" w:author="Rapporteur" w:date="2020-06-17T15:49:00Z">
            <w:r>
              <w:rPr>
                <w:webHidden/>
              </w:rPr>
            </w:r>
          </w:ins>
          <w:r>
            <w:rPr>
              <w:webHidden/>
            </w:rPr>
            <w:fldChar w:fldCharType="separate"/>
          </w:r>
          <w:ins w:id="26" w:author="Rapporteur" w:date="2020-06-17T15:49:00Z">
            <w:r>
              <w:rPr>
                <w:webHidden/>
              </w:rPr>
              <w:t>7</w:t>
            </w:r>
          </w:ins>
          <w:ins w:id="27" w:author="Rapporteur" w:date="2020-06-17T15:48:00Z">
            <w:r>
              <w:rPr>
                <w:webHidden/>
              </w:rPr>
              <w:fldChar w:fldCharType="end"/>
            </w:r>
            <w:r w:rsidRPr="0077686E">
              <w:rPr>
                <w:rStyle w:val="Hyperlink"/>
              </w:rPr>
              <w:fldChar w:fldCharType="end"/>
            </w:r>
          </w:ins>
        </w:p>
        <w:p w:rsidR="00E75528" w:rsidRDefault="00E75528">
          <w:pPr>
            <w:pStyle w:val="TOC1"/>
            <w:rPr>
              <w:ins w:id="28" w:author="Rapporteur" w:date="2020-06-17T15:48:00Z"/>
              <w:rFonts w:asciiTheme="minorHAnsi" w:eastAsiaTheme="minorEastAsia" w:hAnsiTheme="minorHAnsi" w:cstheme="minorBidi"/>
              <w:szCs w:val="22"/>
              <w:lang w:val="fr-FR" w:eastAsia="fr-FR"/>
            </w:rPr>
          </w:pPr>
          <w:ins w:id="29" w:author="Rapporteur" w:date="2020-06-17T15:48:00Z">
            <w:r w:rsidRPr="0077686E">
              <w:rPr>
                <w:rStyle w:val="Hyperlink"/>
              </w:rPr>
              <w:fldChar w:fldCharType="begin"/>
            </w:r>
            <w:r w:rsidRPr="0077686E">
              <w:rPr>
                <w:rStyle w:val="Hyperlink"/>
              </w:rPr>
              <w:instrText xml:space="preserve"> </w:instrText>
            </w:r>
            <w:r>
              <w:instrText>HYPERLINK \l "_Toc43301355"</w:instrText>
            </w:r>
            <w:r w:rsidRPr="0077686E">
              <w:rPr>
                <w:rStyle w:val="Hyperlink"/>
              </w:rPr>
              <w:instrText xml:space="preserve"> </w:instrText>
            </w:r>
          </w:ins>
          <w:ins w:id="30" w:author="Rapporteur" w:date="2020-06-17T15:49:00Z">
            <w:r w:rsidRPr="0077686E">
              <w:rPr>
                <w:rStyle w:val="Hyperlink"/>
              </w:rPr>
            </w:r>
          </w:ins>
          <w:ins w:id="31" w:author="Rapporteur" w:date="2020-06-17T15:48:00Z">
            <w:r w:rsidRPr="0077686E">
              <w:rPr>
                <w:rStyle w:val="Hyperlink"/>
              </w:rPr>
              <w:fldChar w:fldCharType="separate"/>
            </w:r>
            <w:r w:rsidRPr="0077686E">
              <w:rPr>
                <w:rStyle w:val="Hyperlink"/>
                <w:lang w:val="en-US"/>
              </w:rPr>
              <w:t>3</w:t>
            </w:r>
            <w:r>
              <w:rPr>
                <w:rFonts w:asciiTheme="minorHAnsi" w:eastAsiaTheme="minorEastAsia" w:hAnsiTheme="minorHAnsi" w:cstheme="minorBidi"/>
                <w:szCs w:val="22"/>
                <w:lang w:val="fr-FR" w:eastAsia="fr-FR"/>
              </w:rPr>
              <w:tab/>
            </w:r>
            <w:r w:rsidRPr="0077686E">
              <w:rPr>
                <w:rStyle w:val="Hyperlink"/>
                <w:lang w:val="en-US"/>
              </w:rPr>
              <w:t>Definitions, symbols and abbreviations</w:t>
            </w:r>
            <w:r>
              <w:rPr>
                <w:webHidden/>
              </w:rPr>
              <w:tab/>
            </w:r>
            <w:r>
              <w:rPr>
                <w:webHidden/>
              </w:rPr>
              <w:fldChar w:fldCharType="begin"/>
            </w:r>
            <w:r>
              <w:rPr>
                <w:webHidden/>
              </w:rPr>
              <w:instrText xml:space="preserve"> PAGEREF _Toc43301355 \h </w:instrText>
            </w:r>
          </w:ins>
          <w:ins w:id="32" w:author="Rapporteur" w:date="2020-06-17T15:49:00Z">
            <w:r>
              <w:rPr>
                <w:webHidden/>
              </w:rPr>
            </w:r>
          </w:ins>
          <w:r>
            <w:rPr>
              <w:webHidden/>
            </w:rPr>
            <w:fldChar w:fldCharType="separate"/>
          </w:r>
          <w:ins w:id="33" w:author="Rapporteur" w:date="2020-06-17T15:49:00Z">
            <w:r>
              <w:rPr>
                <w:webHidden/>
              </w:rPr>
              <w:t>7</w:t>
            </w:r>
          </w:ins>
          <w:ins w:id="34" w:author="Rapporteur" w:date="2020-06-17T15:48:00Z">
            <w:r>
              <w:rPr>
                <w:webHidden/>
              </w:rPr>
              <w:fldChar w:fldCharType="end"/>
            </w:r>
            <w:r w:rsidRPr="0077686E">
              <w:rPr>
                <w:rStyle w:val="Hyperlink"/>
              </w:rPr>
              <w:fldChar w:fldCharType="end"/>
            </w:r>
          </w:ins>
        </w:p>
        <w:p w:rsidR="00E75528" w:rsidRDefault="00E75528">
          <w:pPr>
            <w:pStyle w:val="TOC2"/>
            <w:rPr>
              <w:ins w:id="35" w:author="Rapporteur" w:date="2020-06-17T15:48:00Z"/>
              <w:rFonts w:asciiTheme="minorHAnsi" w:eastAsiaTheme="minorEastAsia" w:hAnsiTheme="minorHAnsi" w:cstheme="minorBidi"/>
              <w:sz w:val="22"/>
              <w:szCs w:val="22"/>
              <w:lang w:val="fr-FR" w:eastAsia="fr-FR"/>
            </w:rPr>
          </w:pPr>
          <w:ins w:id="36" w:author="Rapporteur" w:date="2020-06-17T15:48:00Z">
            <w:r w:rsidRPr="0077686E">
              <w:rPr>
                <w:rStyle w:val="Hyperlink"/>
              </w:rPr>
              <w:fldChar w:fldCharType="begin"/>
            </w:r>
            <w:r w:rsidRPr="0077686E">
              <w:rPr>
                <w:rStyle w:val="Hyperlink"/>
              </w:rPr>
              <w:instrText xml:space="preserve"> </w:instrText>
            </w:r>
            <w:r>
              <w:instrText>HYPERLINK \l "_Toc43301356"</w:instrText>
            </w:r>
            <w:r w:rsidRPr="0077686E">
              <w:rPr>
                <w:rStyle w:val="Hyperlink"/>
              </w:rPr>
              <w:instrText xml:space="preserve"> </w:instrText>
            </w:r>
          </w:ins>
          <w:ins w:id="37" w:author="Rapporteur" w:date="2020-06-17T15:49:00Z">
            <w:r w:rsidRPr="0077686E">
              <w:rPr>
                <w:rStyle w:val="Hyperlink"/>
              </w:rPr>
            </w:r>
          </w:ins>
          <w:ins w:id="38" w:author="Rapporteur" w:date="2020-06-17T15:48:00Z">
            <w:r w:rsidRPr="0077686E">
              <w:rPr>
                <w:rStyle w:val="Hyperlink"/>
              </w:rPr>
              <w:fldChar w:fldCharType="separate"/>
            </w:r>
            <w:r w:rsidRPr="0077686E">
              <w:rPr>
                <w:rStyle w:val="Hyperlink"/>
                <w:lang w:val="en-US"/>
              </w:rPr>
              <w:t>3.1</w:t>
            </w:r>
            <w:r>
              <w:rPr>
                <w:rFonts w:asciiTheme="minorHAnsi" w:eastAsiaTheme="minorEastAsia" w:hAnsiTheme="minorHAnsi" w:cstheme="minorBidi"/>
                <w:sz w:val="22"/>
                <w:szCs w:val="22"/>
                <w:lang w:val="fr-FR" w:eastAsia="fr-FR"/>
              </w:rPr>
              <w:tab/>
            </w:r>
            <w:r w:rsidRPr="0077686E">
              <w:rPr>
                <w:rStyle w:val="Hyperlink"/>
                <w:lang w:val="en-US"/>
              </w:rPr>
              <w:t>Definitions</w:t>
            </w:r>
            <w:r>
              <w:rPr>
                <w:webHidden/>
              </w:rPr>
              <w:tab/>
            </w:r>
            <w:r>
              <w:rPr>
                <w:webHidden/>
              </w:rPr>
              <w:fldChar w:fldCharType="begin"/>
            </w:r>
            <w:r>
              <w:rPr>
                <w:webHidden/>
              </w:rPr>
              <w:instrText xml:space="preserve"> PAGEREF _Toc43301356 \h </w:instrText>
            </w:r>
          </w:ins>
          <w:ins w:id="39" w:author="Rapporteur" w:date="2020-06-17T15:49:00Z">
            <w:r>
              <w:rPr>
                <w:webHidden/>
              </w:rPr>
            </w:r>
          </w:ins>
          <w:r>
            <w:rPr>
              <w:webHidden/>
            </w:rPr>
            <w:fldChar w:fldCharType="separate"/>
          </w:r>
          <w:ins w:id="40" w:author="Rapporteur" w:date="2020-06-17T15:49:00Z">
            <w:r>
              <w:rPr>
                <w:webHidden/>
              </w:rPr>
              <w:t>7</w:t>
            </w:r>
          </w:ins>
          <w:ins w:id="41" w:author="Rapporteur" w:date="2020-06-17T15:48:00Z">
            <w:r>
              <w:rPr>
                <w:webHidden/>
              </w:rPr>
              <w:fldChar w:fldCharType="end"/>
            </w:r>
            <w:r w:rsidRPr="0077686E">
              <w:rPr>
                <w:rStyle w:val="Hyperlink"/>
              </w:rPr>
              <w:fldChar w:fldCharType="end"/>
            </w:r>
          </w:ins>
        </w:p>
        <w:p w:rsidR="00E75528" w:rsidRDefault="00E75528">
          <w:pPr>
            <w:pStyle w:val="TOC2"/>
            <w:rPr>
              <w:ins w:id="42" w:author="Rapporteur" w:date="2020-06-17T15:48:00Z"/>
              <w:rFonts w:asciiTheme="minorHAnsi" w:eastAsiaTheme="minorEastAsia" w:hAnsiTheme="minorHAnsi" w:cstheme="minorBidi"/>
              <w:sz w:val="22"/>
              <w:szCs w:val="22"/>
              <w:lang w:val="fr-FR" w:eastAsia="fr-FR"/>
            </w:rPr>
          </w:pPr>
          <w:ins w:id="43" w:author="Rapporteur" w:date="2020-06-17T15:48:00Z">
            <w:r w:rsidRPr="0077686E">
              <w:rPr>
                <w:rStyle w:val="Hyperlink"/>
              </w:rPr>
              <w:fldChar w:fldCharType="begin"/>
            </w:r>
            <w:r w:rsidRPr="0077686E">
              <w:rPr>
                <w:rStyle w:val="Hyperlink"/>
              </w:rPr>
              <w:instrText xml:space="preserve"> </w:instrText>
            </w:r>
            <w:r>
              <w:instrText>HYPERLINK \l "_Toc43301357"</w:instrText>
            </w:r>
            <w:r w:rsidRPr="0077686E">
              <w:rPr>
                <w:rStyle w:val="Hyperlink"/>
              </w:rPr>
              <w:instrText xml:space="preserve"> </w:instrText>
            </w:r>
          </w:ins>
          <w:ins w:id="44" w:author="Rapporteur" w:date="2020-06-17T15:49:00Z">
            <w:r w:rsidRPr="0077686E">
              <w:rPr>
                <w:rStyle w:val="Hyperlink"/>
              </w:rPr>
            </w:r>
          </w:ins>
          <w:ins w:id="45" w:author="Rapporteur" w:date="2020-06-17T15:48:00Z">
            <w:r w:rsidRPr="0077686E">
              <w:rPr>
                <w:rStyle w:val="Hyperlink"/>
              </w:rPr>
              <w:fldChar w:fldCharType="separate"/>
            </w:r>
            <w:r w:rsidRPr="0077686E">
              <w:rPr>
                <w:rStyle w:val="Hyperlink"/>
                <w:lang w:val="en-US"/>
              </w:rPr>
              <w:t>3.2</w:t>
            </w:r>
            <w:r>
              <w:rPr>
                <w:rFonts w:asciiTheme="minorHAnsi" w:eastAsiaTheme="minorEastAsia" w:hAnsiTheme="minorHAnsi" w:cstheme="minorBidi"/>
                <w:sz w:val="22"/>
                <w:szCs w:val="22"/>
                <w:lang w:val="fr-FR" w:eastAsia="fr-FR"/>
              </w:rPr>
              <w:tab/>
            </w:r>
            <w:r w:rsidRPr="0077686E">
              <w:rPr>
                <w:rStyle w:val="Hyperlink"/>
                <w:lang w:val="en-US"/>
              </w:rPr>
              <w:t>Symbols</w:t>
            </w:r>
            <w:r>
              <w:rPr>
                <w:webHidden/>
              </w:rPr>
              <w:tab/>
            </w:r>
            <w:r>
              <w:rPr>
                <w:webHidden/>
              </w:rPr>
              <w:fldChar w:fldCharType="begin"/>
            </w:r>
            <w:r>
              <w:rPr>
                <w:webHidden/>
              </w:rPr>
              <w:instrText xml:space="preserve"> PAGEREF _Toc43301357 \h </w:instrText>
            </w:r>
          </w:ins>
          <w:ins w:id="46" w:author="Rapporteur" w:date="2020-06-17T15:49:00Z">
            <w:r>
              <w:rPr>
                <w:webHidden/>
              </w:rPr>
            </w:r>
          </w:ins>
          <w:r>
            <w:rPr>
              <w:webHidden/>
            </w:rPr>
            <w:fldChar w:fldCharType="separate"/>
          </w:r>
          <w:ins w:id="47" w:author="Rapporteur" w:date="2020-06-17T15:49:00Z">
            <w:r>
              <w:rPr>
                <w:webHidden/>
              </w:rPr>
              <w:t>8</w:t>
            </w:r>
          </w:ins>
          <w:ins w:id="48" w:author="Rapporteur" w:date="2020-06-17T15:48:00Z">
            <w:r>
              <w:rPr>
                <w:webHidden/>
              </w:rPr>
              <w:fldChar w:fldCharType="end"/>
            </w:r>
            <w:r w:rsidRPr="0077686E">
              <w:rPr>
                <w:rStyle w:val="Hyperlink"/>
              </w:rPr>
              <w:fldChar w:fldCharType="end"/>
            </w:r>
          </w:ins>
        </w:p>
        <w:p w:rsidR="00E75528" w:rsidRDefault="00E75528">
          <w:pPr>
            <w:pStyle w:val="TOC2"/>
            <w:rPr>
              <w:ins w:id="49" w:author="Rapporteur" w:date="2020-06-17T15:48:00Z"/>
              <w:rFonts w:asciiTheme="minorHAnsi" w:eastAsiaTheme="minorEastAsia" w:hAnsiTheme="minorHAnsi" w:cstheme="minorBidi"/>
              <w:sz w:val="22"/>
              <w:szCs w:val="22"/>
              <w:lang w:val="fr-FR" w:eastAsia="fr-FR"/>
            </w:rPr>
          </w:pPr>
          <w:ins w:id="50" w:author="Rapporteur" w:date="2020-06-17T15:48:00Z">
            <w:r w:rsidRPr="0077686E">
              <w:rPr>
                <w:rStyle w:val="Hyperlink"/>
              </w:rPr>
              <w:fldChar w:fldCharType="begin"/>
            </w:r>
            <w:r w:rsidRPr="0077686E">
              <w:rPr>
                <w:rStyle w:val="Hyperlink"/>
              </w:rPr>
              <w:instrText xml:space="preserve"> </w:instrText>
            </w:r>
            <w:r>
              <w:instrText>HYPERLINK \l "_Toc43301358"</w:instrText>
            </w:r>
            <w:r w:rsidRPr="0077686E">
              <w:rPr>
                <w:rStyle w:val="Hyperlink"/>
              </w:rPr>
              <w:instrText xml:space="preserve"> </w:instrText>
            </w:r>
          </w:ins>
          <w:ins w:id="51" w:author="Rapporteur" w:date="2020-06-17T15:49:00Z">
            <w:r w:rsidRPr="0077686E">
              <w:rPr>
                <w:rStyle w:val="Hyperlink"/>
              </w:rPr>
            </w:r>
          </w:ins>
          <w:ins w:id="52" w:author="Rapporteur" w:date="2020-06-17T15:48:00Z">
            <w:r w:rsidRPr="0077686E">
              <w:rPr>
                <w:rStyle w:val="Hyperlink"/>
              </w:rPr>
              <w:fldChar w:fldCharType="separate"/>
            </w:r>
            <w:r w:rsidRPr="0077686E">
              <w:rPr>
                <w:rStyle w:val="Hyperlink"/>
                <w:lang w:val="en-US"/>
              </w:rPr>
              <w:t>3.3</w:t>
            </w:r>
            <w:r>
              <w:rPr>
                <w:rFonts w:asciiTheme="minorHAnsi" w:eastAsiaTheme="minorEastAsia" w:hAnsiTheme="minorHAnsi" w:cstheme="minorBidi"/>
                <w:sz w:val="22"/>
                <w:szCs w:val="22"/>
                <w:lang w:val="fr-FR" w:eastAsia="fr-FR"/>
              </w:rPr>
              <w:tab/>
            </w:r>
            <w:r w:rsidRPr="0077686E">
              <w:rPr>
                <w:rStyle w:val="Hyperlink"/>
                <w:lang w:val="en-US"/>
              </w:rPr>
              <w:t>Abbreviations</w:t>
            </w:r>
            <w:r>
              <w:rPr>
                <w:webHidden/>
              </w:rPr>
              <w:tab/>
            </w:r>
            <w:r>
              <w:rPr>
                <w:webHidden/>
              </w:rPr>
              <w:fldChar w:fldCharType="begin"/>
            </w:r>
            <w:r>
              <w:rPr>
                <w:webHidden/>
              </w:rPr>
              <w:instrText xml:space="preserve"> PAGEREF _Toc43301358 \h </w:instrText>
            </w:r>
          </w:ins>
          <w:ins w:id="53" w:author="Rapporteur" w:date="2020-06-17T15:49:00Z">
            <w:r>
              <w:rPr>
                <w:webHidden/>
              </w:rPr>
            </w:r>
          </w:ins>
          <w:r>
            <w:rPr>
              <w:webHidden/>
            </w:rPr>
            <w:fldChar w:fldCharType="separate"/>
          </w:r>
          <w:ins w:id="54" w:author="Rapporteur" w:date="2020-06-17T15:49:00Z">
            <w:r>
              <w:rPr>
                <w:webHidden/>
              </w:rPr>
              <w:t>8</w:t>
            </w:r>
          </w:ins>
          <w:ins w:id="55" w:author="Rapporteur" w:date="2020-06-17T15:48:00Z">
            <w:r>
              <w:rPr>
                <w:webHidden/>
              </w:rPr>
              <w:fldChar w:fldCharType="end"/>
            </w:r>
            <w:r w:rsidRPr="0077686E">
              <w:rPr>
                <w:rStyle w:val="Hyperlink"/>
              </w:rPr>
              <w:fldChar w:fldCharType="end"/>
            </w:r>
          </w:ins>
        </w:p>
        <w:p w:rsidR="00E75528" w:rsidRDefault="00E75528">
          <w:pPr>
            <w:pStyle w:val="TOC1"/>
            <w:rPr>
              <w:ins w:id="56" w:author="Rapporteur" w:date="2020-06-17T15:48:00Z"/>
              <w:rFonts w:asciiTheme="minorHAnsi" w:eastAsiaTheme="minorEastAsia" w:hAnsiTheme="minorHAnsi" w:cstheme="minorBidi"/>
              <w:szCs w:val="22"/>
              <w:lang w:val="fr-FR" w:eastAsia="fr-FR"/>
            </w:rPr>
          </w:pPr>
          <w:ins w:id="57" w:author="Rapporteur" w:date="2020-06-17T15:48:00Z">
            <w:r w:rsidRPr="0077686E">
              <w:rPr>
                <w:rStyle w:val="Hyperlink"/>
              </w:rPr>
              <w:fldChar w:fldCharType="begin"/>
            </w:r>
            <w:r w:rsidRPr="0077686E">
              <w:rPr>
                <w:rStyle w:val="Hyperlink"/>
              </w:rPr>
              <w:instrText xml:space="preserve"> </w:instrText>
            </w:r>
            <w:r>
              <w:instrText>HYPERLINK \l "_Toc43301359"</w:instrText>
            </w:r>
            <w:r w:rsidRPr="0077686E">
              <w:rPr>
                <w:rStyle w:val="Hyperlink"/>
              </w:rPr>
              <w:instrText xml:space="preserve"> </w:instrText>
            </w:r>
          </w:ins>
          <w:ins w:id="58" w:author="Rapporteur" w:date="2020-06-17T15:49:00Z">
            <w:r w:rsidRPr="0077686E">
              <w:rPr>
                <w:rStyle w:val="Hyperlink"/>
              </w:rPr>
            </w:r>
          </w:ins>
          <w:ins w:id="59" w:author="Rapporteur" w:date="2020-06-17T15:48:00Z">
            <w:r w:rsidRPr="0077686E">
              <w:rPr>
                <w:rStyle w:val="Hyperlink"/>
              </w:rPr>
              <w:fldChar w:fldCharType="separate"/>
            </w:r>
            <w:r w:rsidRPr="0077686E">
              <w:rPr>
                <w:rStyle w:val="Hyperlink"/>
                <w:lang w:val="en-US"/>
              </w:rPr>
              <w:t>4</w:t>
            </w:r>
            <w:r>
              <w:rPr>
                <w:rFonts w:asciiTheme="minorHAnsi" w:eastAsiaTheme="minorEastAsia" w:hAnsiTheme="minorHAnsi" w:cstheme="minorBidi"/>
                <w:szCs w:val="22"/>
                <w:lang w:val="fr-FR" w:eastAsia="fr-FR"/>
              </w:rPr>
              <w:tab/>
            </w:r>
            <w:r w:rsidRPr="0077686E">
              <w:rPr>
                <w:rStyle w:val="Hyperlink"/>
                <w:lang w:val="en-US"/>
              </w:rPr>
              <w:t>Architectural Requirements and</w:t>
            </w:r>
            <w:r w:rsidRPr="0077686E">
              <w:rPr>
                <w:rStyle w:val="Hyperlink"/>
                <w:lang w:val="en-US" w:eastAsia="zh-CN"/>
              </w:rPr>
              <w:t xml:space="preserve"> Assumptions</w:t>
            </w:r>
            <w:r>
              <w:rPr>
                <w:webHidden/>
              </w:rPr>
              <w:tab/>
            </w:r>
            <w:r>
              <w:rPr>
                <w:webHidden/>
              </w:rPr>
              <w:fldChar w:fldCharType="begin"/>
            </w:r>
            <w:r>
              <w:rPr>
                <w:webHidden/>
              </w:rPr>
              <w:instrText xml:space="preserve"> PAGEREF _Toc43301359 \h </w:instrText>
            </w:r>
          </w:ins>
          <w:ins w:id="60" w:author="Rapporteur" w:date="2020-06-17T15:49:00Z">
            <w:r>
              <w:rPr>
                <w:webHidden/>
              </w:rPr>
            </w:r>
          </w:ins>
          <w:r>
            <w:rPr>
              <w:webHidden/>
            </w:rPr>
            <w:fldChar w:fldCharType="separate"/>
          </w:r>
          <w:ins w:id="61" w:author="Rapporteur" w:date="2020-06-17T15:49:00Z">
            <w:r>
              <w:rPr>
                <w:webHidden/>
              </w:rPr>
              <w:t>8</w:t>
            </w:r>
          </w:ins>
          <w:ins w:id="62" w:author="Rapporteur" w:date="2020-06-17T15:48:00Z">
            <w:r>
              <w:rPr>
                <w:webHidden/>
              </w:rPr>
              <w:fldChar w:fldCharType="end"/>
            </w:r>
            <w:r w:rsidRPr="0077686E">
              <w:rPr>
                <w:rStyle w:val="Hyperlink"/>
              </w:rPr>
              <w:fldChar w:fldCharType="end"/>
            </w:r>
          </w:ins>
        </w:p>
        <w:p w:rsidR="00E75528" w:rsidRDefault="00E75528">
          <w:pPr>
            <w:pStyle w:val="TOC2"/>
            <w:rPr>
              <w:ins w:id="63" w:author="Rapporteur" w:date="2020-06-17T15:48:00Z"/>
              <w:rFonts w:asciiTheme="minorHAnsi" w:eastAsiaTheme="minorEastAsia" w:hAnsiTheme="minorHAnsi" w:cstheme="minorBidi"/>
              <w:sz w:val="22"/>
              <w:szCs w:val="22"/>
              <w:lang w:val="fr-FR" w:eastAsia="fr-FR"/>
            </w:rPr>
          </w:pPr>
          <w:ins w:id="64" w:author="Rapporteur" w:date="2020-06-17T15:48:00Z">
            <w:r w:rsidRPr="0077686E">
              <w:rPr>
                <w:rStyle w:val="Hyperlink"/>
              </w:rPr>
              <w:fldChar w:fldCharType="begin"/>
            </w:r>
            <w:r w:rsidRPr="0077686E">
              <w:rPr>
                <w:rStyle w:val="Hyperlink"/>
              </w:rPr>
              <w:instrText xml:space="preserve"> </w:instrText>
            </w:r>
            <w:r>
              <w:instrText>HYPERLINK \l "_Toc43301360"</w:instrText>
            </w:r>
            <w:r w:rsidRPr="0077686E">
              <w:rPr>
                <w:rStyle w:val="Hyperlink"/>
              </w:rPr>
              <w:instrText xml:space="preserve"> </w:instrText>
            </w:r>
          </w:ins>
          <w:ins w:id="65" w:author="Rapporteur" w:date="2020-06-17T15:49:00Z">
            <w:r w:rsidRPr="0077686E">
              <w:rPr>
                <w:rStyle w:val="Hyperlink"/>
              </w:rPr>
            </w:r>
          </w:ins>
          <w:ins w:id="66" w:author="Rapporteur" w:date="2020-06-17T15:48:00Z">
            <w:r w:rsidRPr="0077686E">
              <w:rPr>
                <w:rStyle w:val="Hyperlink"/>
              </w:rPr>
              <w:fldChar w:fldCharType="separate"/>
            </w:r>
            <w:r w:rsidRPr="0077686E">
              <w:rPr>
                <w:rStyle w:val="Hyperlink"/>
                <w:lang w:val="en-US"/>
              </w:rPr>
              <w:t>4.</w:t>
            </w:r>
            <w:r w:rsidRPr="0077686E">
              <w:rPr>
                <w:rStyle w:val="Hyperlink"/>
                <w:lang w:val="en-US" w:eastAsia="zh-CN"/>
              </w:rPr>
              <w:t>1</w:t>
            </w:r>
            <w:r>
              <w:rPr>
                <w:rFonts w:asciiTheme="minorHAnsi" w:eastAsiaTheme="minorEastAsia" w:hAnsiTheme="minorHAnsi" w:cstheme="minorBidi"/>
                <w:sz w:val="22"/>
                <w:szCs w:val="22"/>
                <w:lang w:val="fr-FR" w:eastAsia="fr-FR"/>
              </w:rPr>
              <w:tab/>
            </w:r>
            <w:r w:rsidRPr="0077686E">
              <w:rPr>
                <w:rStyle w:val="Hyperlink"/>
                <w:lang w:val="en-US"/>
              </w:rPr>
              <w:t>Architectural Requirements</w:t>
            </w:r>
            <w:r>
              <w:rPr>
                <w:webHidden/>
              </w:rPr>
              <w:tab/>
            </w:r>
            <w:r>
              <w:rPr>
                <w:webHidden/>
              </w:rPr>
              <w:fldChar w:fldCharType="begin"/>
            </w:r>
            <w:r>
              <w:rPr>
                <w:webHidden/>
              </w:rPr>
              <w:instrText xml:space="preserve"> PAGEREF _Toc43301360 \h </w:instrText>
            </w:r>
          </w:ins>
          <w:ins w:id="67" w:author="Rapporteur" w:date="2020-06-17T15:49:00Z">
            <w:r>
              <w:rPr>
                <w:webHidden/>
              </w:rPr>
            </w:r>
          </w:ins>
          <w:r>
            <w:rPr>
              <w:webHidden/>
            </w:rPr>
            <w:fldChar w:fldCharType="separate"/>
          </w:r>
          <w:ins w:id="68" w:author="Rapporteur" w:date="2020-06-17T15:49:00Z">
            <w:r>
              <w:rPr>
                <w:webHidden/>
              </w:rPr>
              <w:t>8</w:t>
            </w:r>
          </w:ins>
          <w:ins w:id="69" w:author="Rapporteur" w:date="2020-06-17T15:48:00Z">
            <w:r>
              <w:rPr>
                <w:webHidden/>
              </w:rPr>
              <w:fldChar w:fldCharType="end"/>
            </w:r>
            <w:r w:rsidRPr="0077686E">
              <w:rPr>
                <w:rStyle w:val="Hyperlink"/>
              </w:rPr>
              <w:fldChar w:fldCharType="end"/>
            </w:r>
          </w:ins>
        </w:p>
        <w:p w:rsidR="00E75528" w:rsidRDefault="00E75528">
          <w:pPr>
            <w:pStyle w:val="TOC2"/>
            <w:rPr>
              <w:ins w:id="70" w:author="Rapporteur" w:date="2020-06-17T15:48:00Z"/>
              <w:rFonts w:asciiTheme="minorHAnsi" w:eastAsiaTheme="minorEastAsia" w:hAnsiTheme="minorHAnsi" w:cstheme="minorBidi"/>
              <w:sz w:val="22"/>
              <w:szCs w:val="22"/>
              <w:lang w:val="fr-FR" w:eastAsia="fr-FR"/>
            </w:rPr>
          </w:pPr>
          <w:ins w:id="71" w:author="Rapporteur" w:date="2020-06-17T15:48:00Z">
            <w:r w:rsidRPr="0077686E">
              <w:rPr>
                <w:rStyle w:val="Hyperlink"/>
              </w:rPr>
              <w:fldChar w:fldCharType="begin"/>
            </w:r>
            <w:r w:rsidRPr="0077686E">
              <w:rPr>
                <w:rStyle w:val="Hyperlink"/>
              </w:rPr>
              <w:instrText xml:space="preserve"> </w:instrText>
            </w:r>
            <w:r>
              <w:instrText>HYPERLINK \l "_Toc43301361"</w:instrText>
            </w:r>
            <w:r w:rsidRPr="0077686E">
              <w:rPr>
                <w:rStyle w:val="Hyperlink"/>
              </w:rPr>
              <w:instrText xml:space="preserve"> </w:instrText>
            </w:r>
          </w:ins>
          <w:ins w:id="72" w:author="Rapporteur" w:date="2020-06-17T15:49:00Z">
            <w:r w:rsidRPr="0077686E">
              <w:rPr>
                <w:rStyle w:val="Hyperlink"/>
              </w:rPr>
            </w:r>
          </w:ins>
          <w:ins w:id="73" w:author="Rapporteur" w:date="2020-06-17T15:48:00Z">
            <w:r w:rsidRPr="0077686E">
              <w:rPr>
                <w:rStyle w:val="Hyperlink"/>
              </w:rPr>
              <w:fldChar w:fldCharType="separate"/>
            </w:r>
            <w:r w:rsidRPr="0077686E">
              <w:rPr>
                <w:rStyle w:val="Hyperlink"/>
                <w:lang w:val="en-US"/>
              </w:rPr>
              <w:t>4.</w:t>
            </w:r>
            <w:r w:rsidRPr="0077686E">
              <w:rPr>
                <w:rStyle w:val="Hyperlink"/>
                <w:lang w:val="en-US" w:eastAsia="zh-CN"/>
              </w:rPr>
              <w:t>2</w:t>
            </w:r>
            <w:r>
              <w:rPr>
                <w:rFonts w:asciiTheme="minorHAnsi" w:eastAsiaTheme="minorEastAsia" w:hAnsiTheme="minorHAnsi" w:cstheme="minorBidi"/>
                <w:sz w:val="22"/>
                <w:szCs w:val="22"/>
                <w:lang w:val="fr-FR" w:eastAsia="fr-FR"/>
              </w:rPr>
              <w:tab/>
            </w:r>
            <w:r w:rsidRPr="0077686E">
              <w:rPr>
                <w:rStyle w:val="Hyperlink"/>
                <w:lang w:val="en-US"/>
              </w:rPr>
              <w:t>Architectural Assumptions</w:t>
            </w:r>
            <w:r>
              <w:rPr>
                <w:webHidden/>
              </w:rPr>
              <w:tab/>
            </w:r>
            <w:r>
              <w:rPr>
                <w:webHidden/>
              </w:rPr>
              <w:fldChar w:fldCharType="begin"/>
            </w:r>
            <w:r>
              <w:rPr>
                <w:webHidden/>
              </w:rPr>
              <w:instrText xml:space="preserve"> PAGEREF _Toc43301361 \h </w:instrText>
            </w:r>
          </w:ins>
          <w:ins w:id="74" w:author="Rapporteur" w:date="2020-06-17T15:49:00Z">
            <w:r>
              <w:rPr>
                <w:webHidden/>
              </w:rPr>
            </w:r>
          </w:ins>
          <w:r>
            <w:rPr>
              <w:webHidden/>
            </w:rPr>
            <w:fldChar w:fldCharType="separate"/>
          </w:r>
          <w:ins w:id="75" w:author="Rapporteur" w:date="2020-06-17T15:49:00Z">
            <w:r>
              <w:rPr>
                <w:webHidden/>
              </w:rPr>
              <w:t>8</w:t>
            </w:r>
          </w:ins>
          <w:ins w:id="76" w:author="Rapporteur" w:date="2020-06-17T15:48:00Z">
            <w:r>
              <w:rPr>
                <w:webHidden/>
              </w:rPr>
              <w:fldChar w:fldCharType="end"/>
            </w:r>
            <w:r w:rsidRPr="0077686E">
              <w:rPr>
                <w:rStyle w:val="Hyperlink"/>
              </w:rPr>
              <w:fldChar w:fldCharType="end"/>
            </w:r>
          </w:ins>
        </w:p>
        <w:p w:rsidR="00E75528" w:rsidRDefault="00E75528">
          <w:pPr>
            <w:pStyle w:val="TOC1"/>
            <w:rPr>
              <w:ins w:id="77" w:author="Rapporteur" w:date="2020-06-17T15:48:00Z"/>
              <w:rFonts w:asciiTheme="minorHAnsi" w:eastAsiaTheme="minorEastAsia" w:hAnsiTheme="minorHAnsi" w:cstheme="minorBidi"/>
              <w:szCs w:val="22"/>
              <w:lang w:val="fr-FR" w:eastAsia="fr-FR"/>
            </w:rPr>
          </w:pPr>
          <w:ins w:id="78" w:author="Rapporteur" w:date="2020-06-17T15:48:00Z">
            <w:r w:rsidRPr="0077686E">
              <w:rPr>
                <w:rStyle w:val="Hyperlink"/>
              </w:rPr>
              <w:fldChar w:fldCharType="begin"/>
            </w:r>
            <w:r w:rsidRPr="0077686E">
              <w:rPr>
                <w:rStyle w:val="Hyperlink"/>
              </w:rPr>
              <w:instrText xml:space="preserve"> </w:instrText>
            </w:r>
            <w:r>
              <w:instrText>HYPERLINK \l "_Toc43301362"</w:instrText>
            </w:r>
            <w:r w:rsidRPr="0077686E">
              <w:rPr>
                <w:rStyle w:val="Hyperlink"/>
              </w:rPr>
              <w:instrText xml:space="preserve"> </w:instrText>
            </w:r>
          </w:ins>
          <w:ins w:id="79" w:author="Rapporteur" w:date="2020-06-17T15:49:00Z">
            <w:r w:rsidRPr="0077686E">
              <w:rPr>
                <w:rStyle w:val="Hyperlink"/>
              </w:rPr>
            </w:r>
          </w:ins>
          <w:ins w:id="80" w:author="Rapporteur" w:date="2020-06-17T15:48:00Z">
            <w:r w:rsidRPr="0077686E">
              <w:rPr>
                <w:rStyle w:val="Hyperlink"/>
              </w:rPr>
              <w:fldChar w:fldCharType="separate"/>
            </w:r>
            <w:r w:rsidRPr="0077686E">
              <w:rPr>
                <w:rStyle w:val="Hyperlink"/>
                <w:lang w:val="en-US"/>
              </w:rPr>
              <w:t>5</w:t>
            </w:r>
            <w:r>
              <w:rPr>
                <w:rFonts w:asciiTheme="minorHAnsi" w:eastAsiaTheme="minorEastAsia" w:hAnsiTheme="minorHAnsi" w:cstheme="minorBidi"/>
                <w:szCs w:val="22"/>
                <w:lang w:val="fr-FR" w:eastAsia="fr-FR"/>
              </w:rPr>
              <w:tab/>
            </w:r>
            <w:r w:rsidRPr="0077686E">
              <w:rPr>
                <w:rStyle w:val="Hyperlink"/>
                <w:lang w:val="en-US"/>
              </w:rPr>
              <w:t>Key Issues</w:t>
            </w:r>
            <w:r>
              <w:rPr>
                <w:webHidden/>
              </w:rPr>
              <w:tab/>
            </w:r>
            <w:r>
              <w:rPr>
                <w:webHidden/>
              </w:rPr>
              <w:fldChar w:fldCharType="begin"/>
            </w:r>
            <w:r>
              <w:rPr>
                <w:webHidden/>
              </w:rPr>
              <w:instrText xml:space="preserve"> PAGEREF _Toc43301362 \h </w:instrText>
            </w:r>
          </w:ins>
          <w:ins w:id="81" w:author="Rapporteur" w:date="2020-06-17T15:49:00Z">
            <w:r>
              <w:rPr>
                <w:webHidden/>
              </w:rPr>
            </w:r>
          </w:ins>
          <w:r>
            <w:rPr>
              <w:webHidden/>
            </w:rPr>
            <w:fldChar w:fldCharType="separate"/>
          </w:r>
          <w:ins w:id="82" w:author="Rapporteur" w:date="2020-06-17T15:49:00Z">
            <w:r>
              <w:rPr>
                <w:webHidden/>
              </w:rPr>
              <w:t>9</w:t>
            </w:r>
          </w:ins>
          <w:ins w:id="83" w:author="Rapporteur" w:date="2020-06-17T15:48:00Z">
            <w:r>
              <w:rPr>
                <w:webHidden/>
              </w:rPr>
              <w:fldChar w:fldCharType="end"/>
            </w:r>
            <w:r w:rsidRPr="0077686E">
              <w:rPr>
                <w:rStyle w:val="Hyperlink"/>
              </w:rPr>
              <w:fldChar w:fldCharType="end"/>
            </w:r>
          </w:ins>
        </w:p>
        <w:p w:rsidR="00E75528" w:rsidRDefault="00E75528">
          <w:pPr>
            <w:pStyle w:val="TOC2"/>
            <w:rPr>
              <w:ins w:id="84" w:author="Rapporteur" w:date="2020-06-17T15:48:00Z"/>
              <w:rFonts w:asciiTheme="minorHAnsi" w:eastAsiaTheme="minorEastAsia" w:hAnsiTheme="minorHAnsi" w:cstheme="minorBidi"/>
              <w:sz w:val="22"/>
              <w:szCs w:val="22"/>
              <w:lang w:val="fr-FR" w:eastAsia="fr-FR"/>
            </w:rPr>
          </w:pPr>
          <w:ins w:id="85" w:author="Rapporteur" w:date="2020-06-17T15:48:00Z">
            <w:r w:rsidRPr="0077686E">
              <w:rPr>
                <w:rStyle w:val="Hyperlink"/>
              </w:rPr>
              <w:fldChar w:fldCharType="begin"/>
            </w:r>
            <w:r w:rsidRPr="0077686E">
              <w:rPr>
                <w:rStyle w:val="Hyperlink"/>
              </w:rPr>
              <w:instrText xml:space="preserve"> </w:instrText>
            </w:r>
            <w:r>
              <w:instrText>HYPERLINK \l "_Toc43301363"</w:instrText>
            </w:r>
            <w:r w:rsidRPr="0077686E">
              <w:rPr>
                <w:rStyle w:val="Hyperlink"/>
              </w:rPr>
              <w:instrText xml:space="preserve"> </w:instrText>
            </w:r>
          </w:ins>
          <w:ins w:id="86" w:author="Rapporteur" w:date="2020-06-17T15:49:00Z">
            <w:r w:rsidRPr="0077686E">
              <w:rPr>
                <w:rStyle w:val="Hyperlink"/>
              </w:rPr>
            </w:r>
          </w:ins>
          <w:ins w:id="87" w:author="Rapporteur" w:date="2020-06-17T15:48:00Z">
            <w:r w:rsidRPr="0077686E">
              <w:rPr>
                <w:rStyle w:val="Hyperlink"/>
              </w:rPr>
              <w:fldChar w:fldCharType="separate"/>
            </w:r>
            <w:r w:rsidRPr="0077686E">
              <w:rPr>
                <w:rStyle w:val="Hyperlink"/>
                <w:lang w:val="en-US" w:eastAsia="ko-KR"/>
              </w:rPr>
              <w:t>5.1</w:t>
            </w:r>
            <w:r>
              <w:rPr>
                <w:rFonts w:asciiTheme="minorHAnsi" w:eastAsiaTheme="minorEastAsia" w:hAnsiTheme="minorHAnsi" w:cstheme="minorBidi"/>
                <w:sz w:val="22"/>
                <w:szCs w:val="22"/>
                <w:lang w:val="fr-FR" w:eastAsia="fr-FR"/>
              </w:rPr>
              <w:tab/>
            </w:r>
            <w:r w:rsidRPr="0077686E">
              <w:rPr>
                <w:rStyle w:val="Hyperlink"/>
                <w:lang w:val="en-US" w:eastAsia="ko-KR"/>
              </w:rPr>
              <w:t xml:space="preserve">Key </w:t>
            </w:r>
            <w:r w:rsidRPr="0077686E">
              <w:rPr>
                <w:rStyle w:val="Hyperlink"/>
                <w:lang w:val="en-US"/>
              </w:rPr>
              <w:t>Issue</w:t>
            </w:r>
            <w:r w:rsidRPr="0077686E">
              <w:rPr>
                <w:rStyle w:val="Hyperlink"/>
                <w:lang w:val="en-US" w:eastAsia="ko-KR"/>
              </w:rPr>
              <w:t xml:space="preserve"> 1: </w:t>
            </w:r>
            <w:r w:rsidRPr="0077686E">
              <w:rPr>
                <w:rStyle w:val="Hyperlink"/>
                <w:lang w:val="en-US"/>
              </w:rPr>
              <w:t>Handling of Mobile Terminated service with Multi-USIM device</w:t>
            </w:r>
            <w:r>
              <w:rPr>
                <w:webHidden/>
              </w:rPr>
              <w:tab/>
            </w:r>
            <w:r>
              <w:rPr>
                <w:webHidden/>
              </w:rPr>
              <w:fldChar w:fldCharType="begin"/>
            </w:r>
            <w:r>
              <w:rPr>
                <w:webHidden/>
              </w:rPr>
              <w:instrText xml:space="preserve"> PAGEREF _Toc43301363 \h </w:instrText>
            </w:r>
          </w:ins>
          <w:ins w:id="88" w:author="Rapporteur" w:date="2020-06-17T15:49:00Z">
            <w:r>
              <w:rPr>
                <w:webHidden/>
              </w:rPr>
            </w:r>
          </w:ins>
          <w:r>
            <w:rPr>
              <w:webHidden/>
            </w:rPr>
            <w:fldChar w:fldCharType="separate"/>
          </w:r>
          <w:ins w:id="89" w:author="Rapporteur" w:date="2020-06-17T15:49:00Z">
            <w:r>
              <w:rPr>
                <w:webHidden/>
              </w:rPr>
              <w:t>9</w:t>
            </w:r>
          </w:ins>
          <w:ins w:id="90" w:author="Rapporteur" w:date="2020-06-17T15:48:00Z">
            <w:r>
              <w:rPr>
                <w:webHidden/>
              </w:rPr>
              <w:fldChar w:fldCharType="end"/>
            </w:r>
            <w:r w:rsidRPr="0077686E">
              <w:rPr>
                <w:rStyle w:val="Hyperlink"/>
              </w:rPr>
              <w:fldChar w:fldCharType="end"/>
            </w:r>
          </w:ins>
        </w:p>
        <w:p w:rsidR="00E75528" w:rsidRDefault="00E75528">
          <w:pPr>
            <w:pStyle w:val="TOC3"/>
            <w:rPr>
              <w:ins w:id="91" w:author="Rapporteur" w:date="2020-06-17T15:48:00Z"/>
              <w:rFonts w:asciiTheme="minorHAnsi" w:eastAsiaTheme="minorEastAsia" w:hAnsiTheme="minorHAnsi" w:cstheme="minorBidi"/>
              <w:sz w:val="22"/>
              <w:szCs w:val="22"/>
              <w:lang w:val="fr-FR" w:eastAsia="fr-FR"/>
            </w:rPr>
          </w:pPr>
          <w:ins w:id="92" w:author="Rapporteur" w:date="2020-06-17T15:48:00Z">
            <w:r w:rsidRPr="0077686E">
              <w:rPr>
                <w:rStyle w:val="Hyperlink"/>
              </w:rPr>
              <w:fldChar w:fldCharType="begin"/>
            </w:r>
            <w:r w:rsidRPr="0077686E">
              <w:rPr>
                <w:rStyle w:val="Hyperlink"/>
              </w:rPr>
              <w:instrText xml:space="preserve"> </w:instrText>
            </w:r>
            <w:r>
              <w:instrText>HYPERLINK \l "_Toc43301364"</w:instrText>
            </w:r>
            <w:r w:rsidRPr="0077686E">
              <w:rPr>
                <w:rStyle w:val="Hyperlink"/>
              </w:rPr>
              <w:instrText xml:space="preserve"> </w:instrText>
            </w:r>
          </w:ins>
          <w:ins w:id="93" w:author="Rapporteur" w:date="2020-06-17T15:49:00Z">
            <w:r w:rsidRPr="0077686E">
              <w:rPr>
                <w:rStyle w:val="Hyperlink"/>
              </w:rPr>
            </w:r>
          </w:ins>
          <w:ins w:id="94" w:author="Rapporteur" w:date="2020-06-17T15:48:00Z">
            <w:r w:rsidRPr="0077686E">
              <w:rPr>
                <w:rStyle w:val="Hyperlink"/>
              </w:rPr>
              <w:fldChar w:fldCharType="separate"/>
            </w:r>
            <w:r w:rsidRPr="0077686E">
              <w:rPr>
                <w:rStyle w:val="Hyperlink"/>
                <w:lang w:val="en-US" w:eastAsia="ko-KR"/>
              </w:rPr>
              <w:t>5.1.1</w:t>
            </w:r>
            <w:r>
              <w:rPr>
                <w:rFonts w:asciiTheme="minorHAnsi" w:eastAsiaTheme="minorEastAsia" w:hAnsiTheme="minorHAnsi" w:cstheme="minorBidi"/>
                <w:sz w:val="22"/>
                <w:szCs w:val="22"/>
                <w:lang w:val="fr-FR" w:eastAsia="fr-FR"/>
              </w:rPr>
              <w:tab/>
            </w:r>
            <w:r w:rsidRPr="0077686E">
              <w:rPr>
                <w:rStyle w:val="Hyperlink"/>
                <w:lang w:val="en-US" w:eastAsia="ko-KR"/>
              </w:rPr>
              <w:t>Description</w:t>
            </w:r>
            <w:r>
              <w:rPr>
                <w:webHidden/>
              </w:rPr>
              <w:tab/>
            </w:r>
            <w:r>
              <w:rPr>
                <w:webHidden/>
              </w:rPr>
              <w:fldChar w:fldCharType="begin"/>
            </w:r>
            <w:r>
              <w:rPr>
                <w:webHidden/>
              </w:rPr>
              <w:instrText xml:space="preserve"> PAGEREF _Toc43301364 \h </w:instrText>
            </w:r>
          </w:ins>
          <w:ins w:id="95" w:author="Rapporteur" w:date="2020-06-17T15:49:00Z">
            <w:r>
              <w:rPr>
                <w:webHidden/>
              </w:rPr>
            </w:r>
          </w:ins>
          <w:r>
            <w:rPr>
              <w:webHidden/>
            </w:rPr>
            <w:fldChar w:fldCharType="separate"/>
          </w:r>
          <w:ins w:id="96" w:author="Rapporteur" w:date="2020-06-17T15:49:00Z">
            <w:r>
              <w:rPr>
                <w:webHidden/>
              </w:rPr>
              <w:t>9</w:t>
            </w:r>
          </w:ins>
          <w:ins w:id="97" w:author="Rapporteur" w:date="2020-06-17T15:48:00Z">
            <w:r>
              <w:rPr>
                <w:webHidden/>
              </w:rPr>
              <w:fldChar w:fldCharType="end"/>
            </w:r>
            <w:r w:rsidRPr="0077686E">
              <w:rPr>
                <w:rStyle w:val="Hyperlink"/>
              </w:rPr>
              <w:fldChar w:fldCharType="end"/>
            </w:r>
          </w:ins>
        </w:p>
        <w:p w:rsidR="00E75528" w:rsidRDefault="00E75528">
          <w:pPr>
            <w:pStyle w:val="TOC2"/>
            <w:rPr>
              <w:ins w:id="98" w:author="Rapporteur" w:date="2020-06-17T15:48:00Z"/>
              <w:rFonts w:asciiTheme="minorHAnsi" w:eastAsiaTheme="minorEastAsia" w:hAnsiTheme="minorHAnsi" w:cstheme="minorBidi"/>
              <w:sz w:val="22"/>
              <w:szCs w:val="22"/>
              <w:lang w:val="fr-FR" w:eastAsia="fr-FR"/>
            </w:rPr>
          </w:pPr>
          <w:ins w:id="99" w:author="Rapporteur" w:date="2020-06-17T15:48:00Z">
            <w:r w:rsidRPr="0077686E">
              <w:rPr>
                <w:rStyle w:val="Hyperlink"/>
              </w:rPr>
              <w:fldChar w:fldCharType="begin"/>
            </w:r>
            <w:r w:rsidRPr="0077686E">
              <w:rPr>
                <w:rStyle w:val="Hyperlink"/>
              </w:rPr>
              <w:instrText xml:space="preserve"> </w:instrText>
            </w:r>
            <w:r>
              <w:instrText>HYPERLINK \l "_Toc43301365"</w:instrText>
            </w:r>
            <w:r w:rsidRPr="0077686E">
              <w:rPr>
                <w:rStyle w:val="Hyperlink"/>
              </w:rPr>
              <w:instrText xml:space="preserve"> </w:instrText>
            </w:r>
          </w:ins>
          <w:ins w:id="100" w:author="Rapporteur" w:date="2020-06-17T15:49:00Z">
            <w:r w:rsidRPr="0077686E">
              <w:rPr>
                <w:rStyle w:val="Hyperlink"/>
              </w:rPr>
            </w:r>
          </w:ins>
          <w:ins w:id="101" w:author="Rapporteur" w:date="2020-06-17T15:48:00Z">
            <w:r w:rsidRPr="0077686E">
              <w:rPr>
                <w:rStyle w:val="Hyperlink"/>
              </w:rPr>
              <w:fldChar w:fldCharType="separate"/>
            </w:r>
            <w:r w:rsidRPr="0077686E">
              <w:rPr>
                <w:rStyle w:val="Hyperlink"/>
                <w:lang w:val="en-US" w:eastAsia="ko-KR"/>
              </w:rPr>
              <w:t>5.2</w:t>
            </w:r>
            <w:r>
              <w:rPr>
                <w:rFonts w:asciiTheme="minorHAnsi" w:eastAsiaTheme="minorEastAsia" w:hAnsiTheme="minorHAnsi" w:cstheme="minorBidi"/>
                <w:sz w:val="22"/>
                <w:szCs w:val="22"/>
                <w:lang w:val="fr-FR" w:eastAsia="fr-FR"/>
              </w:rPr>
              <w:tab/>
            </w:r>
            <w:r w:rsidRPr="0077686E">
              <w:rPr>
                <w:rStyle w:val="Hyperlink"/>
                <w:lang w:val="en-US" w:eastAsia="ko-KR"/>
              </w:rPr>
              <w:t xml:space="preserve">Key </w:t>
            </w:r>
            <w:r w:rsidRPr="0077686E">
              <w:rPr>
                <w:rStyle w:val="Hyperlink"/>
                <w:lang w:val="en-US"/>
              </w:rPr>
              <w:t>Issue</w:t>
            </w:r>
            <w:r w:rsidRPr="0077686E">
              <w:rPr>
                <w:rStyle w:val="Hyperlink"/>
                <w:lang w:val="en-US" w:eastAsia="ko-KR"/>
              </w:rPr>
              <w:t xml:space="preserve"> 2: </w:t>
            </w:r>
            <w:r w:rsidRPr="0077686E">
              <w:rPr>
                <w:rStyle w:val="Hyperlink"/>
                <w:lang w:val="en-US"/>
              </w:rPr>
              <w:t>Enabling Paging Reception for Multi-USIM Device</w:t>
            </w:r>
            <w:r>
              <w:rPr>
                <w:webHidden/>
              </w:rPr>
              <w:tab/>
            </w:r>
            <w:r>
              <w:rPr>
                <w:webHidden/>
              </w:rPr>
              <w:fldChar w:fldCharType="begin"/>
            </w:r>
            <w:r>
              <w:rPr>
                <w:webHidden/>
              </w:rPr>
              <w:instrText xml:space="preserve"> PAGEREF _Toc43301365 \h </w:instrText>
            </w:r>
          </w:ins>
          <w:ins w:id="102" w:author="Rapporteur" w:date="2020-06-17T15:49:00Z">
            <w:r>
              <w:rPr>
                <w:webHidden/>
              </w:rPr>
            </w:r>
          </w:ins>
          <w:r>
            <w:rPr>
              <w:webHidden/>
            </w:rPr>
            <w:fldChar w:fldCharType="separate"/>
          </w:r>
          <w:ins w:id="103" w:author="Rapporteur" w:date="2020-06-17T15:49:00Z">
            <w:r>
              <w:rPr>
                <w:webHidden/>
              </w:rPr>
              <w:t>10</w:t>
            </w:r>
          </w:ins>
          <w:ins w:id="104" w:author="Rapporteur" w:date="2020-06-17T15:48:00Z">
            <w:r>
              <w:rPr>
                <w:webHidden/>
              </w:rPr>
              <w:fldChar w:fldCharType="end"/>
            </w:r>
            <w:r w:rsidRPr="0077686E">
              <w:rPr>
                <w:rStyle w:val="Hyperlink"/>
              </w:rPr>
              <w:fldChar w:fldCharType="end"/>
            </w:r>
          </w:ins>
        </w:p>
        <w:p w:rsidR="00E75528" w:rsidRDefault="00E75528">
          <w:pPr>
            <w:pStyle w:val="TOC3"/>
            <w:rPr>
              <w:ins w:id="105" w:author="Rapporteur" w:date="2020-06-17T15:48:00Z"/>
              <w:rFonts w:asciiTheme="minorHAnsi" w:eastAsiaTheme="minorEastAsia" w:hAnsiTheme="minorHAnsi" w:cstheme="minorBidi"/>
              <w:sz w:val="22"/>
              <w:szCs w:val="22"/>
              <w:lang w:val="fr-FR" w:eastAsia="fr-FR"/>
            </w:rPr>
          </w:pPr>
          <w:ins w:id="106" w:author="Rapporteur" w:date="2020-06-17T15:48:00Z">
            <w:r w:rsidRPr="0077686E">
              <w:rPr>
                <w:rStyle w:val="Hyperlink"/>
              </w:rPr>
              <w:fldChar w:fldCharType="begin"/>
            </w:r>
            <w:r w:rsidRPr="0077686E">
              <w:rPr>
                <w:rStyle w:val="Hyperlink"/>
              </w:rPr>
              <w:instrText xml:space="preserve"> </w:instrText>
            </w:r>
            <w:r>
              <w:instrText>HYPERLINK \l "_Toc43301366"</w:instrText>
            </w:r>
            <w:r w:rsidRPr="0077686E">
              <w:rPr>
                <w:rStyle w:val="Hyperlink"/>
              </w:rPr>
              <w:instrText xml:space="preserve"> </w:instrText>
            </w:r>
          </w:ins>
          <w:ins w:id="107" w:author="Rapporteur" w:date="2020-06-17T15:49:00Z">
            <w:r w:rsidRPr="0077686E">
              <w:rPr>
                <w:rStyle w:val="Hyperlink"/>
              </w:rPr>
            </w:r>
          </w:ins>
          <w:ins w:id="108" w:author="Rapporteur" w:date="2020-06-17T15:48:00Z">
            <w:r w:rsidRPr="0077686E">
              <w:rPr>
                <w:rStyle w:val="Hyperlink"/>
              </w:rPr>
              <w:fldChar w:fldCharType="separate"/>
            </w:r>
            <w:r w:rsidRPr="0077686E">
              <w:rPr>
                <w:rStyle w:val="Hyperlink"/>
                <w:lang w:val="en-US" w:eastAsia="ko-KR"/>
              </w:rPr>
              <w:t>5.2.1</w:t>
            </w:r>
            <w:r>
              <w:rPr>
                <w:rFonts w:asciiTheme="minorHAnsi" w:eastAsiaTheme="minorEastAsia" w:hAnsiTheme="minorHAnsi" w:cstheme="minorBidi"/>
                <w:sz w:val="22"/>
                <w:szCs w:val="22"/>
                <w:lang w:val="fr-FR" w:eastAsia="fr-FR"/>
              </w:rPr>
              <w:tab/>
            </w:r>
            <w:r w:rsidRPr="0077686E">
              <w:rPr>
                <w:rStyle w:val="Hyperlink"/>
                <w:lang w:val="en-US" w:eastAsia="ko-KR"/>
              </w:rPr>
              <w:t>Description</w:t>
            </w:r>
            <w:r>
              <w:rPr>
                <w:webHidden/>
              </w:rPr>
              <w:tab/>
            </w:r>
            <w:r>
              <w:rPr>
                <w:webHidden/>
              </w:rPr>
              <w:fldChar w:fldCharType="begin"/>
            </w:r>
            <w:r>
              <w:rPr>
                <w:webHidden/>
              </w:rPr>
              <w:instrText xml:space="preserve"> PAGEREF _Toc43301366 \h </w:instrText>
            </w:r>
          </w:ins>
          <w:ins w:id="109" w:author="Rapporteur" w:date="2020-06-17T15:49:00Z">
            <w:r>
              <w:rPr>
                <w:webHidden/>
              </w:rPr>
            </w:r>
          </w:ins>
          <w:r>
            <w:rPr>
              <w:webHidden/>
            </w:rPr>
            <w:fldChar w:fldCharType="separate"/>
          </w:r>
          <w:ins w:id="110" w:author="Rapporteur" w:date="2020-06-17T15:49:00Z">
            <w:r>
              <w:rPr>
                <w:webHidden/>
              </w:rPr>
              <w:t>10</w:t>
            </w:r>
          </w:ins>
          <w:ins w:id="111" w:author="Rapporteur" w:date="2020-06-17T15:48:00Z">
            <w:r>
              <w:rPr>
                <w:webHidden/>
              </w:rPr>
              <w:fldChar w:fldCharType="end"/>
            </w:r>
            <w:r w:rsidRPr="0077686E">
              <w:rPr>
                <w:rStyle w:val="Hyperlink"/>
              </w:rPr>
              <w:fldChar w:fldCharType="end"/>
            </w:r>
          </w:ins>
        </w:p>
        <w:p w:rsidR="00E75528" w:rsidRDefault="00E75528">
          <w:pPr>
            <w:pStyle w:val="TOC2"/>
            <w:rPr>
              <w:ins w:id="112" w:author="Rapporteur" w:date="2020-06-17T15:48:00Z"/>
              <w:rFonts w:asciiTheme="minorHAnsi" w:eastAsiaTheme="minorEastAsia" w:hAnsiTheme="minorHAnsi" w:cstheme="minorBidi"/>
              <w:sz w:val="22"/>
              <w:szCs w:val="22"/>
              <w:lang w:val="fr-FR" w:eastAsia="fr-FR"/>
            </w:rPr>
          </w:pPr>
          <w:ins w:id="113" w:author="Rapporteur" w:date="2020-06-17T15:48:00Z">
            <w:r w:rsidRPr="0077686E">
              <w:rPr>
                <w:rStyle w:val="Hyperlink"/>
              </w:rPr>
              <w:fldChar w:fldCharType="begin"/>
            </w:r>
            <w:r w:rsidRPr="0077686E">
              <w:rPr>
                <w:rStyle w:val="Hyperlink"/>
              </w:rPr>
              <w:instrText xml:space="preserve"> </w:instrText>
            </w:r>
            <w:r>
              <w:instrText>HYPERLINK \l "_Toc43301367"</w:instrText>
            </w:r>
            <w:r w:rsidRPr="0077686E">
              <w:rPr>
                <w:rStyle w:val="Hyperlink"/>
              </w:rPr>
              <w:instrText xml:space="preserve"> </w:instrText>
            </w:r>
          </w:ins>
          <w:ins w:id="114" w:author="Rapporteur" w:date="2020-06-17T15:49:00Z">
            <w:r w:rsidRPr="0077686E">
              <w:rPr>
                <w:rStyle w:val="Hyperlink"/>
              </w:rPr>
            </w:r>
          </w:ins>
          <w:ins w:id="115" w:author="Rapporteur" w:date="2020-06-17T15:48:00Z">
            <w:r w:rsidRPr="0077686E">
              <w:rPr>
                <w:rStyle w:val="Hyperlink"/>
              </w:rPr>
              <w:fldChar w:fldCharType="separate"/>
            </w:r>
            <w:r w:rsidRPr="0077686E">
              <w:rPr>
                <w:rStyle w:val="Hyperlink"/>
                <w:lang w:val="en-US" w:eastAsia="ko-KR"/>
              </w:rPr>
              <w:t>5.3</w:t>
            </w:r>
            <w:r>
              <w:rPr>
                <w:rFonts w:asciiTheme="minorHAnsi" w:eastAsiaTheme="minorEastAsia" w:hAnsiTheme="minorHAnsi" w:cstheme="minorBidi"/>
                <w:sz w:val="22"/>
                <w:szCs w:val="22"/>
                <w:lang w:val="fr-FR" w:eastAsia="fr-FR"/>
              </w:rPr>
              <w:tab/>
            </w:r>
            <w:r w:rsidRPr="0077686E">
              <w:rPr>
                <w:rStyle w:val="Hyperlink"/>
                <w:lang w:val="en-US" w:eastAsia="ko-KR"/>
              </w:rPr>
              <w:t xml:space="preserve">Key </w:t>
            </w:r>
            <w:r w:rsidRPr="0077686E">
              <w:rPr>
                <w:rStyle w:val="Hyperlink"/>
                <w:lang w:val="en-US"/>
              </w:rPr>
              <w:t>Issue</w:t>
            </w:r>
            <w:r w:rsidRPr="0077686E">
              <w:rPr>
                <w:rStyle w:val="Hyperlink"/>
                <w:lang w:val="en-US" w:eastAsia="ko-KR"/>
              </w:rPr>
              <w:t xml:space="preserve"> 3: Coordinated leaving for Multi-USIM device</w:t>
            </w:r>
            <w:r>
              <w:rPr>
                <w:webHidden/>
              </w:rPr>
              <w:tab/>
            </w:r>
            <w:r>
              <w:rPr>
                <w:webHidden/>
              </w:rPr>
              <w:fldChar w:fldCharType="begin"/>
            </w:r>
            <w:r>
              <w:rPr>
                <w:webHidden/>
              </w:rPr>
              <w:instrText xml:space="preserve"> PAGEREF _Toc43301367 \h </w:instrText>
            </w:r>
          </w:ins>
          <w:ins w:id="116" w:author="Rapporteur" w:date="2020-06-17T15:49:00Z">
            <w:r>
              <w:rPr>
                <w:webHidden/>
              </w:rPr>
            </w:r>
          </w:ins>
          <w:r>
            <w:rPr>
              <w:webHidden/>
            </w:rPr>
            <w:fldChar w:fldCharType="separate"/>
          </w:r>
          <w:ins w:id="117" w:author="Rapporteur" w:date="2020-06-17T15:49:00Z">
            <w:r>
              <w:rPr>
                <w:webHidden/>
              </w:rPr>
              <w:t>10</w:t>
            </w:r>
          </w:ins>
          <w:ins w:id="118" w:author="Rapporteur" w:date="2020-06-17T15:48:00Z">
            <w:r>
              <w:rPr>
                <w:webHidden/>
              </w:rPr>
              <w:fldChar w:fldCharType="end"/>
            </w:r>
            <w:r w:rsidRPr="0077686E">
              <w:rPr>
                <w:rStyle w:val="Hyperlink"/>
              </w:rPr>
              <w:fldChar w:fldCharType="end"/>
            </w:r>
          </w:ins>
        </w:p>
        <w:p w:rsidR="00E75528" w:rsidRDefault="00E75528">
          <w:pPr>
            <w:pStyle w:val="TOC3"/>
            <w:rPr>
              <w:ins w:id="119" w:author="Rapporteur" w:date="2020-06-17T15:48:00Z"/>
              <w:rFonts w:asciiTheme="minorHAnsi" w:eastAsiaTheme="minorEastAsia" w:hAnsiTheme="minorHAnsi" w:cstheme="minorBidi"/>
              <w:sz w:val="22"/>
              <w:szCs w:val="22"/>
              <w:lang w:val="fr-FR" w:eastAsia="fr-FR"/>
            </w:rPr>
          </w:pPr>
          <w:ins w:id="120" w:author="Rapporteur" w:date="2020-06-17T15:48:00Z">
            <w:r w:rsidRPr="0077686E">
              <w:rPr>
                <w:rStyle w:val="Hyperlink"/>
              </w:rPr>
              <w:fldChar w:fldCharType="begin"/>
            </w:r>
            <w:r w:rsidRPr="0077686E">
              <w:rPr>
                <w:rStyle w:val="Hyperlink"/>
              </w:rPr>
              <w:instrText xml:space="preserve"> </w:instrText>
            </w:r>
            <w:r>
              <w:instrText>HYPERLINK \l "_Toc43301368"</w:instrText>
            </w:r>
            <w:r w:rsidRPr="0077686E">
              <w:rPr>
                <w:rStyle w:val="Hyperlink"/>
              </w:rPr>
              <w:instrText xml:space="preserve"> </w:instrText>
            </w:r>
          </w:ins>
          <w:ins w:id="121" w:author="Rapporteur" w:date="2020-06-17T15:49:00Z">
            <w:r w:rsidRPr="0077686E">
              <w:rPr>
                <w:rStyle w:val="Hyperlink"/>
              </w:rPr>
            </w:r>
          </w:ins>
          <w:ins w:id="122" w:author="Rapporteur" w:date="2020-06-17T15:48:00Z">
            <w:r w:rsidRPr="0077686E">
              <w:rPr>
                <w:rStyle w:val="Hyperlink"/>
              </w:rPr>
              <w:fldChar w:fldCharType="separate"/>
            </w:r>
            <w:r w:rsidRPr="0077686E">
              <w:rPr>
                <w:rStyle w:val="Hyperlink"/>
                <w:lang w:val="en-US" w:eastAsia="ko-KR"/>
              </w:rPr>
              <w:t>5.3.1</w:t>
            </w:r>
            <w:r>
              <w:rPr>
                <w:rFonts w:asciiTheme="minorHAnsi" w:eastAsiaTheme="minorEastAsia" w:hAnsiTheme="minorHAnsi" w:cstheme="minorBidi"/>
                <w:sz w:val="22"/>
                <w:szCs w:val="22"/>
                <w:lang w:val="fr-FR" w:eastAsia="fr-FR"/>
              </w:rPr>
              <w:tab/>
            </w:r>
            <w:r w:rsidRPr="0077686E">
              <w:rPr>
                <w:rStyle w:val="Hyperlink"/>
                <w:lang w:val="en-US" w:eastAsia="ko-KR"/>
              </w:rPr>
              <w:t>Description</w:t>
            </w:r>
            <w:r>
              <w:rPr>
                <w:webHidden/>
              </w:rPr>
              <w:tab/>
            </w:r>
            <w:r>
              <w:rPr>
                <w:webHidden/>
              </w:rPr>
              <w:fldChar w:fldCharType="begin"/>
            </w:r>
            <w:r>
              <w:rPr>
                <w:webHidden/>
              </w:rPr>
              <w:instrText xml:space="preserve"> PAGEREF _Toc43301368 \h </w:instrText>
            </w:r>
          </w:ins>
          <w:ins w:id="123" w:author="Rapporteur" w:date="2020-06-17T15:49:00Z">
            <w:r>
              <w:rPr>
                <w:webHidden/>
              </w:rPr>
            </w:r>
          </w:ins>
          <w:r>
            <w:rPr>
              <w:webHidden/>
            </w:rPr>
            <w:fldChar w:fldCharType="separate"/>
          </w:r>
          <w:ins w:id="124" w:author="Rapporteur" w:date="2020-06-17T15:49:00Z">
            <w:r>
              <w:rPr>
                <w:webHidden/>
              </w:rPr>
              <w:t>10</w:t>
            </w:r>
          </w:ins>
          <w:ins w:id="125" w:author="Rapporteur" w:date="2020-06-17T15:48:00Z">
            <w:r>
              <w:rPr>
                <w:webHidden/>
              </w:rPr>
              <w:fldChar w:fldCharType="end"/>
            </w:r>
            <w:r w:rsidRPr="0077686E">
              <w:rPr>
                <w:rStyle w:val="Hyperlink"/>
              </w:rPr>
              <w:fldChar w:fldCharType="end"/>
            </w:r>
          </w:ins>
        </w:p>
        <w:p w:rsidR="00E75528" w:rsidRDefault="00E75528">
          <w:pPr>
            <w:pStyle w:val="TOC2"/>
            <w:rPr>
              <w:ins w:id="126" w:author="Rapporteur" w:date="2020-06-17T15:48:00Z"/>
              <w:rFonts w:asciiTheme="minorHAnsi" w:eastAsiaTheme="minorEastAsia" w:hAnsiTheme="minorHAnsi" w:cstheme="minorBidi"/>
              <w:sz w:val="22"/>
              <w:szCs w:val="22"/>
              <w:lang w:val="fr-FR" w:eastAsia="fr-FR"/>
            </w:rPr>
          </w:pPr>
          <w:ins w:id="127" w:author="Rapporteur" w:date="2020-06-17T15:48:00Z">
            <w:r w:rsidRPr="0077686E">
              <w:rPr>
                <w:rStyle w:val="Hyperlink"/>
              </w:rPr>
              <w:fldChar w:fldCharType="begin"/>
            </w:r>
            <w:r w:rsidRPr="0077686E">
              <w:rPr>
                <w:rStyle w:val="Hyperlink"/>
              </w:rPr>
              <w:instrText xml:space="preserve"> </w:instrText>
            </w:r>
            <w:r>
              <w:instrText>HYPERLINK \l "_Toc43301369"</w:instrText>
            </w:r>
            <w:r w:rsidRPr="0077686E">
              <w:rPr>
                <w:rStyle w:val="Hyperlink"/>
              </w:rPr>
              <w:instrText xml:space="preserve"> </w:instrText>
            </w:r>
          </w:ins>
          <w:ins w:id="128" w:author="Rapporteur" w:date="2020-06-17T15:49:00Z">
            <w:r w:rsidRPr="0077686E">
              <w:rPr>
                <w:rStyle w:val="Hyperlink"/>
              </w:rPr>
            </w:r>
          </w:ins>
          <w:ins w:id="129" w:author="Rapporteur" w:date="2020-06-17T15:48:00Z">
            <w:r w:rsidRPr="0077686E">
              <w:rPr>
                <w:rStyle w:val="Hyperlink"/>
              </w:rPr>
              <w:fldChar w:fldCharType="separate"/>
            </w:r>
            <w:r w:rsidRPr="0077686E">
              <w:rPr>
                <w:rStyle w:val="Hyperlink"/>
                <w:lang w:val="en-US" w:eastAsia="ko-KR"/>
              </w:rPr>
              <w:t>5.4</w:t>
            </w:r>
            <w:r>
              <w:rPr>
                <w:rFonts w:asciiTheme="minorHAnsi" w:eastAsiaTheme="minorEastAsia" w:hAnsiTheme="minorHAnsi" w:cstheme="minorBidi"/>
                <w:sz w:val="22"/>
                <w:szCs w:val="22"/>
                <w:lang w:val="fr-FR" w:eastAsia="fr-FR"/>
              </w:rPr>
              <w:tab/>
            </w:r>
            <w:r w:rsidRPr="0077686E">
              <w:rPr>
                <w:rStyle w:val="Hyperlink"/>
                <w:lang w:val="en-US" w:eastAsia="ko-KR"/>
              </w:rPr>
              <w:t>Key Issue 4: Emergency handling of MUSIM UE</w:t>
            </w:r>
            <w:r>
              <w:rPr>
                <w:webHidden/>
              </w:rPr>
              <w:tab/>
            </w:r>
            <w:r>
              <w:rPr>
                <w:webHidden/>
              </w:rPr>
              <w:fldChar w:fldCharType="begin"/>
            </w:r>
            <w:r>
              <w:rPr>
                <w:webHidden/>
              </w:rPr>
              <w:instrText xml:space="preserve"> PAGEREF _Toc43301369 \h </w:instrText>
            </w:r>
          </w:ins>
          <w:ins w:id="130" w:author="Rapporteur" w:date="2020-06-17T15:49:00Z">
            <w:r>
              <w:rPr>
                <w:webHidden/>
              </w:rPr>
            </w:r>
          </w:ins>
          <w:r>
            <w:rPr>
              <w:webHidden/>
            </w:rPr>
            <w:fldChar w:fldCharType="separate"/>
          </w:r>
          <w:ins w:id="131" w:author="Rapporteur" w:date="2020-06-17T15:49:00Z">
            <w:r>
              <w:rPr>
                <w:webHidden/>
              </w:rPr>
              <w:t>10</w:t>
            </w:r>
          </w:ins>
          <w:ins w:id="132" w:author="Rapporteur" w:date="2020-06-17T15:48:00Z">
            <w:r>
              <w:rPr>
                <w:webHidden/>
              </w:rPr>
              <w:fldChar w:fldCharType="end"/>
            </w:r>
            <w:r w:rsidRPr="0077686E">
              <w:rPr>
                <w:rStyle w:val="Hyperlink"/>
              </w:rPr>
              <w:fldChar w:fldCharType="end"/>
            </w:r>
          </w:ins>
        </w:p>
        <w:p w:rsidR="00E75528" w:rsidRDefault="00E75528">
          <w:pPr>
            <w:pStyle w:val="TOC3"/>
            <w:rPr>
              <w:ins w:id="133" w:author="Rapporteur" w:date="2020-06-17T15:48:00Z"/>
              <w:rFonts w:asciiTheme="minorHAnsi" w:eastAsiaTheme="minorEastAsia" w:hAnsiTheme="minorHAnsi" w:cstheme="minorBidi"/>
              <w:sz w:val="22"/>
              <w:szCs w:val="22"/>
              <w:lang w:val="fr-FR" w:eastAsia="fr-FR"/>
            </w:rPr>
          </w:pPr>
          <w:ins w:id="134" w:author="Rapporteur" w:date="2020-06-17T15:48:00Z">
            <w:r w:rsidRPr="0077686E">
              <w:rPr>
                <w:rStyle w:val="Hyperlink"/>
              </w:rPr>
              <w:fldChar w:fldCharType="begin"/>
            </w:r>
            <w:r w:rsidRPr="0077686E">
              <w:rPr>
                <w:rStyle w:val="Hyperlink"/>
              </w:rPr>
              <w:instrText xml:space="preserve"> </w:instrText>
            </w:r>
            <w:r>
              <w:instrText>HYPERLINK \l "_Toc43301370"</w:instrText>
            </w:r>
            <w:r w:rsidRPr="0077686E">
              <w:rPr>
                <w:rStyle w:val="Hyperlink"/>
              </w:rPr>
              <w:instrText xml:space="preserve"> </w:instrText>
            </w:r>
          </w:ins>
          <w:ins w:id="135" w:author="Rapporteur" w:date="2020-06-17T15:49:00Z">
            <w:r w:rsidRPr="0077686E">
              <w:rPr>
                <w:rStyle w:val="Hyperlink"/>
              </w:rPr>
            </w:r>
          </w:ins>
          <w:ins w:id="136" w:author="Rapporteur" w:date="2020-06-17T15:48:00Z">
            <w:r w:rsidRPr="0077686E">
              <w:rPr>
                <w:rStyle w:val="Hyperlink"/>
              </w:rPr>
              <w:fldChar w:fldCharType="separate"/>
            </w:r>
            <w:r w:rsidRPr="0077686E">
              <w:rPr>
                <w:rStyle w:val="Hyperlink"/>
                <w:lang w:val="en-US" w:eastAsia="ko-KR"/>
              </w:rPr>
              <w:t>5.4.1</w:t>
            </w:r>
            <w:r>
              <w:rPr>
                <w:rFonts w:asciiTheme="minorHAnsi" w:eastAsiaTheme="minorEastAsia" w:hAnsiTheme="minorHAnsi" w:cstheme="minorBidi"/>
                <w:sz w:val="22"/>
                <w:szCs w:val="22"/>
                <w:lang w:val="fr-FR" w:eastAsia="fr-FR"/>
              </w:rPr>
              <w:tab/>
            </w:r>
            <w:r w:rsidRPr="0077686E">
              <w:rPr>
                <w:rStyle w:val="Hyperlink"/>
                <w:lang w:val="en-US" w:eastAsia="ko-KR"/>
              </w:rPr>
              <w:t>General Description</w:t>
            </w:r>
            <w:r>
              <w:rPr>
                <w:webHidden/>
              </w:rPr>
              <w:tab/>
            </w:r>
            <w:r>
              <w:rPr>
                <w:webHidden/>
              </w:rPr>
              <w:fldChar w:fldCharType="begin"/>
            </w:r>
            <w:r>
              <w:rPr>
                <w:webHidden/>
              </w:rPr>
              <w:instrText xml:space="preserve"> PAGEREF _Toc43301370 \h </w:instrText>
            </w:r>
          </w:ins>
          <w:ins w:id="137" w:author="Rapporteur" w:date="2020-06-17T15:49:00Z">
            <w:r>
              <w:rPr>
                <w:webHidden/>
              </w:rPr>
            </w:r>
          </w:ins>
          <w:r>
            <w:rPr>
              <w:webHidden/>
            </w:rPr>
            <w:fldChar w:fldCharType="separate"/>
          </w:r>
          <w:ins w:id="138" w:author="Rapporteur" w:date="2020-06-17T15:49:00Z">
            <w:r>
              <w:rPr>
                <w:webHidden/>
              </w:rPr>
              <w:t>10</w:t>
            </w:r>
          </w:ins>
          <w:ins w:id="139" w:author="Rapporteur" w:date="2020-06-17T15:48:00Z">
            <w:r>
              <w:rPr>
                <w:webHidden/>
              </w:rPr>
              <w:fldChar w:fldCharType="end"/>
            </w:r>
            <w:r w:rsidRPr="0077686E">
              <w:rPr>
                <w:rStyle w:val="Hyperlink"/>
              </w:rPr>
              <w:fldChar w:fldCharType="end"/>
            </w:r>
          </w:ins>
        </w:p>
        <w:p w:rsidR="00E75528" w:rsidRDefault="00E75528">
          <w:pPr>
            <w:pStyle w:val="TOC2"/>
            <w:rPr>
              <w:ins w:id="140" w:author="Rapporteur" w:date="2020-06-17T15:48:00Z"/>
              <w:rFonts w:asciiTheme="minorHAnsi" w:eastAsiaTheme="minorEastAsia" w:hAnsiTheme="minorHAnsi" w:cstheme="minorBidi"/>
              <w:sz w:val="22"/>
              <w:szCs w:val="22"/>
              <w:lang w:val="fr-FR" w:eastAsia="fr-FR"/>
            </w:rPr>
          </w:pPr>
          <w:ins w:id="141" w:author="Rapporteur" w:date="2020-06-17T15:48:00Z">
            <w:r w:rsidRPr="0077686E">
              <w:rPr>
                <w:rStyle w:val="Hyperlink"/>
              </w:rPr>
              <w:fldChar w:fldCharType="begin"/>
            </w:r>
            <w:r w:rsidRPr="0077686E">
              <w:rPr>
                <w:rStyle w:val="Hyperlink"/>
              </w:rPr>
              <w:instrText xml:space="preserve"> </w:instrText>
            </w:r>
            <w:r>
              <w:instrText>HYPERLINK \l "_Toc43301371"</w:instrText>
            </w:r>
            <w:r w:rsidRPr="0077686E">
              <w:rPr>
                <w:rStyle w:val="Hyperlink"/>
              </w:rPr>
              <w:instrText xml:space="preserve"> </w:instrText>
            </w:r>
          </w:ins>
          <w:ins w:id="142" w:author="Rapporteur" w:date="2020-06-17T15:49:00Z">
            <w:r w:rsidRPr="0077686E">
              <w:rPr>
                <w:rStyle w:val="Hyperlink"/>
              </w:rPr>
            </w:r>
          </w:ins>
          <w:ins w:id="143" w:author="Rapporteur" w:date="2020-06-17T15:48:00Z">
            <w:r w:rsidRPr="0077686E">
              <w:rPr>
                <w:rStyle w:val="Hyperlink"/>
              </w:rPr>
              <w:fldChar w:fldCharType="separate"/>
            </w:r>
            <w:r w:rsidRPr="0077686E">
              <w:rPr>
                <w:rStyle w:val="Hyperlink"/>
                <w:lang w:val="en-US" w:eastAsia="ko-KR"/>
              </w:rPr>
              <w:t>5.X</w:t>
            </w:r>
            <w:r>
              <w:rPr>
                <w:rFonts w:asciiTheme="minorHAnsi" w:eastAsiaTheme="minorEastAsia" w:hAnsiTheme="minorHAnsi" w:cstheme="minorBidi"/>
                <w:sz w:val="22"/>
                <w:szCs w:val="22"/>
                <w:lang w:val="fr-FR" w:eastAsia="fr-FR"/>
              </w:rPr>
              <w:tab/>
            </w:r>
            <w:r w:rsidRPr="0077686E">
              <w:rPr>
                <w:rStyle w:val="Hyperlink"/>
                <w:lang w:val="en-US" w:eastAsia="ko-KR"/>
              </w:rPr>
              <w:t xml:space="preserve">Key Issue X: </w:t>
            </w:r>
            <w:r w:rsidRPr="0077686E">
              <w:rPr>
                <w:rStyle w:val="Hyperlink"/>
                <w:lang w:val="en-US"/>
              </w:rPr>
              <w:t>&lt;</w:t>
            </w:r>
            <w:r w:rsidRPr="0077686E">
              <w:rPr>
                <w:rStyle w:val="Hyperlink"/>
                <w:lang w:val="en-US" w:eastAsia="ko-KR"/>
              </w:rPr>
              <w:t>Key Issue</w:t>
            </w:r>
            <w:r w:rsidRPr="0077686E">
              <w:rPr>
                <w:rStyle w:val="Hyperlink"/>
                <w:lang w:val="en-US"/>
              </w:rPr>
              <w:t xml:space="preserve"> Title&gt;</w:t>
            </w:r>
            <w:r>
              <w:rPr>
                <w:webHidden/>
              </w:rPr>
              <w:tab/>
            </w:r>
            <w:r>
              <w:rPr>
                <w:webHidden/>
              </w:rPr>
              <w:fldChar w:fldCharType="begin"/>
            </w:r>
            <w:r>
              <w:rPr>
                <w:webHidden/>
              </w:rPr>
              <w:instrText xml:space="preserve"> PAGEREF _Toc43301371 \h </w:instrText>
            </w:r>
          </w:ins>
          <w:ins w:id="144" w:author="Rapporteur" w:date="2020-06-17T15:49:00Z">
            <w:r>
              <w:rPr>
                <w:webHidden/>
              </w:rPr>
            </w:r>
          </w:ins>
          <w:r>
            <w:rPr>
              <w:webHidden/>
            </w:rPr>
            <w:fldChar w:fldCharType="separate"/>
          </w:r>
          <w:ins w:id="145" w:author="Rapporteur" w:date="2020-06-17T15:49:00Z">
            <w:r>
              <w:rPr>
                <w:webHidden/>
              </w:rPr>
              <w:t>11</w:t>
            </w:r>
          </w:ins>
          <w:ins w:id="146" w:author="Rapporteur" w:date="2020-06-17T15:48:00Z">
            <w:r>
              <w:rPr>
                <w:webHidden/>
              </w:rPr>
              <w:fldChar w:fldCharType="end"/>
            </w:r>
            <w:r w:rsidRPr="0077686E">
              <w:rPr>
                <w:rStyle w:val="Hyperlink"/>
              </w:rPr>
              <w:fldChar w:fldCharType="end"/>
            </w:r>
          </w:ins>
        </w:p>
        <w:p w:rsidR="00E75528" w:rsidRDefault="00E75528">
          <w:pPr>
            <w:pStyle w:val="TOC3"/>
            <w:rPr>
              <w:ins w:id="147" w:author="Rapporteur" w:date="2020-06-17T15:48:00Z"/>
              <w:rFonts w:asciiTheme="minorHAnsi" w:eastAsiaTheme="minorEastAsia" w:hAnsiTheme="minorHAnsi" w:cstheme="minorBidi"/>
              <w:sz w:val="22"/>
              <w:szCs w:val="22"/>
              <w:lang w:val="fr-FR" w:eastAsia="fr-FR"/>
            </w:rPr>
          </w:pPr>
          <w:ins w:id="148" w:author="Rapporteur" w:date="2020-06-17T15:48:00Z">
            <w:r w:rsidRPr="0077686E">
              <w:rPr>
                <w:rStyle w:val="Hyperlink"/>
              </w:rPr>
              <w:fldChar w:fldCharType="begin"/>
            </w:r>
            <w:r w:rsidRPr="0077686E">
              <w:rPr>
                <w:rStyle w:val="Hyperlink"/>
              </w:rPr>
              <w:instrText xml:space="preserve"> </w:instrText>
            </w:r>
            <w:r>
              <w:instrText>HYPERLINK \l "_Toc43301372"</w:instrText>
            </w:r>
            <w:r w:rsidRPr="0077686E">
              <w:rPr>
                <w:rStyle w:val="Hyperlink"/>
              </w:rPr>
              <w:instrText xml:space="preserve"> </w:instrText>
            </w:r>
          </w:ins>
          <w:ins w:id="149" w:author="Rapporteur" w:date="2020-06-17T15:49:00Z">
            <w:r w:rsidRPr="0077686E">
              <w:rPr>
                <w:rStyle w:val="Hyperlink"/>
              </w:rPr>
            </w:r>
          </w:ins>
          <w:ins w:id="150" w:author="Rapporteur" w:date="2020-06-17T15:48:00Z">
            <w:r w:rsidRPr="0077686E">
              <w:rPr>
                <w:rStyle w:val="Hyperlink"/>
              </w:rPr>
              <w:fldChar w:fldCharType="separate"/>
            </w:r>
            <w:r w:rsidRPr="0077686E">
              <w:rPr>
                <w:rStyle w:val="Hyperlink"/>
                <w:lang w:val="en-US" w:eastAsia="ko-KR"/>
              </w:rPr>
              <w:t>5.X.1</w:t>
            </w:r>
            <w:r>
              <w:rPr>
                <w:rFonts w:asciiTheme="minorHAnsi" w:eastAsiaTheme="minorEastAsia" w:hAnsiTheme="minorHAnsi" w:cstheme="minorBidi"/>
                <w:sz w:val="22"/>
                <w:szCs w:val="22"/>
                <w:lang w:val="fr-FR" w:eastAsia="fr-FR"/>
              </w:rPr>
              <w:tab/>
            </w:r>
            <w:r w:rsidRPr="0077686E">
              <w:rPr>
                <w:rStyle w:val="Hyperlink"/>
                <w:lang w:val="en-US" w:eastAsia="ko-KR"/>
              </w:rPr>
              <w:t>Description</w:t>
            </w:r>
            <w:r>
              <w:rPr>
                <w:webHidden/>
              </w:rPr>
              <w:tab/>
            </w:r>
            <w:r>
              <w:rPr>
                <w:webHidden/>
              </w:rPr>
              <w:fldChar w:fldCharType="begin"/>
            </w:r>
            <w:r>
              <w:rPr>
                <w:webHidden/>
              </w:rPr>
              <w:instrText xml:space="preserve"> PAGEREF _Toc43301372 \h </w:instrText>
            </w:r>
          </w:ins>
          <w:ins w:id="151" w:author="Rapporteur" w:date="2020-06-17T15:49:00Z">
            <w:r>
              <w:rPr>
                <w:webHidden/>
              </w:rPr>
            </w:r>
          </w:ins>
          <w:r>
            <w:rPr>
              <w:webHidden/>
            </w:rPr>
            <w:fldChar w:fldCharType="separate"/>
          </w:r>
          <w:ins w:id="152" w:author="Rapporteur" w:date="2020-06-17T15:49:00Z">
            <w:r>
              <w:rPr>
                <w:webHidden/>
              </w:rPr>
              <w:t>11</w:t>
            </w:r>
          </w:ins>
          <w:ins w:id="153" w:author="Rapporteur" w:date="2020-06-17T15:48:00Z">
            <w:r>
              <w:rPr>
                <w:webHidden/>
              </w:rPr>
              <w:fldChar w:fldCharType="end"/>
            </w:r>
            <w:r w:rsidRPr="0077686E">
              <w:rPr>
                <w:rStyle w:val="Hyperlink"/>
              </w:rPr>
              <w:fldChar w:fldCharType="end"/>
            </w:r>
          </w:ins>
        </w:p>
        <w:p w:rsidR="00E75528" w:rsidRDefault="00E75528">
          <w:pPr>
            <w:pStyle w:val="TOC1"/>
            <w:rPr>
              <w:ins w:id="154" w:author="Rapporteur" w:date="2020-06-17T15:48:00Z"/>
              <w:rFonts w:asciiTheme="minorHAnsi" w:eastAsiaTheme="minorEastAsia" w:hAnsiTheme="minorHAnsi" w:cstheme="minorBidi"/>
              <w:szCs w:val="22"/>
              <w:lang w:val="fr-FR" w:eastAsia="fr-FR"/>
            </w:rPr>
          </w:pPr>
          <w:ins w:id="155" w:author="Rapporteur" w:date="2020-06-17T15:48:00Z">
            <w:r w:rsidRPr="0077686E">
              <w:rPr>
                <w:rStyle w:val="Hyperlink"/>
              </w:rPr>
              <w:fldChar w:fldCharType="begin"/>
            </w:r>
            <w:r w:rsidRPr="0077686E">
              <w:rPr>
                <w:rStyle w:val="Hyperlink"/>
              </w:rPr>
              <w:instrText xml:space="preserve"> </w:instrText>
            </w:r>
            <w:r>
              <w:instrText>HYPERLINK \l "_Toc43301373"</w:instrText>
            </w:r>
            <w:r w:rsidRPr="0077686E">
              <w:rPr>
                <w:rStyle w:val="Hyperlink"/>
              </w:rPr>
              <w:instrText xml:space="preserve"> </w:instrText>
            </w:r>
          </w:ins>
          <w:ins w:id="156" w:author="Rapporteur" w:date="2020-06-17T15:49:00Z">
            <w:r w:rsidRPr="0077686E">
              <w:rPr>
                <w:rStyle w:val="Hyperlink"/>
              </w:rPr>
            </w:r>
          </w:ins>
          <w:ins w:id="157" w:author="Rapporteur" w:date="2020-06-17T15:48:00Z">
            <w:r w:rsidRPr="0077686E">
              <w:rPr>
                <w:rStyle w:val="Hyperlink"/>
              </w:rPr>
              <w:fldChar w:fldCharType="separate"/>
            </w:r>
            <w:r w:rsidRPr="0077686E">
              <w:rPr>
                <w:rStyle w:val="Hyperlink"/>
                <w:lang w:val="en-US"/>
              </w:rPr>
              <w:t>6</w:t>
            </w:r>
            <w:r>
              <w:rPr>
                <w:rFonts w:asciiTheme="minorHAnsi" w:eastAsiaTheme="minorEastAsia" w:hAnsiTheme="minorHAnsi" w:cstheme="minorBidi"/>
                <w:szCs w:val="22"/>
                <w:lang w:val="fr-FR" w:eastAsia="fr-FR"/>
              </w:rPr>
              <w:tab/>
            </w:r>
            <w:r w:rsidRPr="0077686E">
              <w:rPr>
                <w:rStyle w:val="Hyperlink"/>
                <w:lang w:val="en-US"/>
              </w:rPr>
              <w:t>Solutions</w:t>
            </w:r>
            <w:r>
              <w:rPr>
                <w:webHidden/>
              </w:rPr>
              <w:tab/>
            </w:r>
            <w:r>
              <w:rPr>
                <w:webHidden/>
              </w:rPr>
              <w:fldChar w:fldCharType="begin"/>
            </w:r>
            <w:r>
              <w:rPr>
                <w:webHidden/>
              </w:rPr>
              <w:instrText xml:space="preserve"> PAGEREF _Toc43301373 \h </w:instrText>
            </w:r>
          </w:ins>
          <w:ins w:id="158" w:author="Rapporteur" w:date="2020-06-17T15:49:00Z">
            <w:r>
              <w:rPr>
                <w:webHidden/>
              </w:rPr>
            </w:r>
          </w:ins>
          <w:r>
            <w:rPr>
              <w:webHidden/>
            </w:rPr>
            <w:fldChar w:fldCharType="separate"/>
          </w:r>
          <w:ins w:id="159" w:author="Rapporteur" w:date="2020-06-17T15:49:00Z">
            <w:r>
              <w:rPr>
                <w:webHidden/>
              </w:rPr>
              <w:t>11</w:t>
            </w:r>
          </w:ins>
          <w:ins w:id="160" w:author="Rapporteur" w:date="2020-06-17T15:48:00Z">
            <w:r>
              <w:rPr>
                <w:webHidden/>
              </w:rPr>
              <w:fldChar w:fldCharType="end"/>
            </w:r>
            <w:r w:rsidRPr="0077686E">
              <w:rPr>
                <w:rStyle w:val="Hyperlink"/>
              </w:rPr>
              <w:fldChar w:fldCharType="end"/>
            </w:r>
          </w:ins>
        </w:p>
        <w:p w:rsidR="00E75528" w:rsidRDefault="00E75528">
          <w:pPr>
            <w:pStyle w:val="TOC2"/>
            <w:rPr>
              <w:ins w:id="161" w:author="Rapporteur" w:date="2020-06-17T15:48:00Z"/>
              <w:rFonts w:asciiTheme="minorHAnsi" w:eastAsiaTheme="minorEastAsia" w:hAnsiTheme="minorHAnsi" w:cstheme="minorBidi"/>
              <w:sz w:val="22"/>
              <w:szCs w:val="22"/>
              <w:lang w:val="fr-FR" w:eastAsia="fr-FR"/>
            </w:rPr>
          </w:pPr>
          <w:ins w:id="162" w:author="Rapporteur" w:date="2020-06-17T15:48:00Z">
            <w:r w:rsidRPr="0077686E">
              <w:rPr>
                <w:rStyle w:val="Hyperlink"/>
              </w:rPr>
              <w:fldChar w:fldCharType="begin"/>
            </w:r>
            <w:r w:rsidRPr="0077686E">
              <w:rPr>
                <w:rStyle w:val="Hyperlink"/>
              </w:rPr>
              <w:instrText xml:space="preserve"> </w:instrText>
            </w:r>
            <w:r>
              <w:instrText>HYPERLINK \l "_Toc43301374"</w:instrText>
            </w:r>
            <w:r w:rsidRPr="0077686E">
              <w:rPr>
                <w:rStyle w:val="Hyperlink"/>
              </w:rPr>
              <w:instrText xml:space="preserve"> </w:instrText>
            </w:r>
          </w:ins>
          <w:ins w:id="163" w:author="Rapporteur" w:date="2020-06-17T15:49:00Z">
            <w:r w:rsidRPr="0077686E">
              <w:rPr>
                <w:rStyle w:val="Hyperlink"/>
              </w:rPr>
            </w:r>
          </w:ins>
          <w:ins w:id="164" w:author="Rapporteur" w:date="2020-06-17T15:48:00Z">
            <w:r w:rsidRPr="0077686E">
              <w:rPr>
                <w:rStyle w:val="Hyperlink"/>
              </w:rPr>
              <w:fldChar w:fldCharType="separate"/>
            </w:r>
            <w:r w:rsidRPr="0077686E">
              <w:rPr>
                <w:rStyle w:val="Hyperlink"/>
                <w:lang w:val="en-US" w:eastAsia="zh-CN"/>
              </w:rPr>
              <w:t>6.0</w:t>
            </w:r>
            <w:r>
              <w:rPr>
                <w:rFonts w:asciiTheme="minorHAnsi" w:eastAsiaTheme="minorEastAsia" w:hAnsiTheme="minorHAnsi" w:cstheme="minorBidi"/>
                <w:sz w:val="22"/>
                <w:szCs w:val="22"/>
                <w:lang w:val="fr-FR" w:eastAsia="fr-FR"/>
              </w:rPr>
              <w:tab/>
            </w:r>
            <w:r w:rsidRPr="0077686E">
              <w:rPr>
                <w:rStyle w:val="Hyperlink"/>
                <w:lang w:val="en-US" w:eastAsia="zh-CN"/>
              </w:rPr>
              <w:t>Mapping Solutions to Key Issues</w:t>
            </w:r>
            <w:r>
              <w:rPr>
                <w:webHidden/>
              </w:rPr>
              <w:tab/>
            </w:r>
            <w:r>
              <w:rPr>
                <w:webHidden/>
              </w:rPr>
              <w:fldChar w:fldCharType="begin"/>
            </w:r>
            <w:r>
              <w:rPr>
                <w:webHidden/>
              </w:rPr>
              <w:instrText xml:space="preserve"> PAGEREF _Toc43301374 \h </w:instrText>
            </w:r>
          </w:ins>
          <w:ins w:id="165" w:author="Rapporteur" w:date="2020-06-17T15:49:00Z">
            <w:r>
              <w:rPr>
                <w:webHidden/>
              </w:rPr>
            </w:r>
          </w:ins>
          <w:r>
            <w:rPr>
              <w:webHidden/>
            </w:rPr>
            <w:fldChar w:fldCharType="separate"/>
          </w:r>
          <w:ins w:id="166" w:author="Rapporteur" w:date="2020-06-17T15:49:00Z">
            <w:r>
              <w:rPr>
                <w:webHidden/>
              </w:rPr>
              <w:t>11</w:t>
            </w:r>
          </w:ins>
          <w:ins w:id="167" w:author="Rapporteur" w:date="2020-06-17T15:48:00Z">
            <w:r>
              <w:rPr>
                <w:webHidden/>
              </w:rPr>
              <w:fldChar w:fldCharType="end"/>
            </w:r>
            <w:r w:rsidRPr="0077686E">
              <w:rPr>
                <w:rStyle w:val="Hyperlink"/>
              </w:rPr>
              <w:fldChar w:fldCharType="end"/>
            </w:r>
          </w:ins>
        </w:p>
        <w:p w:rsidR="00E75528" w:rsidRDefault="00E75528">
          <w:pPr>
            <w:pStyle w:val="TOC2"/>
            <w:rPr>
              <w:ins w:id="168" w:author="Rapporteur" w:date="2020-06-17T15:48:00Z"/>
              <w:rFonts w:asciiTheme="minorHAnsi" w:eastAsiaTheme="minorEastAsia" w:hAnsiTheme="minorHAnsi" w:cstheme="minorBidi"/>
              <w:sz w:val="22"/>
              <w:szCs w:val="22"/>
              <w:lang w:val="fr-FR" w:eastAsia="fr-FR"/>
            </w:rPr>
          </w:pPr>
          <w:ins w:id="169" w:author="Rapporteur" w:date="2020-06-17T15:48:00Z">
            <w:r w:rsidRPr="0077686E">
              <w:rPr>
                <w:rStyle w:val="Hyperlink"/>
              </w:rPr>
              <w:fldChar w:fldCharType="begin"/>
            </w:r>
            <w:r w:rsidRPr="0077686E">
              <w:rPr>
                <w:rStyle w:val="Hyperlink"/>
              </w:rPr>
              <w:instrText xml:space="preserve"> </w:instrText>
            </w:r>
            <w:r>
              <w:instrText>HYPERLINK \l "_Toc43301375"</w:instrText>
            </w:r>
            <w:r w:rsidRPr="0077686E">
              <w:rPr>
                <w:rStyle w:val="Hyperlink"/>
              </w:rPr>
              <w:instrText xml:space="preserve"> </w:instrText>
            </w:r>
          </w:ins>
          <w:ins w:id="170" w:author="Rapporteur" w:date="2020-06-17T15:49:00Z">
            <w:r w:rsidRPr="0077686E">
              <w:rPr>
                <w:rStyle w:val="Hyperlink"/>
              </w:rPr>
            </w:r>
          </w:ins>
          <w:ins w:id="171" w:author="Rapporteur" w:date="2020-06-17T15:48:00Z">
            <w:r w:rsidRPr="0077686E">
              <w:rPr>
                <w:rStyle w:val="Hyperlink"/>
              </w:rPr>
              <w:fldChar w:fldCharType="separate"/>
            </w:r>
            <w:r w:rsidRPr="0077686E">
              <w:rPr>
                <w:rStyle w:val="Hyperlink"/>
                <w:lang w:val="en-US" w:eastAsia="zh-CN"/>
              </w:rPr>
              <w:t>6.1</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1</w:t>
            </w:r>
            <w:r w:rsidRPr="0077686E">
              <w:rPr>
                <w:rStyle w:val="Hyperlink"/>
                <w:lang w:val="en-US"/>
              </w:rPr>
              <w:t>: Handling of MT service with Paging Cause</w:t>
            </w:r>
            <w:r>
              <w:rPr>
                <w:webHidden/>
              </w:rPr>
              <w:tab/>
            </w:r>
            <w:r>
              <w:rPr>
                <w:webHidden/>
              </w:rPr>
              <w:fldChar w:fldCharType="begin"/>
            </w:r>
            <w:r>
              <w:rPr>
                <w:webHidden/>
              </w:rPr>
              <w:instrText xml:space="preserve"> PAGEREF _Toc43301375 \h </w:instrText>
            </w:r>
          </w:ins>
          <w:ins w:id="172" w:author="Rapporteur" w:date="2020-06-17T15:49:00Z">
            <w:r>
              <w:rPr>
                <w:webHidden/>
              </w:rPr>
            </w:r>
          </w:ins>
          <w:r>
            <w:rPr>
              <w:webHidden/>
            </w:rPr>
            <w:fldChar w:fldCharType="separate"/>
          </w:r>
          <w:ins w:id="173" w:author="Rapporteur" w:date="2020-06-17T15:49:00Z">
            <w:r>
              <w:rPr>
                <w:webHidden/>
              </w:rPr>
              <w:t>11</w:t>
            </w:r>
          </w:ins>
          <w:ins w:id="174" w:author="Rapporteur" w:date="2020-06-17T15:48:00Z">
            <w:r>
              <w:rPr>
                <w:webHidden/>
              </w:rPr>
              <w:fldChar w:fldCharType="end"/>
            </w:r>
            <w:r w:rsidRPr="0077686E">
              <w:rPr>
                <w:rStyle w:val="Hyperlink"/>
              </w:rPr>
              <w:fldChar w:fldCharType="end"/>
            </w:r>
          </w:ins>
        </w:p>
        <w:p w:rsidR="00E75528" w:rsidRDefault="00E75528">
          <w:pPr>
            <w:pStyle w:val="TOC3"/>
            <w:rPr>
              <w:ins w:id="175" w:author="Rapporteur" w:date="2020-06-17T15:48:00Z"/>
              <w:rFonts w:asciiTheme="minorHAnsi" w:eastAsiaTheme="minorEastAsia" w:hAnsiTheme="minorHAnsi" w:cstheme="minorBidi"/>
              <w:sz w:val="22"/>
              <w:szCs w:val="22"/>
              <w:lang w:val="fr-FR" w:eastAsia="fr-FR"/>
            </w:rPr>
          </w:pPr>
          <w:ins w:id="176" w:author="Rapporteur" w:date="2020-06-17T15:48:00Z">
            <w:r w:rsidRPr="0077686E">
              <w:rPr>
                <w:rStyle w:val="Hyperlink"/>
              </w:rPr>
              <w:fldChar w:fldCharType="begin"/>
            </w:r>
            <w:r w:rsidRPr="0077686E">
              <w:rPr>
                <w:rStyle w:val="Hyperlink"/>
              </w:rPr>
              <w:instrText xml:space="preserve"> </w:instrText>
            </w:r>
            <w:r>
              <w:instrText>HYPERLINK \l "_Toc43301376"</w:instrText>
            </w:r>
            <w:r w:rsidRPr="0077686E">
              <w:rPr>
                <w:rStyle w:val="Hyperlink"/>
              </w:rPr>
              <w:instrText xml:space="preserve"> </w:instrText>
            </w:r>
          </w:ins>
          <w:ins w:id="177" w:author="Rapporteur" w:date="2020-06-17T15:49:00Z">
            <w:r w:rsidRPr="0077686E">
              <w:rPr>
                <w:rStyle w:val="Hyperlink"/>
              </w:rPr>
            </w:r>
          </w:ins>
          <w:ins w:id="178" w:author="Rapporteur" w:date="2020-06-17T15:48:00Z">
            <w:r w:rsidRPr="0077686E">
              <w:rPr>
                <w:rStyle w:val="Hyperlink"/>
              </w:rPr>
              <w:fldChar w:fldCharType="separate"/>
            </w:r>
            <w:r w:rsidRPr="0077686E">
              <w:rPr>
                <w:rStyle w:val="Hyperlink"/>
                <w:lang w:val="en-US"/>
              </w:rPr>
              <w:t>6.1.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376 \h </w:instrText>
            </w:r>
          </w:ins>
          <w:ins w:id="179" w:author="Rapporteur" w:date="2020-06-17T15:49:00Z">
            <w:r>
              <w:rPr>
                <w:webHidden/>
              </w:rPr>
            </w:r>
          </w:ins>
          <w:r>
            <w:rPr>
              <w:webHidden/>
            </w:rPr>
            <w:fldChar w:fldCharType="separate"/>
          </w:r>
          <w:ins w:id="180" w:author="Rapporteur" w:date="2020-06-17T15:49:00Z">
            <w:r>
              <w:rPr>
                <w:webHidden/>
              </w:rPr>
              <w:t>11</w:t>
            </w:r>
          </w:ins>
          <w:ins w:id="181" w:author="Rapporteur" w:date="2020-06-17T15:48:00Z">
            <w:r>
              <w:rPr>
                <w:webHidden/>
              </w:rPr>
              <w:fldChar w:fldCharType="end"/>
            </w:r>
            <w:r w:rsidRPr="0077686E">
              <w:rPr>
                <w:rStyle w:val="Hyperlink"/>
              </w:rPr>
              <w:fldChar w:fldCharType="end"/>
            </w:r>
          </w:ins>
        </w:p>
        <w:p w:rsidR="00E75528" w:rsidRDefault="00E75528">
          <w:pPr>
            <w:pStyle w:val="TOC3"/>
            <w:rPr>
              <w:ins w:id="182" w:author="Rapporteur" w:date="2020-06-17T15:48:00Z"/>
              <w:rFonts w:asciiTheme="minorHAnsi" w:eastAsiaTheme="minorEastAsia" w:hAnsiTheme="minorHAnsi" w:cstheme="minorBidi"/>
              <w:sz w:val="22"/>
              <w:szCs w:val="22"/>
              <w:lang w:val="fr-FR" w:eastAsia="fr-FR"/>
            </w:rPr>
          </w:pPr>
          <w:ins w:id="183" w:author="Rapporteur" w:date="2020-06-17T15:48:00Z">
            <w:r w:rsidRPr="0077686E">
              <w:rPr>
                <w:rStyle w:val="Hyperlink"/>
              </w:rPr>
              <w:fldChar w:fldCharType="begin"/>
            </w:r>
            <w:r w:rsidRPr="0077686E">
              <w:rPr>
                <w:rStyle w:val="Hyperlink"/>
              </w:rPr>
              <w:instrText xml:space="preserve"> </w:instrText>
            </w:r>
            <w:r>
              <w:instrText>HYPERLINK \l "_Toc43301377"</w:instrText>
            </w:r>
            <w:r w:rsidRPr="0077686E">
              <w:rPr>
                <w:rStyle w:val="Hyperlink"/>
              </w:rPr>
              <w:instrText xml:space="preserve"> </w:instrText>
            </w:r>
          </w:ins>
          <w:ins w:id="184" w:author="Rapporteur" w:date="2020-06-17T15:49:00Z">
            <w:r w:rsidRPr="0077686E">
              <w:rPr>
                <w:rStyle w:val="Hyperlink"/>
              </w:rPr>
            </w:r>
          </w:ins>
          <w:ins w:id="185" w:author="Rapporteur" w:date="2020-06-17T15:48:00Z">
            <w:r w:rsidRPr="0077686E">
              <w:rPr>
                <w:rStyle w:val="Hyperlink"/>
              </w:rPr>
              <w:fldChar w:fldCharType="separate"/>
            </w:r>
            <w:r w:rsidRPr="0077686E">
              <w:rPr>
                <w:rStyle w:val="Hyperlink"/>
                <w:lang w:val="en-US"/>
              </w:rPr>
              <w:t>6.1.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377 \h </w:instrText>
            </w:r>
          </w:ins>
          <w:ins w:id="186" w:author="Rapporteur" w:date="2020-06-17T15:49:00Z">
            <w:r>
              <w:rPr>
                <w:webHidden/>
              </w:rPr>
            </w:r>
          </w:ins>
          <w:r>
            <w:rPr>
              <w:webHidden/>
            </w:rPr>
            <w:fldChar w:fldCharType="separate"/>
          </w:r>
          <w:ins w:id="187" w:author="Rapporteur" w:date="2020-06-17T15:49:00Z">
            <w:r>
              <w:rPr>
                <w:webHidden/>
              </w:rPr>
              <w:t>11</w:t>
            </w:r>
          </w:ins>
          <w:ins w:id="188" w:author="Rapporteur" w:date="2020-06-17T15:48:00Z">
            <w:r>
              <w:rPr>
                <w:webHidden/>
              </w:rPr>
              <w:fldChar w:fldCharType="end"/>
            </w:r>
            <w:r w:rsidRPr="0077686E">
              <w:rPr>
                <w:rStyle w:val="Hyperlink"/>
              </w:rPr>
              <w:fldChar w:fldCharType="end"/>
            </w:r>
          </w:ins>
        </w:p>
        <w:p w:rsidR="00E75528" w:rsidRDefault="00E75528">
          <w:pPr>
            <w:pStyle w:val="TOC3"/>
            <w:rPr>
              <w:ins w:id="189" w:author="Rapporteur" w:date="2020-06-17T15:48:00Z"/>
              <w:rFonts w:asciiTheme="minorHAnsi" w:eastAsiaTheme="minorEastAsia" w:hAnsiTheme="minorHAnsi" w:cstheme="minorBidi"/>
              <w:sz w:val="22"/>
              <w:szCs w:val="22"/>
              <w:lang w:val="fr-FR" w:eastAsia="fr-FR"/>
            </w:rPr>
          </w:pPr>
          <w:ins w:id="190" w:author="Rapporteur" w:date="2020-06-17T15:48:00Z">
            <w:r w:rsidRPr="0077686E">
              <w:rPr>
                <w:rStyle w:val="Hyperlink"/>
              </w:rPr>
              <w:fldChar w:fldCharType="begin"/>
            </w:r>
            <w:r w:rsidRPr="0077686E">
              <w:rPr>
                <w:rStyle w:val="Hyperlink"/>
              </w:rPr>
              <w:instrText xml:space="preserve"> </w:instrText>
            </w:r>
            <w:r>
              <w:instrText>HYPERLINK \l "_Toc43301378"</w:instrText>
            </w:r>
            <w:r w:rsidRPr="0077686E">
              <w:rPr>
                <w:rStyle w:val="Hyperlink"/>
              </w:rPr>
              <w:instrText xml:space="preserve"> </w:instrText>
            </w:r>
          </w:ins>
          <w:ins w:id="191" w:author="Rapporteur" w:date="2020-06-17T15:49:00Z">
            <w:r w:rsidRPr="0077686E">
              <w:rPr>
                <w:rStyle w:val="Hyperlink"/>
              </w:rPr>
            </w:r>
          </w:ins>
          <w:ins w:id="192" w:author="Rapporteur" w:date="2020-06-17T15:48:00Z">
            <w:r w:rsidRPr="0077686E">
              <w:rPr>
                <w:rStyle w:val="Hyperlink"/>
              </w:rPr>
              <w:fldChar w:fldCharType="separate"/>
            </w:r>
            <w:r w:rsidRPr="0077686E">
              <w:rPr>
                <w:rStyle w:val="Hyperlink"/>
                <w:lang w:val="en-US"/>
              </w:rPr>
              <w:t>6.1.</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378 \h </w:instrText>
            </w:r>
          </w:ins>
          <w:ins w:id="193" w:author="Rapporteur" w:date="2020-06-17T15:49:00Z">
            <w:r>
              <w:rPr>
                <w:webHidden/>
              </w:rPr>
            </w:r>
          </w:ins>
          <w:r>
            <w:rPr>
              <w:webHidden/>
            </w:rPr>
            <w:fldChar w:fldCharType="separate"/>
          </w:r>
          <w:ins w:id="194" w:author="Rapporteur" w:date="2020-06-17T15:49:00Z">
            <w:r>
              <w:rPr>
                <w:webHidden/>
              </w:rPr>
              <w:t>13</w:t>
            </w:r>
          </w:ins>
          <w:ins w:id="195" w:author="Rapporteur" w:date="2020-06-17T15:48:00Z">
            <w:r>
              <w:rPr>
                <w:webHidden/>
              </w:rPr>
              <w:fldChar w:fldCharType="end"/>
            </w:r>
            <w:r w:rsidRPr="0077686E">
              <w:rPr>
                <w:rStyle w:val="Hyperlink"/>
              </w:rPr>
              <w:fldChar w:fldCharType="end"/>
            </w:r>
          </w:ins>
        </w:p>
        <w:p w:rsidR="00E75528" w:rsidRDefault="00E75528">
          <w:pPr>
            <w:pStyle w:val="TOC3"/>
            <w:rPr>
              <w:ins w:id="196" w:author="Rapporteur" w:date="2020-06-17T15:48:00Z"/>
              <w:rFonts w:asciiTheme="minorHAnsi" w:eastAsiaTheme="minorEastAsia" w:hAnsiTheme="minorHAnsi" w:cstheme="minorBidi"/>
              <w:sz w:val="22"/>
              <w:szCs w:val="22"/>
              <w:lang w:val="fr-FR" w:eastAsia="fr-FR"/>
            </w:rPr>
          </w:pPr>
          <w:ins w:id="197" w:author="Rapporteur" w:date="2020-06-17T15:48:00Z">
            <w:r w:rsidRPr="0077686E">
              <w:rPr>
                <w:rStyle w:val="Hyperlink"/>
              </w:rPr>
              <w:fldChar w:fldCharType="begin"/>
            </w:r>
            <w:r w:rsidRPr="0077686E">
              <w:rPr>
                <w:rStyle w:val="Hyperlink"/>
              </w:rPr>
              <w:instrText xml:space="preserve"> </w:instrText>
            </w:r>
            <w:r>
              <w:instrText>HYPERLINK \l "_Toc43301379"</w:instrText>
            </w:r>
            <w:r w:rsidRPr="0077686E">
              <w:rPr>
                <w:rStyle w:val="Hyperlink"/>
              </w:rPr>
              <w:instrText xml:space="preserve"> </w:instrText>
            </w:r>
          </w:ins>
          <w:ins w:id="198" w:author="Rapporteur" w:date="2020-06-17T15:49:00Z">
            <w:r w:rsidRPr="0077686E">
              <w:rPr>
                <w:rStyle w:val="Hyperlink"/>
              </w:rPr>
            </w:r>
          </w:ins>
          <w:ins w:id="199" w:author="Rapporteur" w:date="2020-06-17T15:48:00Z">
            <w:r w:rsidRPr="0077686E">
              <w:rPr>
                <w:rStyle w:val="Hyperlink"/>
              </w:rPr>
              <w:fldChar w:fldCharType="separate"/>
            </w:r>
            <w:r w:rsidRPr="0077686E">
              <w:rPr>
                <w:rStyle w:val="Hyperlink"/>
                <w:lang w:val="en-US"/>
              </w:rPr>
              <w:t>6.1.</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379 \h </w:instrText>
            </w:r>
          </w:ins>
          <w:ins w:id="200" w:author="Rapporteur" w:date="2020-06-17T15:49:00Z">
            <w:r>
              <w:rPr>
                <w:webHidden/>
              </w:rPr>
            </w:r>
          </w:ins>
          <w:r>
            <w:rPr>
              <w:webHidden/>
            </w:rPr>
            <w:fldChar w:fldCharType="separate"/>
          </w:r>
          <w:ins w:id="201" w:author="Rapporteur" w:date="2020-06-17T15:49:00Z">
            <w:r>
              <w:rPr>
                <w:webHidden/>
              </w:rPr>
              <w:t>15</w:t>
            </w:r>
          </w:ins>
          <w:ins w:id="202" w:author="Rapporteur" w:date="2020-06-17T15:48:00Z">
            <w:r>
              <w:rPr>
                <w:webHidden/>
              </w:rPr>
              <w:fldChar w:fldCharType="end"/>
            </w:r>
            <w:r w:rsidRPr="0077686E">
              <w:rPr>
                <w:rStyle w:val="Hyperlink"/>
              </w:rPr>
              <w:fldChar w:fldCharType="end"/>
            </w:r>
          </w:ins>
        </w:p>
        <w:p w:rsidR="00E75528" w:rsidRDefault="00E75528">
          <w:pPr>
            <w:pStyle w:val="TOC2"/>
            <w:rPr>
              <w:ins w:id="203" w:author="Rapporteur" w:date="2020-06-17T15:48:00Z"/>
              <w:rFonts w:asciiTheme="minorHAnsi" w:eastAsiaTheme="minorEastAsia" w:hAnsiTheme="minorHAnsi" w:cstheme="minorBidi"/>
              <w:sz w:val="22"/>
              <w:szCs w:val="22"/>
              <w:lang w:val="fr-FR" w:eastAsia="fr-FR"/>
            </w:rPr>
          </w:pPr>
          <w:ins w:id="204" w:author="Rapporteur" w:date="2020-06-17T15:48:00Z">
            <w:r w:rsidRPr="0077686E">
              <w:rPr>
                <w:rStyle w:val="Hyperlink"/>
              </w:rPr>
              <w:fldChar w:fldCharType="begin"/>
            </w:r>
            <w:r w:rsidRPr="0077686E">
              <w:rPr>
                <w:rStyle w:val="Hyperlink"/>
              </w:rPr>
              <w:instrText xml:space="preserve"> </w:instrText>
            </w:r>
            <w:r>
              <w:instrText>HYPERLINK \l "_Toc43301380"</w:instrText>
            </w:r>
            <w:r w:rsidRPr="0077686E">
              <w:rPr>
                <w:rStyle w:val="Hyperlink"/>
              </w:rPr>
              <w:instrText xml:space="preserve"> </w:instrText>
            </w:r>
          </w:ins>
          <w:ins w:id="205" w:author="Rapporteur" w:date="2020-06-17T15:49:00Z">
            <w:r w:rsidRPr="0077686E">
              <w:rPr>
                <w:rStyle w:val="Hyperlink"/>
              </w:rPr>
            </w:r>
          </w:ins>
          <w:ins w:id="206" w:author="Rapporteur" w:date="2020-06-17T15:48:00Z">
            <w:r w:rsidRPr="0077686E">
              <w:rPr>
                <w:rStyle w:val="Hyperlink"/>
              </w:rPr>
              <w:fldChar w:fldCharType="separate"/>
            </w:r>
            <w:r w:rsidRPr="0077686E">
              <w:rPr>
                <w:rStyle w:val="Hyperlink"/>
                <w:lang w:val="en-US" w:eastAsia="zh-CN"/>
              </w:rPr>
              <w:t>6.2</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2</w:t>
            </w:r>
            <w:r w:rsidRPr="0077686E">
              <w:rPr>
                <w:rStyle w:val="Hyperlink"/>
                <w:lang w:val="en-US"/>
              </w:rPr>
              <w:t xml:space="preserve">: </w:t>
            </w:r>
            <w:r w:rsidRPr="0077686E">
              <w:rPr>
                <w:rStyle w:val="Hyperlink"/>
                <w:lang w:val="en-US" w:eastAsia="zh-CN"/>
              </w:rPr>
              <w:t>Negotiated Short Period Absence</w:t>
            </w:r>
            <w:r>
              <w:rPr>
                <w:webHidden/>
              </w:rPr>
              <w:tab/>
            </w:r>
            <w:r>
              <w:rPr>
                <w:webHidden/>
              </w:rPr>
              <w:fldChar w:fldCharType="begin"/>
            </w:r>
            <w:r>
              <w:rPr>
                <w:webHidden/>
              </w:rPr>
              <w:instrText xml:space="preserve"> PAGEREF _Toc43301380 \h </w:instrText>
            </w:r>
          </w:ins>
          <w:ins w:id="207" w:author="Rapporteur" w:date="2020-06-17T15:49:00Z">
            <w:r>
              <w:rPr>
                <w:webHidden/>
              </w:rPr>
            </w:r>
          </w:ins>
          <w:r>
            <w:rPr>
              <w:webHidden/>
            </w:rPr>
            <w:fldChar w:fldCharType="separate"/>
          </w:r>
          <w:ins w:id="208" w:author="Rapporteur" w:date="2020-06-17T15:49:00Z">
            <w:r>
              <w:rPr>
                <w:webHidden/>
              </w:rPr>
              <w:t>16</w:t>
            </w:r>
          </w:ins>
          <w:ins w:id="209" w:author="Rapporteur" w:date="2020-06-17T15:48:00Z">
            <w:r>
              <w:rPr>
                <w:webHidden/>
              </w:rPr>
              <w:fldChar w:fldCharType="end"/>
            </w:r>
            <w:r w:rsidRPr="0077686E">
              <w:rPr>
                <w:rStyle w:val="Hyperlink"/>
              </w:rPr>
              <w:fldChar w:fldCharType="end"/>
            </w:r>
          </w:ins>
        </w:p>
        <w:p w:rsidR="00E75528" w:rsidRDefault="00E75528">
          <w:pPr>
            <w:pStyle w:val="TOC3"/>
            <w:rPr>
              <w:ins w:id="210" w:author="Rapporteur" w:date="2020-06-17T15:48:00Z"/>
              <w:rFonts w:asciiTheme="minorHAnsi" w:eastAsiaTheme="minorEastAsia" w:hAnsiTheme="minorHAnsi" w:cstheme="minorBidi"/>
              <w:sz w:val="22"/>
              <w:szCs w:val="22"/>
              <w:lang w:val="fr-FR" w:eastAsia="fr-FR"/>
            </w:rPr>
          </w:pPr>
          <w:ins w:id="211" w:author="Rapporteur" w:date="2020-06-17T15:48:00Z">
            <w:r w:rsidRPr="0077686E">
              <w:rPr>
                <w:rStyle w:val="Hyperlink"/>
              </w:rPr>
              <w:fldChar w:fldCharType="begin"/>
            </w:r>
            <w:r w:rsidRPr="0077686E">
              <w:rPr>
                <w:rStyle w:val="Hyperlink"/>
              </w:rPr>
              <w:instrText xml:space="preserve"> </w:instrText>
            </w:r>
            <w:r>
              <w:instrText>HYPERLINK \l "_Toc43301381"</w:instrText>
            </w:r>
            <w:r w:rsidRPr="0077686E">
              <w:rPr>
                <w:rStyle w:val="Hyperlink"/>
              </w:rPr>
              <w:instrText xml:space="preserve"> </w:instrText>
            </w:r>
          </w:ins>
          <w:ins w:id="212" w:author="Rapporteur" w:date="2020-06-17T15:49:00Z">
            <w:r w:rsidRPr="0077686E">
              <w:rPr>
                <w:rStyle w:val="Hyperlink"/>
              </w:rPr>
            </w:r>
          </w:ins>
          <w:ins w:id="213" w:author="Rapporteur" w:date="2020-06-17T15:48:00Z">
            <w:r w:rsidRPr="0077686E">
              <w:rPr>
                <w:rStyle w:val="Hyperlink"/>
              </w:rPr>
              <w:fldChar w:fldCharType="separate"/>
            </w:r>
            <w:r w:rsidRPr="0077686E">
              <w:rPr>
                <w:rStyle w:val="Hyperlink"/>
                <w:lang w:val="en-US"/>
              </w:rPr>
              <w:t>6.2.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381 \h </w:instrText>
            </w:r>
          </w:ins>
          <w:ins w:id="214" w:author="Rapporteur" w:date="2020-06-17T15:49:00Z">
            <w:r>
              <w:rPr>
                <w:webHidden/>
              </w:rPr>
            </w:r>
          </w:ins>
          <w:r>
            <w:rPr>
              <w:webHidden/>
            </w:rPr>
            <w:fldChar w:fldCharType="separate"/>
          </w:r>
          <w:ins w:id="215" w:author="Rapporteur" w:date="2020-06-17T15:49:00Z">
            <w:r>
              <w:rPr>
                <w:webHidden/>
              </w:rPr>
              <w:t>16</w:t>
            </w:r>
          </w:ins>
          <w:ins w:id="216" w:author="Rapporteur" w:date="2020-06-17T15:48:00Z">
            <w:r>
              <w:rPr>
                <w:webHidden/>
              </w:rPr>
              <w:fldChar w:fldCharType="end"/>
            </w:r>
            <w:r w:rsidRPr="0077686E">
              <w:rPr>
                <w:rStyle w:val="Hyperlink"/>
              </w:rPr>
              <w:fldChar w:fldCharType="end"/>
            </w:r>
          </w:ins>
        </w:p>
        <w:p w:rsidR="00E75528" w:rsidRDefault="00E75528">
          <w:pPr>
            <w:pStyle w:val="TOC3"/>
            <w:rPr>
              <w:ins w:id="217" w:author="Rapporteur" w:date="2020-06-17T15:48:00Z"/>
              <w:rFonts w:asciiTheme="minorHAnsi" w:eastAsiaTheme="minorEastAsia" w:hAnsiTheme="minorHAnsi" w:cstheme="minorBidi"/>
              <w:sz w:val="22"/>
              <w:szCs w:val="22"/>
              <w:lang w:val="fr-FR" w:eastAsia="fr-FR"/>
            </w:rPr>
          </w:pPr>
          <w:ins w:id="218" w:author="Rapporteur" w:date="2020-06-17T15:48:00Z">
            <w:r w:rsidRPr="0077686E">
              <w:rPr>
                <w:rStyle w:val="Hyperlink"/>
              </w:rPr>
              <w:fldChar w:fldCharType="begin"/>
            </w:r>
            <w:r w:rsidRPr="0077686E">
              <w:rPr>
                <w:rStyle w:val="Hyperlink"/>
              </w:rPr>
              <w:instrText xml:space="preserve"> </w:instrText>
            </w:r>
            <w:r>
              <w:instrText>HYPERLINK \l "_Toc43301382"</w:instrText>
            </w:r>
            <w:r w:rsidRPr="0077686E">
              <w:rPr>
                <w:rStyle w:val="Hyperlink"/>
              </w:rPr>
              <w:instrText xml:space="preserve"> </w:instrText>
            </w:r>
          </w:ins>
          <w:ins w:id="219" w:author="Rapporteur" w:date="2020-06-17T15:49:00Z">
            <w:r w:rsidRPr="0077686E">
              <w:rPr>
                <w:rStyle w:val="Hyperlink"/>
              </w:rPr>
            </w:r>
          </w:ins>
          <w:ins w:id="220" w:author="Rapporteur" w:date="2020-06-17T15:48:00Z">
            <w:r w:rsidRPr="0077686E">
              <w:rPr>
                <w:rStyle w:val="Hyperlink"/>
              </w:rPr>
              <w:fldChar w:fldCharType="separate"/>
            </w:r>
            <w:r w:rsidRPr="0077686E">
              <w:rPr>
                <w:rStyle w:val="Hyperlink"/>
                <w:lang w:val="en-US"/>
              </w:rPr>
              <w:t>6.2.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382 \h </w:instrText>
            </w:r>
          </w:ins>
          <w:ins w:id="221" w:author="Rapporteur" w:date="2020-06-17T15:49:00Z">
            <w:r>
              <w:rPr>
                <w:webHidden/>
              </w:rPr>
            </w:r>
          </w:ins>
          <w:r>
            <w:rPr>
              <w:webHidden/>
            </w:rPr>
            <w:fldChar w:fldCharType="separate"/>
          </w:r>
          <w:ins w:id="222" w:author="Rapporteur" w:date="2020-06-17T15:49:00Z">
            <w:r>
              <w:rPr>
                <w:webHidden/>
              </w:rPr>
              <w:t>16</w:t>
            </w:r>
          </w:ins>
          <w:ins w:id="223" w:author="Rapporteur" w:date="2020-06-17T15:48:00Z">
            <w:r>
              <w:rPr>
                <w:webHidden/>
              </w:rPr>
              <w:fldChar w:fldCharType="end"/>
            </w:r>
            <w:r w:rsidRPr="0077686E">
              <w:rPr>
                <w:rStyle w:val="Hyperlink"/>
              </w:rPr>
              <w:fldChar w:fldCharType="end"/>
            </w:r>
          </w:ins>
        </w:p>
        <w:p w:rsidR="00E75528" w:rsidRDefault="00E75528">
          <w:pPr>
            <w:pStyle w:val="TOC3"/>
            <w:rPr>
              <w:ins w:id="224" w:author="Rapporteur" w:date="2020-06-17T15:48:00Z"/>
              <w:rFonts w:asciiTheme="minorHAnsi" w:eastAsiaTheme="minorEastAsia" w:hAnsiTheme="minorHAnsi" w:cstheme="minorBidi"/>
              <w:sz w:val="22"/>
              <w:szCs w:val="22"/>
              <w:lang w:val="fr-FR" w:eastAsia="fr-FR"/>
            </w:rPr>
          </w:pPr>
          <w:ins w:id="225" w:author="Rapporteur" w:date="2020-06-17T15:48:00Z">
            <w:r w:rsidRPr="0077686E">
              <w:rPr>
                <w:rStyle w:val="Hyperlink"/>
              </w:rPr>
              <w:fldChar w:fldCharType="begin"/>
            </w:r>
            <w:r w:rsidRPr="0077686E">
              <w:rPr>
                <w:rStyle w:val="Hyperlink"/>
              </w:rPr>
              <w:instrText xml:space="preserve"> </w:instrText>
            </w:r>
            <w:r>
              <w:instrText>HYPERLINK \l "_Toc43301383"</w:instrText>
            </w:r>
            <w:r w:rsidRPr="0077686E">
              <w:rPr>
                <w:rStyle w:val="Hyperlink"/>
              </w:rPr>
              <w:instrText xml:space="preserve"> </w:instrText>
            </w:r>
          </w:ins>
          <w:ins w:id="226" w:author="Rapporteur" w:date="2020-06-17T15:49:00Z">
            <w:r w:rsidRPr="0077686E">
              <w:rPr>
                <w:rStyle w:val="Hyperlink"/>
              </w:rPr>
            </w:r>
          </w:ins>
          <w:ins w:id="227" w:author="Rapporteur" w:date="2020-06-17T15:48:00Z">
            <w:r w:rsidRPr="0077686E">
              <w:rPr>
                <w:rStyle w:val="Hyperlink"/>
              </w:rPr>
              <w:fldChar w:fldCharType="separate"/>
            </w:r>
            <w:r w:rsidRPr="0077686E">
              <w:rPr>
                <w:rStyle w:val="Hyperlink"/>
                <w:lang w:val="en-US"/>
              </w:rPr>
              <w:t>6.2.</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383 \h </w:instrText>
            </w:r>
          </w:ins>
          <w:ins w:id="228" w:author="Rapporteur" w:date="2020-06-17T15:49:00Z">
            <w:r>
              <w:rPr>
                <w:webHidden/>
              </w:rPr>
            </w:r>
          </w:ins>
          <w:r>
            <w:rPr>
              <w:webHidden/>
            </w:rPr>
            <w:fldChar w:fldCharType="separate"/>
          </w:r>
          <w:ins w:id="229" w:author="Rapporteur" w:date="2020-06-17T15:49:00Z">
            <w:r>
              <w:rPr>
                <w:webHidden/>
              </w:rPr>
              <w:t>16</w:t>
            </w:r>
          </w:ins>
          <w:ins w:id="230" w:author="Rapporteur" w:date="2020-06-17T15:48:00Z">
            <w:r>
              <w:rPr>
                <w:webHidden/>
              </w:rPr>
              <w:fldChar w:fldCharType="end"/>
            </w:r>
            <w:r w:rsidRPr="0077686E">
              <w:rPr>
                <w:rStyle w:val="Hyperlink"/>
              </w:rPr>
              <w:fldChar w:fldCharType="end"/>
            </w:r>
          </w:ins>
        </w:p>
        <w:p w:rsidR="00E75528" w:rsidRDefault="00E75528">
          <w:pPr>
            <w:pStyle w:val="TOC3"/>
            <w:rPr>
              <w:ins w:id="231" w:author="Rapporteur" w:date="2020-06-17T15:48:00Z"/>
              <w:rFonts w:asciiTheme="minorHAnsi" w:eastAsiaTheme="minorEastAsia" w:hAnsiTheme="minorHAnsi" w:cstheme="minorBidi"/>
              <w:sz w:val="22"/>
              <w:szCs w:val="22"/>
              <w:lang w:val="fr-FR" w:eastAsia="fr-FR"/>
            </w:rPr>
          </w:pPr>
          <w:ins w:id="232" w:author="Rapporteur" w:date="2020-06-17T15:48:00Z">
            <w:r w:rsidRPr="0077686E">
              <w:rPr>
                <w:rStyle w:val="Hyperlink"/>
              </w:rPr>
              <w:fldChar w:fldCharType="begin"/>
            </w:r>
            <w:r w:rsidRPr="0077686E">
              <w:rPr>
                <w:rStyle w:val="Hyperlink"/>
              </w:rPr>
              <w:instrText xml:space="preserve"> </w:instrText>
            </w:r>
            <w:r>
              <w:instrText>HYPERLINK \l "_Toc43301384"</w:instrText>
            </w:r>
            <w:r w:rsidRPr="0077686E">
              <w:rPr>
                <w:rStyle w:val="Hyperlink"/>
              </w:rPr>
              <w:instrText xml:space="preserve"> </w:instrText>
            </w:r>
          </w:ins>
          <w:ins w:id="233" w:author="Rapporteur" w:date="2020-06-17T15:49:00Z">
            <w:r w:rsidRPr="0077686E">
              <w:rPr>
                <w:rStyle w:val="Hyperlink"/>
              </w:rPr>
            </w:r>
          </w:ins>
          <w:ins w:id="234" w:author="Rapporteur" w:date="2020-06-17T15:48:00Z">
            <w:r w:rsidRPr="0077686E">
              <w:rPr>
                <w:rStyle w:val="Hyperlink"/>
              </w:rPr>
              <w:fldChar w:fldCharType="separate"/>
            </w:r>
            <w:r w:rsidRPr="0077686E">
              <w:rPr>
                <w:rStyle w:val="Hyperlink"/>
                <w:lang w:val="en-US"/>
              </w:rPr>
              <w:t>6.2.</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384 \h </w:instrText>
            </w:r>
          </w:ins>
          <w:ins w:id="235" w:author="Rapporteur" w:date="2020-06-17T15:49:00Z">
            <w:r>
              <w:rPr>
                <w:webHidden/>
              </w:rPr>
            </w:r>
          </w:ins>
          <w:r>
            <w:rPr>
              <w:webHidden/>
            </w:rPr>
            <w:fldChar w:fldCharType="separate"/>
          </w:r>
          <w:ins w:id="236" w:author="Rapporteur" w:date="2020-06-17T15:49:00Z">
            <w:r>
              <w:rPr>
                <w:webHidden/>
              </w:rPr>
              <w:t>18</w:t>
            </w:r>
          </w:ins>
          <w:ins w:id="237" w:author="Rapporteur" w:date="2020-06-17T15:48:00Z">
            <w:r>
              <w:rPr>
                <w:webHidden/>
              </w:rPr>
              <w:fldChar w:fldCharType="end"/>
            </w:r>
            <w:r w:rsidRPr="0077686E">
              <w:rPr>
                <w:rStyle w:val="Hyperlink"/>
              </w:rPr>
              <w:fldChar w:fldCharType="end"/>
            </w:r>
          </w:ins>
        </w:p>
        <w:p w:rsidR="00E75528" w:rsidRDefault="00E75528">
          <w:pPr>
            <w:pStyle w:val="TOC2"/>
            <w:rPr>
              <w:ins w:id="238" w:author="Rapporteur" w:date="2020-06-17T15:48:00Z"/>
              <w:rFonts w:asciiTheme="minorHAnsi" w:eastAsiaTheme="minorEastAsia" w:hAnsiTheme="minorHAnsi" w:cstheme="minorBidi"/>
              <w:sz w:val="22"/>
              <w:szCs w:val="22"/>
              <w:lang w:val="fr-FR" w:eastAsia="fr-FR"/>
            </w:rPr>
          </w:pPr>
          <w:ins w:id="239" w:author="Rapporteur" w:date="2020-06-17T15:48:00Z">
            <w:r w:rsidRPr="0077686E">
              <w:rPr>
                <w:rStyle w:val="Hyperlink"/>
              </w:rPr>
              <w:fldChar w:fldCharType="begin"/>
            </w:r>
            <w:r w:rsidRPr="0077686E">
              <w:rPr>
                <w:rStyle w:val="Hyperlink"/>
              </w:rPr>
              <w:instrText xml:space="preserve"> </w:instrText>
            </w:r>
            <w:r>
              <w:instrText>HYPERLINK \l "_Toc43301385"</w:instrText>
            </w:r>
            <w:r w:rsidRPr="0077686E">
              <w:rPr>
                <w:rStyle w:val="Hyperlink"/>
              </w:rPr>
              <w:instrText xml:space="preserve"> </w:instrText>
            </w:r>
          </w:ins>
          <w:ins w:id="240" w:author="Rapporteur" w:date="2020-06-17T15:49:00Z">
            <w:r w:rsidRPr="0077686E">
              <w:rPr>
                <w:rStyle w:val="Hyperlink"/>
              </w:rPr>
            </w:r>
          </w:ins>
          <w:ins w:id="241" w:author="Rapporteur" w:date="2020-06-17T15:48:00Z">
            <w:r w:rsidRPr="0077686E">
              <w:rPr>
                <w:rStyle w:val="Hyperlink"/>
              </w:rPr>
              <w:fldChar w:fldCharType="separate"/>
            </w:r>
            <w:r w:rsidRPr="0077686E">
              <w:rPr>
                <w:rStyle w:val="Hyperlink"/>
                <w:lang w:val="en-US" w:eastAsia="zh-CN"/>
              </w:rPr>
              <w:t>6.3</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3</w:t>
            </w:r>
            <w:r w:rsidRPr="0077686E">
              <w:rPr>
                <w:rStyle w:val="Hyperlink"/>
                <w:lang w:val="en-US"/>
              </w:rPr>
              <w:t>: Busy indication as a paging response</w:t>
            </w:r>
            <w:r>
              <w:rPr>
                <w:webHidden/>
              </w:rPr>
              <w:tab/>
            </w:r>
            <w:r>
              <w:rPr>
                <w:webHidden/>
              </w:rPr>
              <w:fldChar w:fldCharType="begin"/>
            </w:r>
            <w:r>
              <w:rPr>
                <w:webHidden/>
              </w:rPr>
              <w:instrText xml:space="preserve"> PAGEREF _Toc43301385 \h </w:instrText>
            </w:r>
          </w:ins>
          <w:ins w:id="242" w:author="Rapporteur" w:date="2020-06-17T15:49:00Z">
            <w:r>
              <w:rPr>
                <w:webHidden/>
              </w:rPr>
            </w:r>
          </w:ins>
          <w:r>
            <w:rPr>
              <w:webHidden/>
            </w:rPr>
            <w:fldChar w:fldCharType="separate"/>
          </w:r>
          <w:ins w:id="243" w:author="Rapporteur" w:date="2020-06-17T15:49:00Z">
            <w:r>
              <w:rPr>
                <w:webHidden/>
              </w:rPr>
              <w:t>18</w:t>
            </w:r>
          </w:ins>
          <w:ins w:id="244" w:author="Rapporteur" w:date="2020-06-17T15:48:00Z">
            <w:r>
              <w:rPr>
                <w:webHidden/>
              </w:rPr>
              <w:fldChar w:fldCharType="end"/>
            </w:r>
            <w:r w:rsidRPr="0077686E">
              <w:rPr>
                <w:rStyle w:val="Hyperlink"/>
              </w:rPr>
              <w:fldChar w:fldCharType="end"/>
            </w:r>
          </w:ins>
        </w:p>
        <w:p w:rsidR="00E75528" w:rsidRDefault="00E75528">
          <w:pPr>
            <w:pStyle w:val="TOC3"/>
            <w:rPr>
              <w:ins w:id="245" w:author="Rapporteur" w:date="2020-06-17T15:48:00Z"/>
              <w:rFonts w:asciiTheme="minorHAnsi" w:eastAsiaTheme="minorEastAsia" w:hAnsiTheme="minorHAnsi" w:cstheme="minorBidi"/>
              <w:sz w:val="22"/>
              <w:szCs w:val="22"/>
              <w:lang w:val="fr-FR" w:eastAsia="fr-FR"/>
            </w:rPr>
          </w:pPr>
          <w:ins w:id="246" w:author="Rapporteur" w:date="2020-06-17T15:48:00Z">
            <w:r w:rsidRPr="0077686E">
              <w:rPr>
                <w:rStyle w:val="Hyperlink"/>
              </w:rPr>
              <w:fldChar w:fldCharType="begin"/>
            </w:r>
            <w:r w:rsidRPr="0077686E">
              <w:rPr>
                <w:rStyle w:val="Hyperlink"/>
              </w:rPr>
              <w:instrText xml:space="preserve"> </w:instrText>
            </w:r>
            <w:r>
              <w:instrText>HYPERLINK \l "_Toc43301386"</w:instrText>
            </w:r>
            <w:r w:rsidRPr="0077686E">
              <w:rPr>
                <w:rStyle w:val="Hyperlink"/>
              </w:rPr>
              <w:instrText xml:space="preserve"> </w:instrText>
            </w:r>
          </w:ins>
          <w:ins w:id="247" w:author="Rapporteur" w:date="2020-06-17T15:49:00Z">
            <w:r w:rsidRPr="0077686E">
              <w:rPr>
                <w:rStyle w:val="Hyperlink"/>
              </w:rPr>
            </w:r>
          </w:ins>
          <w:ins w:id="248" w:author="Rapporteur" w:date="2020-06-17T15:48:00Z">
            <w:r w:rsidRPr="0077686E">
              <w:rPr>
                <w:rStyle w:val="Hyperlink"/>
              </w:rPr>
              <w:fldChar w:fldCharType="separate"/>
            </w:r>
            <w:r w:rsidRPr="0077686E">
              <w:rPr>
                <w:rStyle w:val="Hyperlink"/>
                <w:lang w:val="en-US"/>
              </w:rPr>
              <w:t>6.3.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386 \h </w:instrText>
            </w:r>
          </w:ins>
          <w:ins w:id="249" w:author="Rapporteur" w:date="2020-06-17T15:49:00Z">
            <w:r>
              <w:rPr>
                <w:webHidden/>
              </w:rPr>
            </w:r>
          </w:ins>
          <w:r>
            <w:rPr>
              <w:webHidden/>
            </w:rPr>
            <w:fldChar w:fldCharType="separate"/>
          </w:r>
          <w:ins w:id="250" w:author="Rapporteur" w:date="2020-06-17T15:49:00Z">
            <w:r>
              <w:rPr>
                <w:webHidden/>
              </w:rPr>
              <w:t>18</w:t>
            </w:r>
          </w:ins>
          <w:ins w:id="251" w:author="Rapporteur" w:date="2020-06-17T15:48:00Z">
            <w:r>
              <w:rPr>
                <w:webHidden/>
              </w:rPr>
              <w:fldChar w:fldCharType="end"/>
            </w:r>
            <w:r w:rsidRPr="0077686E">
              <w:rPr>
                <w:rStyle w:val="Hyperlink"/>
              </w:rPr>
              <w:fldChar w:fldCharType="end"/>
            </w:r>
          </w:ins>
        </w:p>
        <w:p w:rsidR="00E75528" w:rsidRDefault="00E75528">
          <w:pPr>
            <w:pStyle w:val="TOC3"/>
            <w:rPr>
              <w:ins w:id="252" w:author="Rapporteur" w:date="2020-06-17T15:48:00Z"/>
              <w:rFonts w:asciiTheme="minorHAnsi" w:eastAsiaTheme="minorEastAsia" w:hAnsiTheme="minorHAnsi" w:cstheme="minorBidi"/>
              <w:sz w:val="22"/>
              <w:szCs w:val="22"/>
              <w:lang w:val="fr-FR" w:eastAsia="fr-FR"/>
            </w:rPr>
          </w:pPr>
          <w:ins w:id="253" w:author="Rapporteur" w:date="2020-06-17T15:48:00Z">
            <w:r w:rsidRPr="0077686E">
              <w:rPr>
                <w:rStyle w:val="Hyperlink"/>
              </w:rPr>
              <w:fldChar w:fldCharType="begin"/>
            </w:r>
            <w:r w:rsidRPr="0077686E">
              <w:rPr>
                <w:rStyle w:val="Hyperlink"/>
              </w:rPr>
              <w:instrText xml:space="preserve"> </w:instrText>
            </w:r>
            <w:r>
              <w:instrText>HYPERLINK \l "_Toc43301387"</w:instrText>
            </w:r>
            <w:r w:rsidRPr="0077686E">
              <w:rPr>
                <w:rStyle w:val="Hyperlink"/>
              </w:rPr>
              <w:instrText xml:space="preserve"> </w:instrText>
            </w:r>
          </w:ins>
          <w:ins w:id="254" w:author="Rapporteur" w:date="2020-06-17T15:49:00Z">
            <w:r w:rsidRPr="0077686E">
              <w:rPr>
                <w:rStyle w:val="Hyperlink"/>
              </w:rPr>
            </w:r>
          </w:ins>
          <w:ins w:id="255" w:author="Rapporteur" w:date="2020-06-17T15:48:00Z">
            <w:r w:rsidRPr="0077686E">
              <w:rPr>
                <w:rStyle w:val="Hyperlink"/>
              </w:rPr>
              <w:fldChar w:fldCharType="separate"/>
            </w:r>
            <w:r w:rsidRPr="0077686E">
              <w:rPr>
                <w:rStyle w:val="Hyperlink"/>
                <w:lang w:val="en-US"/>
              </w:rPr>
              <w:t>6.3.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387 \h </w:instrText>
            </w:r>
          </w:ins>
          <w:ins w:id="256" w:author="Rapporteur" w:date="2020-06-17T15:49:00Z">
            <w:r>
              <w:rPr>
                <w:webHidden/>
              </w:rPr>
            </w:r>
          </w:ins>
          <w:r>
            <w:rPr>
              <w:webHidden/>
            </w:rPr>
            <w:fldChar w:fldCharType="separate"/>
          </w:r>
          <w:ins w:id="257" w:author="Rapporteur" w:date="2020-06-17T15:49:00Z">
            <w:r>
              <w:rPr>
                <w:webHidden/>
              </w:rPr>
              <w:t>18</w:t>
            </w:r>
          </w:ins>
          <w:ins w:id="258" w:author="Rapporteur" w:date="2020-06-17T15:48:00Z">
            <w:r>
              <w:rPr>
                <w:webHidden/>
              </w:rPr>
              <w:fldChar w:fldCharType="end"/>
            </w:r>
            <w:r w:rsidRPr="0077686E">
              <w:rPr>
                <w:rStyle w:val="Hyperlink"/>
              </w:rPr>
              <w:fldChar w:fldCharType="end"/>
            </w:r>
          </w:ins>
        </w:p>
        <w:p w:rsidR="00E75528" w:rsidRDefault="00E75528">
          <w:pPr>
            <w:pStyle w:val="TOC3"/>
            <w:rPr>
              <w:ins w:id="259" w:author="Rapporteur" w:date="2020-06-17T15:48:00Z"/>
              <w:rFonts w:asciiTheme="minorHAnsi" w:eastAsiaTheme="minorEastAsia" w:hAnsiTheme="minorHAnsi" w:cstheme="minorBidi"/>
              <w:sz w:val="22"/>
              <w:szCs w:val="22"/>
              <w:lang w:val="fr-FR" w:eastAsia="fr-FR"/>
            </w:rPr>
          </w:pPr>
          <w:ins w:id="260" w:author="Rapporteur" w:date="2020-06-17T15:48:00Z">
            <w:r w:rsidRPr="0077686E">
              <w:rPr>
                <w:rStyle w:val="Hyperlink"/>
              </w:rPr>
              <w:fldChar w:fldCharType="begin"/>
            </w:r>
            <w:r w:rsidRPr="0077686E">
              <w:rPr>
                <w:rStyle w:val="Hyperlink"/>
              </w:rPr>
              <w:instrText xml:space="preserve"> </w:instrText>
            </w:r>
            <w:r>
              <w:instrText>HYPERLINK \l "_Toc43301388"</w:instrText>
            </w:r>
            <w:r w:rsidRPr="0077686E">
              <w:rPr>
                <w:rStyle w:val="Hyperlink"/>
              </w:rPr>
              <w:instrText xml:space="preserve"> </w:instrText>
            </w:r>
          </w:ins>
          <w:ins w:id="261" w:author="Rapporteur" w:date="2020-06-17T15:49:00Z">
            <w:r w:rsidRPr="0077686E">
              <w:rPr>
                <w:rStyle w:val="Hyperlink"/>
              </w:rPr>
            </w:r>
          </w:ins>
          <w:ins w:id="262" w:author="Rapporteur" w:date="2020-06-17T15:48:00Z">
            <w:r w:rsidRPr="0077686E">
              <w:rPr>
                <w:rStyle w:val="Hyperlink"/>
              </w:rPr>
              <w:fldChar w:fldCharType="separate"/>
            </w:r>
            <w:r w:rsidRPr="0077686E">
              <w:rPr>
                <w:rStyle w:val="Hyperlink"/>
                <w:lang w:val="en-US"/>
              </w:rPr>
              <w:t>6.3.</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388 \h </w:instrText>
            </w:r>
          </w:ins>
          <w:ins w:id="263" w:author="Rapporteur" w:date="2020-06-17T15:49:00Z">
            <w:r>
              <w:rPr>
                <w:webHidden/>
              </w:rPr>
            </w:r>
          </w:ins>
          <w:r>
            <w:rPr>
              <w:webHidden/>
            </w:rPr>
            <w:fldChar w:fldCharType="separate"/>
          </w:r>
          <w:ins w:id="264" w:author="Rapporteur" w:date="2020-06-17T15:49:00Z">
            <w:r>
              <w:rPr>
                <w:webHidden/>
              </w:rPr>
              <w:t>19</w:t>
            </w:r>
          </w:ins>
          <w:ins w:id="265" w:author="Rapporteur" w:date="2020-06-17T15:48:00Z">
            <w:r>
              <w:rPr>
                <w:webHidden/>
              </w:rPr>
              <w:fldChar w:fldCharType="end"/>
            </w:r>
            <w:r w:rsidRPr="0077686E">
              <w:rPr>
                <w:rStyle w:val="Hyperlink"/>
              </w:rPr>
              <w:fldChar w:fldCharType="end"/>
            </w:r>
          </w:ins>
        </w:p>
        <w:p w:rsidR="00E75528" w:rsidRDefault="00E75528">
          <w:pPr>
            <w:pStyle w:val="TOC3"/>
            <w:rPr>
              <w:ins w:id="266" w:author="Rapporteur" w:date="2020-06-17T15:48:00Z"/>
              <w:rFonts w:asciiTheme="minorHAnsi" w:eastAsiaTheme="minorEastAsia" w:hAnsiTheme="minorHAnsi" w:cstheme="minorBidi"/>
              <w:sz w:val="22"/>
              <w:szCs w:val="22"/>
              <w:lang w:val="fr-FR" w:eastAsia="fr-FR"/>
            </w:rPr>
          </w:pPr>
          <w:ins w:id="267" w:author="Rapporteur" w:date="2020-06-17T15:48:00Z">
            <w:r w:rsidRPr="0077686E">
              <w:rPr>
                <w:rStyle w:val="Hyperlink"/>
              </w:rPr>
              <w:fldChar w:fldCharType="begin"/>
            </w:r>
            <w:r w:rsidRPr="0077686E">
              <w:rPr>
                <w:rStyle w:val="Hyperlink"/>
              </w:rPr>
              <w:instrText xml:space="preserve"> </w:instrText>
            </w:r>
            <w:r>
              <w:instrText>HYPERLINK \l "_Toc43301389"</w:instrText>
            </w:r>
            <w:r w:rsidRPr="0077686E">
              <w:rPr>
                <w:rStyle w:val="Hyperlink"/>
              </w:rPr>
              <w:instrText xml:space="preserve"> </w:instrText>
            </w:r>
          </w:ins>
          <w:ins w:id="268" w:author="Rapporteur" w:date="2020-06-17T15:49:00Z">
            <w:r w:rsidRPr="0077686E">
              <w:rPr>
                <w:rStyle w:val="Hyperlink"/>
              </w:rPr>
            </w:r>
          </w:ins>
          <w:ins w:id="269" w:author="Rapporteur" w:date="2020-06-17T15:48:00Z">
            <w:r w:rsidRPr="0077686E">
              <w:rPr>
                <w:rStyle w:val="Hyperlink"/>
              </w:rPr>
              <w:fldChar w:fldCharType="separate"/>
            </w:r>
            <w:r w:rsidRPr="0077686E">
              <w:rPr>
                <w:rStyle w:val="Hyperlink"/>
                <w:lang w:val="en-US"/>
              </w:rPr>
              <w:t>6.3.</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389 \h </w:instrText>
            </w:r>
          </w:ins>
          <w:ins w:id="270" w:author="Rapporteur" w:date="2020-06-17T15:49:00Z">
            <w:r>
              <w:rPr>
                <w:webHidden/>
              </w:rPr>
            </w:r>
          </w:ins>
          <w:r>
            <w:rPr>
              <w:webHidden/>
            </w:rPr>
            <w:fldChar w:fldCharType="separate"/>
          </w:r>
          <w:ins w:id="271" w:author="Rapporteur" w:date="2020-06-17T15:49:00Z">
            <w:r>
              <w:rPr>
                <w:webHidden/>
              </w:rPr>
              <w:t>20</w:t>
            </w:r>
          </w:ins>
          <w:ins w:id="272" w:author="Rapporteur" w:date="2020-06-17T15:48:00Z">
            <w:r>
              <w:rPr>
                <w:webHidden/>
              </w:rPr>
              <w:fldChar w:fldCharType="end"/>
            </w:r>
            <w:r w:rsidRPr="0077686E">
              <w:rPr>
                <w:rStyle w:val="Hyperlink"/>
              </w:rPr>
              <w:fldChar w:fldCharType="end"/>
            </w:r>
          </w:ins>
        </w:p>
        <w:p w:rsidR="00E75528" w:rsidRDefault="00E75528">
          <w:pPr>
            <w:pStyle w:val="TOC2"/>
            <w:rPr>
              <w:ins w:id="273" w:author="Rapporteur" w:date="2020-06-17T15:48:00Z"/>
              <w:rFonts w:asciiTheme="minorHAnsi" w:eastAsiaTheme="minorEastAsia" w:hAnsiTheme="minorHAnsi" w:cstheme="minorBidi"/>
              <w:sz w:val="22"/>
              <w:szCs w:val="22"/>
              <w:lang w:val="fr-FR" w:eastAsia="fr-FR"/>
            </w:rPr>
          </w:pPr>
          <w:ins w:id="274" w:author="Rapporteur" w:date="2020-06-17T15:48:00Z">
            <w:r w:rsidRPr="0077686E">
              <w:rPr>
                <w:rStyle w:val="Hyperlink"/>
              </w:rPr>
              <w:fldChar w:fldCharType="begin"/>
            </w:r>
            <w:r w:rsidRPr="0077686E">
              <w:rPr>
                <w:rStyle w:val="Hyperlink"/>
              </w:rPr>
              <w:instrText xml:space="preserve"> </w:instrText>
            </w:r>
            <w:r>
              <w:instrText>HYPERLINK \l "_Toc43301390"</w:instrText>
            </w:r>
            <w:r w:rsidRPr="0077686E">
              <w:rPr>
                <w:rStyle w:val="Hyperlink"/>
              </w:rPr>
              <w:instrText xml:space="preserve"> </w:instrText>
            </w:r>
          </w:ins>
          <w:ins w:id="275" w:author="Rapporteur" w:date="2020-06-17T15:49:00Z">
            <w:r w:rsidRPr="0077686E">
              <w:rPr>
                <w:rStyle w:val="Hyperlink"/>
              </w:rPr>
            </w:r>
          </w:ins>
          <w:ins w:id="276" w:author="Rapporteur" w:date="2020-06-17T15:48:00Z">
            <w:r w:rsidRPr="0077686E">
              <w:rPr>
                <w:rStyle w:val="Hyperlink"/>
              </w:rPr>
              <w:fldChar w:fldCharType="separate"/>
            </w:r>
            <w:r w:rsidRPr="0077686E">
              <w:rPr>
                <w:rStyle w:val="Hyperlink"/>
                <w:lang w:val="en-US" w:eastAsia="zh-CN"/>
              </w:rPr>
              <w:t>6.4</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4</w:t>
            </w:r>
            <w:r w:rsidRPr="0077686E">
              <w:rPr>
                <w:rStyle w:val="Hyperlink"/>
                <w:lang w:val="en-US"/>
              </w:rPr>
              <w:t>: Local leaving</w:t>
            </w:r>
            <w:r>
              <w:rPr>
                <w:webHidden/>
              </w:rPr>
              <w:tab/>
            </w:r>
            <w:r>
              <w:rPr>
                <w:webHidden/>
              </w:rPr>
              <w:fldChar w:fldCharType="begin"/>
            </w:r>
            <w:r>
              <w:rPr>
                <w:webHidden/>
              </w:rPr>
              <w:instrText xml:space="preserve"> PAGEREF _Toc43301390 \h </w:instrText>
            </w:r>
          </w:ins>
          <w:ins w:id="277" w:author="Rapporteur" w:date="2020-06-17T15:49:00Z">
            <w:r>
              <w:rPr>
                <w:webHidden/>
              </w:rPr>
            </w:r>
          </w:ins>
          <w:r>
            <w:rPr>
              <w:webHidden/>
            </w:rPr>
            <w:fldChar w:fldCharType="separate"/>
          </w:r>
          <w:ins w:id="278" w:author="Rapporteur" w:date="2020-06-17T15:49:00Z">
            <w:r>
              <w:rPr>
                <w:webHidden/>
              </w:rPr>
              <w:t>20</w:t>
            </w:r>
          </w:ins>
          <w:ins w:id="279" w:author="Rapporteur" w:date="2020-06-17T15:48:00Z">
            <w:r>
              <w:rPr>
                <w:webHidden/>
              </w:rPr>
              <w:fldChar w:fldCharType="end"/>
            </w:r>
            <w:r w:rsidRPr="0077686E">
              <w:rPr>
                <w:rStyle w:val="Hyperlink"/>
              </w:rPr>
              <w:fldChar w:fldCharType="end"/>
            </w:r>
          </w:ins>
        </w:p>
        <w:p w:rsidR="00E75528" w:rsidRDefault="00E75528">
          <w:pPr>
            <w:pStyle w:val="TOC3"/>
            <w:rPr>
              <w:ins w:id="280" w:author="Rapporteur" w:date="2020-06-17T15:48:00Z"/>
              <w:rFonts w:asciiTheme="minorHAnsi" w:eastAsiaTheme="minorEastAsia" w:hAnsiTheme="minorHAnsi" w:cstheme="minorBidi"/>
              <w:sz w:val="22"/>
              <w:szCs w:val="22"/>
              <w:lang w:val="fr-FR" w:eastAsia="fr-FR"/>
            </w:rPr>
          </w:pPr>
          <w:ins w:id="281" w:author="Rapporteur" w:date="2020-06-17T15:48:00Z">
            <w:r w:rsidRPr="0077686E">
              <w:rPr>
                <w:rStyle w:val="Hyperlink"/>
              </w:rPr>
              <w:fldChar w:fldCharType="begin"/>
            </w:r>
            <w:r w:rsidRPr="0077686E">
              <w:rPr>
                <w:rStyle w:val="Hyperlink"/>
              </w:rPr>
              <w:instrText xml:space="preserve"> </w:instrText>
            </w:r>
            <w:r>
              <w:instrText>HYPERLINK \l "_Toc43301391"</w:instrText>
            </w:r>
            <w:r w:rsidRPr="0077686E">
              <w:rPr>
                <w:rStyle w:val="Hyperlink"/>
              </w:rPr>
              <w:instrText xml:space="preserve"> </w:instrText>
            </w:r>
          </w:ins>
          <w:ins w:id="282" w:author="Rapporteur" w:date="2020-06-17T15:49:00Z">
            <w:r w:rsidRPr="0077686E">
              <w:rPr>
                <w:rStyle w:val="Hyperlink"/>
              </w:rPr>
            </w:r>
          </w:ins>
          <w:ins w:id="283" w:author="Rapporteur" w:date="2020-06-17T15:48:00Z">
            <w:r w:rsidRPr="0077686E">
              <w:rPr>
                <w:rStyle w:val="Hyperlink"/>
              </w:rPr>
              <w:fldChar w:fldCharType="separate"/>
            </w:r>
            <w:r w:rsidRPr="0077686E">
              <w:rPr>
                <w:rStyle w:val="Hyperlink"/>
                <w:lang w:val="en-US"/>
              </w:rPr>
              <w:t>6.4.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391 \h </w:instrText>
            </w:r>
          </w:ins>
          <w:ins w:id="284" w:author="Rapporteur" w:date="2020-06-17T15:49:00Z">
            <w:r>
              <w:rPr>
                <w:webHidden/>
              </w:rPr>
            </w:r>
          </w:ins>
          <w:r>
            <w:rPr>
              <w:webHidden/>
            </w:rPr>
            <w:fldChar w:fldCharType="separate"/>
          </w:r>
          <w:ins w:id="285" w:author="Rapporteur" w:date="2020-06-17T15:49:00Z">
            <w:r>
              <w:rPr>
                <w:webHidden/>
              </w:rPr>
              <w:t>20</w:t>
            </w:r>
          </w:ins>
          <w:ins w:id="286" w:author="Rapporteur" w:date="2020-06-17T15:48:00Z">
            <w:r>
              <w:rPr>
                <w:webHidden/>
              </w:rPr>
              <w:fldChar w:fldCharType="end"/>
            </w:r>
            <w:r w:rsidRPr="0077686E">
              <w:rPr>
                <w:rStyle w:val="Hyperlink"/>
              </w:rPr>
              <w:fldChar w:fldCharType="end"/>
            </w:r>
          </w:ins>
        </w:p>
        <w:p w:rsidR="00E75528" w:rsidRDefault="00E75528">
          <w:pPr>
            <w:pStyle w:val="TOC3"/>
            <w:rPr>
              <w:ins w:id="287" w:author="Rapporteur" w:date="2020-06-17T15:48:00Z"/>
              <w:rFonts w:asciiTheme="minorHAnsi" w:eastAsiaTheme="minorEastAsia" w:hAnsiTheme="minorHAnsi" w:cstheme="minorBidi"/>
              <w:sz w:val="22"/>
              <w:szCs w:val="22"/>
              <w:lang w:val="fr-FR" w:eastAsia="fr-FR"/>
            </w:rPr>
          </w:pPr>
          <w:ins w:id="288" w:author="Rapporteur" w:date="2020-06-17T15:48:00Z">
            <w:r w:rsidRPr="0077686E">
              <w:rPr>
                <w:rStyle w:val="Hyperlink"/>
              </w:rPr>
              <w:fldChar w:fldCharType="begin"/>
            </w:r>
            <w:r w:rsidRPr="0077686E">
              <w:rPr>
                <w:rStyle w:val="Hyperlink"/>
              </w:rPr>
              <w:instrText xml:space="preserve"> </w:instrText>
            </w:r>
            <w:r>
              <w:instrText>HYPERLINK \l "_Toc43301392"</w:instrText>
            </w:r>
            <w:r w:rsidRPr="0077686E">
              <w:rPr>
                <w:rStyle w:val="Hyperlink"/>
              </w:rPr>
              <w:instrText xml:space="preserve"> </w:instrText>
            </w:r>
          </w:ins>
          <w:ins w:id="289" w:author="Rapporteur" w:date="2020-06-17T15:49:00Z">
            <w:r w:rsidRPr="0077686E">
              <w:rPr>
                <w:rStyle w:val="Hyperlink"/>
              </w:rPr>
            </w:r>
          </w:ins>
          <w:ins w:id="290" w:author="Rapporteur" w:date="2020-06-17T15:48:00Z">
            <w:r w:rsidRPr="0077686E">
              <w:rPr>
                <w:rStyle w:val="Hyperlink"/>
              </w:rPr>
              <w:fldChar w:fldCharType="separate"/>
            </w:r>
            <w:r w:rsidRPr="0077686E">
              <w:rPr>
                <w:rStyle w:val="Hyperlink"/>
                <w:lang w:val="en-US"/>
              </w:rPr>
              <w:t>6.4.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392 \h </w:instrText>
            </w:r>
          </w:ins>
          <w:ins w:id="291" w:author="Rapporteur" w:date="2020-06-17T15:49:00Z">
            <w:r>
              <w:rPr>
                <w:webHidden/>
              </w:rPr>
            </w:r>
          </w:ins>
          <w:r>
            <w:rPr>
              <w:webHidden/>
            </w:rPr>
            <w:fldChar w:fldCharType="separate"/>
          </w:r>
          <w:ins w:id="292" w:author="Rapporteur" w:date="2020-06-17T15:49:00Z">
            <w:r>
              <w:rPr>
                <w:webHidden/>
              </w:rPr>
              <w:t>20</w:t>
            </w:r>
          </w:ins>
          <w:ins w:id="293" w:author="Rapporteur" w:date="2020-06-17T15:48:00Z">
            <w:r>
              <w:rPr>
                <w:webHidden/>
              </w:rPr>
              <w:fldChar w:fldCharType="end"/>
            </w:r>
            <w:r w:rsidRPr="0077686E">
              <w:rPr>
                <w:rStyle w:val="Hyperlink"/>
              </w:rPr>
              <w:fldChar w:fldCharType="end"/>
            </w:r>
          </w:ins>
        </w:p>
        <w:p w:rsidR="00E75528" w:rsidRDefault="00E75528">
          <w:pPr>
            <w:pStyle w:val="TOC3"/>
            <w:rPr>
              <w:ins w:id="294" w:author="Rapporteur" w:date="2020-06-17T15:48:00Z"/>
              <w:rFonts w:asciiTheme="minorHAnsi" w:eastAsiaTheme="minorEastAsia" w:hAnsiTheme="minorHAnsi" w:cstheme="minorBidi"/>
              <w:sz w:val="22"/>
              <w:szCs w:val="22"/>
              <w:lang w:val="fr-FR" w:eastAsia="fr-FR"/>
            </w:rPr>
          </w:pPr>
          <w:ins w:id="295" w:author="Rapporteur" w:date="2020-06-17T15:48:00Z">
            <w:r w:rsidRPr="0077686E">
              <w:rPr>
                <w:rStyle w:val="Hyperlink"/>
              </w:rPr>
              <w:fldChar w:fldCharType="begin"/>
            </w:r>
            <w:r w:rsidRPr="0077686E">
              <w:rPr>
                <w:rStyle w:val="Hyperlink"/>
              </w:rPr>
              <w:instrText xml:space="preserve"> </w:instrText>
            </w:r>
            <w:r>
              <w:instrText>HYPERLINK \l "_Toc43301393"</w:instrText>
            </w:r>
            <w:r w:rsidRPr="0077686E">
              <w:rPr>
                <w:rStyle w:val="Hyperlink"/>
              </w:rPr>
              <w:instrText xml:space="preserve"> </w:instrText>
            </w:r>
          </w:ins>
          <w:ins w:id="296" w:author="Rapporteur" w:date="2020-06-17T15:49:00Z">
            <w:r w:rsidRPr="0077686E">
              <w:rPr>
                <w:rStyle w:val="Hyperlink"/>
              </w:rPr>
            </w:r>
          </w:ins>
          <w:ins w:id="297" w:author="Rapporteur" w:date="2020-06-17T15:48:00Z">
            <w:r w:rsidRPr="0077686E">
              <w:rPr>
                <w:rStyle w:val="Hyperlink"/>
              </w:rPr>
              <w:fldChar w:fldCharType="separate"/>
            </w:r>
            <w:r w:rsidRPr="0077686E">
              <w:rPr>
                <w:rStyle w:val="Hyperlink"/>
                <w:lang w:val="en-US"/>
              </w:rPr>
              <w:t>6.4.</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393 \h </w:instrText>
            </w:r>
          </w:ins>
          <w:ins w:id="298" w:author="Rapporteur" w:date="2020-06-17T15:49:00Z">
            <w:r>
              <w:rPr>
                <w:webHidden/>
              </w:rPr>
            </w:r>
          </w:ins>
          <w:r>
            <w:rPr>
              <w:webHidden/>
            </w:rPr>
            <w:fldChar w:fldCharType="separate"/>
          </w:r>
          <w:ins w:id="299" w:author="Rapporteur" w:date="2020-06-17T15:49:00Z">
            <w:r>
              <w:rPr>
                <w:webHidden/>
              </w:rPr>
              <w:t>21</w:t>
            </w:r>
          </w:ins>
          <w:ins w:id="300" w:author="Rapporteur" w:date="2020-06-17T15:48:00Z">
            <w:r>
              <w:rPr>
                <w:webHidden/>
              </w:rPr>
              <w:fldChar w:fldCharType="end"/>
            </w:r>
            <w:r w:rsidRPr="0077686E">
              <w:rPr>
                <w:rStyle w:val="Hyperlink"/>
              </w:rPr>
              <w:fldChar w:fldCharType="end"/>
            </w:r>
          </w:ins>
        </w:p>
        <w:p w:rsidR="00E75528" w:rsidRDefault="00E75528">
          <w:pPr>
            <w:pStyle w:val="TOC3"/>
            <w:rPr>
              <w:ins w:id="301" w:author="Rapporteur" w:date="2020-06-17T15:48:00Z"/>
              <w:rFonts w:asciiTheme="minorHAnsi" w:eastAsiaTheme="minorEastAsia" w:hAnsiTheme="minorHAnsi" w:cstheme="minorBidi"/>
              <w:sz w:val="22"/>
              <w:szCs w:val="22"/>
              <w:lang w:val="fr-FR" w:eastAsia="fr-FR"/>
            </w:rPr>
          </w:pPr>
          <w:ins w:id="302" w:author="Rapporteur" w:date="2020-06-17T15:48:00Z">
            <w:r w:rsidRPr="0077686E">
              <w:rPr>
                <w:rStyle w:val="Hyperlink"/>
              </w:rPr>
              <w:fldChar w:fldCharType="begin"/>
            </w:r>
            <w:r w:rsidRPr="0077686E">
              <w:rPr>
                <w:rStyle w:val="Hyperlink"/>
              </w:rPr>
              <w:instrText xml:space="preserve"> </w:instrText>
            </w:r>
            <w:r>
              <w:instrText>HYPERLINK \l "_Toc43301394"</w:instrText>
            </w:r>
            <w:r w:rsidRPr="0077686E">
              <w:rPr>
                <w:rStyle w:val="Hyperlink"/>
              </w:rPr>
              <w:instrText xml:space="preserve"> </w:instrText>
            </w:r>
          </w:ins>
          <w:ins w:id="303" w:author="Rapporteur" w:date="2020-06-17T15:49:00Z">
            <w:r w:rsidRPr="0077686E">
              <w:rPr>
                <w:rStyle w:val="Hyperlink"/>
              </w:rPr>
            </w:r>
          </w:ins>
          <w:ins w:id="304" w:author="Rapporteur" w:date="2020-06-17T15:48:00Z">
            <w:r w:rsidRPr="0077686E">
              <w:rPr>
                <w:rStyle w:val="Hyperlink"/>
              </w:rPr>
              <w:fldChar w:fldCharType="separate"/>
            </w:r>
            <w:r w:rsidRPr="0077686E">
              <w:rPr>
                <w:rStyle w:val="Hyperlink"/>
                <w:lang w:val="en-US"/>
              </w:rPr>
              <w:t>6.4.</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394 \h </w:instrText>
            </w:r>
          </w:ins>
          <w:ins w:id="305" w:author="Rapporteur" w:date="2020-06-17T15:49:00Z">
            <w:r>
              <w:rPr>
                <w:webHidden/>
              </w:rPr>
            </w:r>
          </w:ins>
          <w:r>
            <w:rPr>
              <w:webHidden/>
            </w:rPr>
            <w:fldChar w:fldCharType="separate"/>
          </w:r>
          <w:ins w:id="306" w:author="Rapporteur" w:date="2020-06-17T15:49:00Z">
            <w:r>
              <w:rPr>
                <w:webHidden/>
              </w:rPr>
              <w:t>23</w:t>
            </w:r>
          </w:ins>
          <w:ins w:id="307" w:author="Rapporteur" w:date="2020-06-17T15:48:00Z">
            <w:r>
              <w:rPr>
                <w:webHidden/>
              </w:rPr>
              <w:fldChar w:fldCharType="end"/>
            </w:r>
            <w:r w:rsidRPr="0077686E">
              <w:rPr>
                <w:rStyle w:val="Hyperlink"/>
              </w:rPr>
              <w:fldChar w:fldCharType="end"/>
            </w:r>
          </w:ins>
        </w:p>
        <w:p w:rsidR="00E75528" w:rsidRDefault="00E75528">
          <w:pPr>
            <w:pStyle w:val="TOC2"/>
            <w:rPr>
              <w:ins w:id="308" w:author="Rapporteur" w:date="2020-06-17T15:48:00Z"/>
              <w:rFonts w:asciiTheme="minorHAnsi" w:eastAsiaTheme="minorEastAsia" w:hAnsiTheme="minorHAnsi" w:cstheme="minorBidi"/>
              <w:sz w:val="22"/>
              <w:szCs w:val="22"/>
              <w:lang w:val="fr-FR" w:eastAsia="fr-FR"/>
            </w:rPr>
          </w:pPr>
          <w:ins w:id="309" w:author="Rapporteur" w:date="2020-06-17T15:48:00Z">
            <w:r w:rsidRPr="0077686E">
              <w:rPr>
                <w:rStyle w:val="Hyperlink"/>
              </w:rPr>
              <w:fldChar w:fldCharType="begin"/>
            </w:r>
            <w:r w:rsidRPr="0077686E">
              <w:rPr>
                <w:rStyle w:val="Hyperlink"/>
              </w:rPr>
              <w:instrText xml:space="preserve"> </w:instrText>
            </w:r>
            <w:r>
              <w:instrText>HYPERLINK \l "_Toc43301395"</w:instrText>
            </w:r>
            <w:r w:rsidRPr="0077686E">
              <w:rPr>
                <w:rStyle w:val="Hyperlink"/>
              </w:rPr>
              <w:instrText xml:space="preserve"> </w:instrText>
            </w:r>
          </w:ins>
          <w:ins w:id="310" w:author="Rapporteur" w:date="2020-06-17T15:49:00Z">
            <w:r w:rsidRPr="0077686E">
              <w:rPr>
                <w:rStyle w:val="Hyperlink"/>
              </w:rPr>
            </w:r>
          </w:ins>
          <w:ins w:id="311" w:author="Rapporteur" w:date="2020-06-17T15:48:00Z">
            <w:r w:rsidRPr="0077686E">
              <w:rPr>
                <w:rStyle w:val="Hyperlink"/>
              </w:rPr>
              <w:fldChar w:fldCharType="separate"/>
            </w:r>
            <w:r w:rsidRPr="0077686E">
              <w:rPr>
                <w:rStyle w:val="Hyperlink"/>
                <w:lang w:val="en-US" w:eastAsia="zh-CN"/>
              </w:rPr>
              <w:t>6.5</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5</w:t>
            </w:r>
            <w:r w:rsidRPr="0077686E">
              <w:rPr>
                <w:rStyle w:val="Hyperlink"/>
                <w:lang w:val="en-US"/>
              </w:rPr>
              <w:t>: Graceful leaving and resumption solutions</w:t>
            </w:r>
            <w:r>
              <w:rPr>
                <w:webHidden/>
              </w:rPr>
              <w:tab/>
            </w:r>
            <w:r>
              <w:rPr>
                <w:webHidden/>
              </w:rPr>
              <w:fldChar w:fldCharType="begin"/>
            </w:r>
            <w:r>
              <w:rPr>
                <w:webHidden/>
              </w:rPr>
              <w:instrText xml:space="preserve"> PAGEREF _Toc43301395 \h </w:instrText>
            </w:r>
          </w:ins>
          <w:ins w:id="312" w:author="Rapporteur" w:date="2020-06-17T15:49:00Z">
            <w:r>
              <w:rPr>
                <w:webHidden/>
              </w:rPr>
            </w:r>
          </w:ins>
          <w:r>
            <w:rPr>
              <w:webHidden/>
            </w:rPr>
            <w:fldChar w:fldCharType="separate"/>
          </w:r>
          <w:ins w:id="313" w:author="Rapporteur" w:date="2020-06-17T15:49:00Z">
            <w:r>
              <w:rPr>
                <w:webHidden/>
              </w:rPr>
              <w:t>24</w:t>
            </w:r>
          </w:ins>
          <w:ins w:id="314" w:author="Rapporteur" w:date="2020-06-17T15:48:00Z">
            <w:r>
              <w:rPr>
                <w:webHidden/>
              </w:rPr>
              <w:fldChar w:fldCharType="end"/>
            </w:r>
            <w:r w:rsidRPr="0077686E">
              <w:rPr>
                <w:rStyle w:val="Hyperlink"/>
              </w:rPr>
              <w:fldChar w:fldCharType="end"/>
            </w:r>
          </w:ins>
        </w:p>
        <w:p w:rsidR="00E75528" w:rsidRDefault="00E75528">
          <w:pPr>
            <w:pStyle w:val="TOC3"/>
            <w:rPr>
              <w:ins w:id="315" w:author="Rapporteur" w:date="2020-06-17T15:48:00Z"/>
              <w:rFonts w:asciiTheme="minorHAnsi" w:eastAsiaTheme="minorEastAsia" w:hAnsiTheme="minorHAnsi" w:cstheme="minorBidi"/>
              <w:sz w:val="22"/>
              <w:szCs w:val="22"/>
              <w:lang w:val="fr-FR" w:eastAsia="fr-FR"/>
            </w:rPr>
          </w:pPr>
          <w:ins w:id="316" w:author="Rapporteur" w:date="2020-06-17T15:48:00Z">
            <w:r w:rsidRPr="0077686E">
              <w:rPr>
                <w:rStyle w:val="Hyperlink"/>
              </w:rPr>
              <w:fldChar w:fldCharType="begin"/>
            </w:r>
            <w:r w:rsidRPr="0077686E">
              <w:rPr>
                <w:rStyle w:val="Hyperlink"/>
              </w:rPr>
              <w:instrText xml:space="preserve"> </w:instrText>
            </w:r>
            <w:r>
              <w:instrText>HYPERLINK \l "_Toc43301396"</w:instrText>
            </w:r>
            <w:r w:rsidRPr="0077686E">
              <w:rPr>
                <w:rStyle w:val="Hyperlink"/>
              </w:rPr>
              <w:instrText xml:space="preserve"> </w:instrText>
            </w:r>
          </w:ins>
          <w:ins w:id="317" w:author="Rapporteur" w:date="2020-06-17T15:49:00Z">
            <w:r w:rsidRPr="0077686E">
              <w:rPr>
                <w:rStyle w:val="Hyperlink"/>
              </w:rPr>
            </w:r>
          </w:ins>
          <w:ins w:id="318" w:author="Rapporteur" w:date="2020-06-17T15:48:00Z">
            <w:r w:rsidRPr="0077686E">
              <w:rPr>
                <w:rStyle w:val="Hyperlink"/>
              </w:rPr>
              <w:fldChar w:fldCharType="separate"/>
            </w:r>
            <w:r w:rsidRPr="0077686E">
              <w:rPr>
                <w:rStyle w:val="Hyperlink"/>
                <w:lang w:val="en-US"/>
              </w:rPr>
              <w:t>6.5.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396 \h </w:instrText>
            </w:r>
          </w:ins>
          <w:ins w:id="319" w:author="Rapporteur" w:date="2020-06-17T15:49:00Z">
            <w:r>
              <w:rPr>
                <w:webHidden/>
              </w:rPr>
            </w:r>
          </w:ins>
          <w:r>
            <w:rPr>
              <w:webHidden/>
            </w:rPr>
            <w:fldChar w:fldCharType="separate"/>
          </w:r>
          <w:ins w:id="320" w:author="Rapporteur" w:date="2020-06-17T15:49:00Z">
            <w:r>
              <w:rPr>
                <w:webHidden/>
              </w:rPr>
              <w:t>24</w:t>
            </w:r>
          </w:ins>
          <w:ins w:id="321" w:author="Rapporteur" w:date="2020-06-17T15:48:00Z">
            <w:r>
              <w:rPr>
                <w:webHidden/>
              </w:rPr>
              <w:fldChar w:fldCharType="end"/>
            </w:r>
            <w:r w:rsidRPr="0077686E">
              <w:rPr>
                <w:rStyle w:val="Hyperlink"/>
              </w:rPr>
              <w:fldChar w:fldCharType="end"/>
            </w:r>
          </w:ins>
        </w:p>
        <w:p w:rsidR="00E75528" w:rsidRDefault="00E75528">
          <w:pPr>
            <w:pStyle w:val="TOC3"/>
            <w:rPr>
              <w:ins w:id="322" w:author="Rapporteur" w:date="2020-06-17T15:48:00Z"/>
              <w:rFonts w:asciiTheme="minorHAnsi" w:eastAsiaTheme="minorEastAsia" w:hAnsiTheme="minorHAnsi" w:cstheme="minorBidi"/>
              <w:sz w:val="22"/>
              <w:szCs w:val="22"/>
              <w:lang w:val="fr-FR" w:eastAsia="fr-FR"/>
            </w:rPr>
          </w:pPr>
          <w:ins w:id="323" w:author="Rapporteur" w:date="2020-06-17T15:48:00Z">
            <w:r w:rsidRPr="0077686E">
              <w:rPr>
                <w:rStyle w:val="Hyperlink"/>
              </w:rPr>
              <w:fldChar w:fldCharType="begin"/>
            </w:r>
            <w:r w:rsidRPr="0077686E">
              <w:rPr>
                <w:rStyle w:val="Hyperlink"/>
              </w:rPr>
              <w:instrText xml:space="preserve"> </w:instrText>
            </w:r>
            <w:r>
              <w:instrText>HYPERLINK \l "_Toc43301397"</w:instrText>
            </w:r>
            <w:r w:rsidRPr="0077686E">
              <w:rPr>
                <w:rStyle w:val="Hyperlink"/>
              </w:rPr>
              <w:instrText xml:space="preserve"> </w:instrText>
            </w:r>
          </w:ins>
          <w:ins w:id="324" w:author="Rapporteur" w:date="2020-06-17T15:49:00Z">
            <w:r w:rsidRPr="0077686E">
              <w:rPr>
                <w:rStyle w:val="Hyperlink"/>
              </w:rPr>
            </w:r>
          </w:ins>
          <w:ins w:id="325" w:author="Rapporteur" w:date="2020-06-17T15:48:00Z">
            <w:r w:rsidRPr="0077686E">
              <w:rPr>
                <w:rStyle w:val="Hyperlink"/>
              </w:rPr>
              <w:fldChar w:fldCharType="separate"/>
            </w:r>
            <w:r w:rsidRPr="0077686E">
              <w:rPr>
                <w:rStyle w:val="Hyperlink"/>
                <w:lang w:val="en-US"/>
              </w:rPr>
              <w:t>6.5.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397 \h </w:instrText>
            </w:r>
          </w:ins>
          <w:ins w:id="326" w:author="Rapporteur" w:date="2020-06-17T15:49:00Z">
            <w:r>
              <w:rPr>
                <w:webHidden/>
              </w:rPr>
            </w:r>
          </w:ins>
          <w:r>
            <w:rPr>
              <w:webHidden/>
            </w:rPr>
            <w:fldChar w:fldCharType="separate"/>
          </w:r>
          <w:ins w:id="327" w:author="Rapporteur" w:date="2020-06-17T15:49:00Z">
            <w:r>
              <w:rPr>
                <w:webHidden/>
              </w:rPr>
              <w:t>24</w:t>
            </w:r>
          </w:ins>
          <w:ins w:id="328" w:author="Rapporteur" w:date="2020-06-17T15:48:00Z">
            <w:r>
              <w:rPr>
                <w:webHidden/>
              </w:rPr>
              <w:fldChar w:fldCharType="end"/>
            </w:r>
            <w:r w:rsidRPr="0077686E">
              <w:rPr>
                <w:rStyle w:val="Hyperlink"/>
              </w:rPr>
              <w:fldChar w:fldCharType="end"/>
            </w:r>
          </w:ins>
        </w:p>
        <w:p w:rsidR="00E75528" w:rsidRDefault="00E75528">
          <w:pPr>
            <w:pStyle w:val="TOC3"/>
            <w:rPr>
              <w:ins w:id="329" w:author="Rapporteur" w:date="2020-06-17T15:48:00Z"/>
              <w:rFonts w:asciiTheme="minorHAnsi" w:eastAsiaTheme="minorEastAsia" w:hAnsiTheme="minorHAnsi" w:cstheme="minorBidi"/>
              <w:sz w:val="22"/>
              <w:szCs w:val="22"/>
              <w:lang w:val="fr-FR" w:eastAsia="fr-FR"/>
            </w:rPr>
          </w:pPr>
          <w:ins w:id="330" w:author="Rapporteur" w:date="2020-06-17T15:48:00Z">
            <w:r w:rsidRPr="0077686E">
              <w:rPr>
                <w:rStyle w:val="Hyperlink"/>
              </w:rPr>
              <w:fldChar w:fldCharType="begin"/>
            </w:r>
            <w:r w:rsidRPr="0077686E">
              <w:rPr>
                <w:rStyle w:val="Hyperlink"/>
              </w:rPr>
              <w:instrText xml:space="preserve"> </w:instrText>
            </w:r>
            <w:r>
              <w:instrText>HYPERLINK \l "_Toc43301398"</w:instrText>
            </w:r>
            <w:r w:rsidRPr="0077686E">
              <w:rPr>
                <w:rStyle w:val="Hyperlink"/>
              </w:rPr>
              <w:instrText xml:space="preserve"> </w:instrText>
            </w:r>
          </w:ins>
          <w:ins w:id="331" w:author="Rapporteur" w:date="2020-06-17T15:49:00Z">
            <w:r w:rsidRPr="0077686E">
              <w:rPr>
                <w:rStyle w:val="Hyperlink"/>
              </w:rPr>
            </w:r>
          </w:ins>
          <w:ins w:id="332" w:author="Rapporteur" w:date="2020-06-17T15:48:00Z">
            <w:r w:rsidRPr="0077686E">
              <w:rPr>
                <w:rStyle w:val="Hyperlink"/>
              </w:rPr>
              <w:fldChar w:fldCharType="separate"/>
            </w:r>
            <w:r w:rsidRPr="0077686E">
              <w:rPr>
                <w:rStyle w:val="Hyperlink"/>
                <w:lang w:val="en-US"/>
              </w:rPr>
              <w:t>6.5.</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398 \h </w:instrText>
            </w:r>
          </w:ins>
          <w:ins w:id="333" w:author="Rapporteur" w:date="2020-06-17T15:49:00Z">
            <w:r>
              <w:rPr>
                <w:webHidden/>
              </w:rPr>
            </w:r>
          </w:ins>
          <w:r>
            <w:rPr>
              <w:webHidden/>
            </w:rPr>
            <w:fldChar w:fldCharType="separate"/>
          </w:r>
          <w:ins w:id="334" w:author="Rapporteur" w:date="2020-06-17T15:49:00Z">
            <w:r>
              <w:rPr>
                <w:webHidden/>
              </w:rPr>
              <w:t>25</w:t>
            </w:r>
          </w:ins>
          <w:ins w:id="335" w:author="Rapporteur" w:date="2020-06-17T15:48:00Z">
            <w:r>
              <w:rPr>
                <w:webHidden/>
              </w:rPr>
              <w:fldChar w:fldCharType="end"/>
            </w:r>
            <w:r w:rsidRPr="0077686E">
              <w:rPr>
                <w:rStyle w:val="Hyperlink"/>
              </w:rPr>
              <w:fldChar w:fldCharType="end"/>
            </w:r>
          </w:ins>
        </w:p>
        <w:p w:rsidR="00E75528" w:rsidRDefault="00E75528">
          <w:pPr>
            <w:pStyle w:val="TOC3"/>
            <w:rPr>
              <w:ins w:id="336" w:author="Rapporteur" w:date="2020-06-17T15:48:00Z"/>
              <w:rFonts w:asciiTheme="minorHAnsi" w:eastAsiaTheme="minorEastAsia" w:hAnsiTheme="minorHAnsi" w:cstheme="minorBidi"/>
              <w:sz w:val="22"/>
              <w:szCs w:val="22"/>
              <w:lang w:val="fr-FR" w:eastAsia="fr-FR"/>
            </w:rPr>
          </w:pPr>
          <w:ins w:id="337" w:author="Rapporteur" w:date="2020-06-17T15:48:00Z">
            <w:r w:rsidRPr="0077686E">
              <w:rPr>
                <w:rStyle w:val="Hyperlink"/>
              </w:rPr>
              <w:fldChar w:fldCharType="begin"/>
            </w:r>
            <w:r w:rsidRPr="0077686E">
              <w:rPr>
                <w:rStyle w:val="Hyperlink"/>
              </w:rPr>
              <w:instrText xml:space="preserve"> </w:instrText>
            </w:r>
            <w:r>
              <w:instrText>HYPERLINK \l "_Toc43301399"</w:instrText>
            </w:r>
            <w:r w:rsidRPr="0077686E">
              <w:rPr>
                <w:rStyle w:val="Hyperlink"/>
              </w:rPr>
              <w:instrText xml:space="preserve"> </w:instrText>
            </w:r>
          </w:ins>
          <w:ins w:id="338" w:author="Rapporteur" w:date="2020-06-17T15:49:00Z">
            <w:r w:rsidRPr="0077686E">
              <w:rPr>
                <w:rStyle w:val="Hyperlink"/>
              </w:rPr>
            </w:r>
          </w:ins>
          <w:ins w:id="339" w:author="Rapporteur" w:date="2020-06-17T15:48:00Z">
            <w:r w:rsidRPr="0077686E">
              <w:rPr>
                <w:rStyle w:val="Hyperlink"/>
              </w:rPr>
              <w:fldChar w:fldCharType="separate"/>
            </w:r>
            <w:r w:rsidRPr="0077686E">
              <w:rPr>
                <w:rStyle w:val="Hyperlink"/>
                <w:lang w:val="en-US"/>
              </w:rPr>
              <w:t>6.5.</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399 \h </w:instrText>
            </w:r>
          </w:ins>
          <w:ins w:id="340" w:author="Rapporteur" w:date="2020-06-17T15:49:00Z">
            <w:r>
              <w:rPr>
                <w:webHidden/>
              </w:rPr>
            </w:r>
          </w:ins>
          <w:r>
            <w:rPr>
              <w:webHidden/>
            </w:rPr>
            <w:fldChar w:fldCharType="separate"/>
          </w:r>
          <w:ins w:id="341" w:author="Rapporteur" w:date="2020-06-17T15:49:00Z">
            <w:r>
              <w:rPr>
                <w:webHidden/>
              </w:rPr>
              <w:t>31</w:t>
            </w:r>
          </w:ins>
          <w:ins w:id="342" w:author="Rapporteur" w:date="2020-06-17T15:48:00Z">
            <w:r>
              <w:rPr>
                <w:webHidden/>
              </w:rPr>
              <w:fldChar w:fldCharType="end"/>
            </w:r>
            <w:r w:rsidRPr="0077686E">
              <w:rPr>
                <w:rStyle w:val="Hyperlink"/>
              </w:rPr>
              <w:fldChar w:fldCharType="end"/>
            </w:r>
          </w:ins>
        </w:p>
        <w:p w:rsidR="00E75528" w:rsidRDefault="00E75528">
          <w:pPr>
            <w:pStyle w:val="TOC2"/>
            <w:rPr>
              <w:ins w:id="343" w:author="Rapporteur" w:date="2020-06-17T15:48:00Z"/>
              <w:rFonts w:asciiTheme="minorHAnsi" w:eastAsiaTheme="minorEastAsia" w:hAnsiTheme="minorHAnsi" w:cstheme="minorBidi"/>
              <w:sz w:val="22"/>
              <w:szCs w:val="22"/>
              <w:lang w:val="fr-FR" w:eastAsia="fr-FR"/>
            </w:rPr>
          </w:pPr>
          <w:ins w:id="344" w:author="Rapporteur" w:date="2020-06-17T15:48:00Z">
            <w:r w:rsidRPr="0077686E">
              <w:rPr>
                <w:rStyle w:val="Hyperlink"/>
              </w:rPr>
              <w:fldChar w:fldCharType="begin"/>
            </w:r>
            <w:r w:rsidRPr="0077686E">
              <w:rPr>
                <w:rStyle w:val="Hyperlink"/>
              </w:rPr>
              <w:instrText xml:space="preserve"> </w:instrText>
            </w:r>
            <w:r>
              <w:instrText>HYPERLINK \l "_Toc43301400"</w:instrText>
            </w:r>
            <w:r w:rsidRPr="0077686E">
              <w:rPr>
                <w:rStyle w:val="Hyperlink"/>
              </w:rPr>
              <w:instrText xml:space="preserve"> </w:instrText>
            </w:r>
          </w:ins>
          <w:ins w:id="345" w:author="Rapporteur" w:date="2020-06-17T15:49:00Z">
            <w:r w:rsidRPr="0077686E">
              <w:rPr>
                <w:rStyle w:val="Hyperlink"/>
              </w:rPr>
            </w:r>
          </w:ins>
          <w:ins w:id="346" w:author="Rapporteur" w:date="2020-06-17T15:48:00Z">
            <w:r w:rsidRPr="0077686E">
              <w:rPr>
                <w:rStyle w:val="Hyperlink"/>
              </w:rPr>
              <w:fldChar w:fldCharType="separate"/>
            </w:r>
            <w:r w:rsidRPr="0077686E">
              <w:rPr>
                <w:rStyle w:val="Hyperlink"/>
                <w:lang w:val="en-US" w:eastAsia="zh-CN"/>
              </w:rPr>
              <w:t>6.6</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6</w:t>
            </w:r>
            <w:r w:rsidRPr="0077686E">
              <w:rPr>
                <w:rStyle w:val="Hyperlink"/>
                <w:lang w:val="en-US"/>
              </w:rPr>
              <w:t>: UE leave and return</w:t>
            </w:r>
            <w:r>
              <w:rPr>
                <w:webHidden/>
              </w:rPr>
              <w:tab/>
            </w:r>
            <w:r>
              <w:rPr>
                <w:webHidden/>
              </w:rPr>
              <w:fldChar w:fldCharType="begin"/>
            </w:r>
            <w:r>
              <w:rPr>
                <w:webHidden/>
              </w:rPr>
              <w:instrText xml:space="preserve"> PAGEREF _Toc43301400 \h </w:instrText>
            </w:r>
          </w:ins>
          <w:ins w:id="347" w:author="Rapporteur" w:date="2020-06-17T15:49:00Z">
            <w:r>
              <w:rPr>
                <w:webHidden/>
              </w:rPr>
            </w:r>
          </w:ins>
          <w:r>
            <w:rPr>
              <w:webHidden/>
            </w:rPr>
            <w:fldChar w:fldCharType="separate"/>
          </w:r>
          <w:ins w:id="348" w:author="Rapporteur" w:date="2020-06-17T15:49:00Z">
            <w:r>
              <w:rPr>
                <w:webHidden/>
              </w:rPr>
              <w:t>32</w:t>
            </w:r>
          </w:ins>
          <w:ins w:id="349" w:author="Rapporteur" w:date="2020-06-17T15:48:00Z">
            <w:r>
              <w:rPr>
                <w:webHidden/>
              </w:rPr>
              <w:fldChar w:fldCharType="end"/>
            </w:r>
            <w:r w:rsidRPr="0077686E">
              <w:rPr>
                <w:rStyle w:val="Hyperlink"/>
              </w:rPr>
              <w:fldChar w:fldCharType="end"/>
            </w:r>
          </w:ins>
        </w:p>
        <w:p w:rsidR="00E75528" w:rsidRDefault="00E75528">
          <w:pPr>
            <w:pStyle w:val="TOC3"/>
            <w:rPr>
              <w:ins w:id="350" w:author="Rapporteur" w:date="2020-06-17T15:48:00Z"/>
              <w:rFonts w:asciiTheme="minorHAnsi" w:eastAsiaTheme="minorEastAsia" w:hAnsiTheme="minorHAnsi" w:cstheme="minorBidi"/>
              <w:sz w:val="22"/>
              <w:szCs w:val="22"/>
              <w:lang w:val="fr-FR" w:eastAsia="fr-FR"/>
            </w:rPr>
          </w:pPr>
          <w:ins w:id="351" w:author="Rapporteur" w:date="2020-06-17T15:48:00Z">
            <w:r w:rsidRPr="0077686E">
              <w:rPr>
                <w:rStyle w:val="Hyperlink"/>
              </w:rPr>
              <w:fldChar w:fldCharType="begin"/>
            </w:r>
            <w:r w:rsidRPr="0077686E">
              <w:rPr>
                <w:rStyle w:val="Hyperlink"/>
              </w:rPr>
              <w:instrText xml:space="preserve"> </w:instrText>
            </w:r>
            <w:r>
              <w:instrText>HYPERLINK \l "_Toc43301401"</w:instrText>
            </w:r>
            <w:r w:rsidRPr="0077686E">
              <w:rPr>
                <w:rStyle w:val="Hyperlink"/>
              </w:rPr>
              <w:instrText xml:space="preserve"> </w:instrText>
            </w:r>
          </w:ins>
          <w:ins w:id="352" w:author="Rapporteur" w:date="2020-06-17T15:49:00Z">
            <w:r w:rsidRPr="0077686E">
              <w:rPr>
                <w:rStyle w:val="Hyperlink"/>
              </w:rPr>
            </w:r>
          </w:ins>
          <w:ins w:id="353" w:author="Rapporteur" w:date="2020-06-17T15:48:00Z">
            <w:r w:rsidRPr="0077686E">
              <w:rPr>
                <w:rStyle w:val="Hyperlink"/>
              </w:rPr>
              <w:fldChar w:fldCharType="separate"/>
            </w:r>
            <w:r w:rsidRPr="0077686E">
              <w:rPr>
                <w:rStyle w:val="Hyperlink"/>
                <w:lang w:val="en-US"/>
              </w:rPr>
              <w:t>6.6.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01 \h </w:instrText>
            </w:r>
          </w:ins>
          <w:ins w:id="354" w:author="Rapporteur" w:date="2020-06-17T15:49:00Z">
            <w:r>
              <w:rPr>
                <w:webHidden/>
              </w:rPr>
            </w:r>
          </w:ins>
          <w:r>
            <w:rPr>
              <w:webHidden/>
            </w:rPr>
            <w:fldChar w:fldCharType="separate"/>
          </w:r>
          <w:ins w:id="355" w:author="Rapporteur" w:date="2020-06-17T15:49:00Z">
            <w:r>
              <w:rPr>
                <w:webHidden/>
              </w:rPr>
              <w:t>32</w:t>
            </w:r>
          </w:ins>
          <w:ins w:id="356" w:author="Rapporteur" w:date="2020-06-17T15:48:00Z">
            <w:r>
              <w:rPr>
                <w:webHidden/>
              </w:rPr>
              <w:fldChar w:fldCharType="end"/>
            </w:r>
            <w:r w:rsidRPr="0077686E">
              <w:rPr>
                <w:rStyle w:val="Hyperlink"/>
              </w:rPr>
              <w:fldChar w:fldCharType="end"/>
            </w:r>
          </w:ins>
        </w:p>
        <w:p w:rsidR="00E75528" w:rsidRDefault="00E75528">
          <w:pPr>
            <w:pStyle w:val="TOC3"/>
            <w:rPr>
              <w:ins w:id="357" w:author="Rapporteur" w:date="2020-06-17T15:48:00Z"/>
              <w:rFonts w:asciiTheme="minorHAnsi" w:eastAsiaTheme="minorEastAsia" w:hAnsiTheme="minorHAnsi" w:cstheme="minorBidi"/>
              <w:sz w:val="22"/>
              <w:szCs w:val="22"/>
              <w:lang w:val="fr-FR" w:eastAsia="fr-FR"/>
            </w:rPr>
          </w:pPr>
          <w:ins w:id="358" w:author="Rapporteur" w:date="2020-06-17T15:48:00Z">
            <w:r w:rsidRPr="0077686E">
              <w:rPr>
                <w:rStyle w:val="Hyperlink"/>
              </w:rPr>
              <w:fldChar w:fldCharType="begin"/>
            </w:r>
            <w:r w:rsidRPr="0077686E">
              <w:rPr>
                <w:rStyle w:val="Hyperlink"/>
              </w:rPr>
              <w:instrText xml:space="preserve"> </w:instrText>
            </w:r>
            <w:r>
              <w:instrText>HYPERLINK \l "_Toc43301402"</w:instrText>
            </w:r>
            <w:r w:rsidRPr="0077686E">
              <w:rPr>
                <w:rStyle w:val="Hyperlink"/>
              </w:rPr>
              <w:instrText xml:space="preserve"> </w:instrText>
            </w:r>
          </w:ins>
          <w:ins w:id="359" w:author="Rapporteur" w:date="2020-06-17T15:49:00Z">
            <w:r w:rsidRPr="0077686E">
              <w:rPr>
                <w:rStyle w:val="Hyperlink"/>
              </w:rPr>
            </w:r>
          </w:ins>
          <w:ins w:id="360" w:author="Rapporteur" w:date="2020-06-17T15:48:00Z">
            <w:r w:rsidRPr="0077686E">
              <w:rPr>
                <w:rStyle w:val="Hyperlink"/>
              </w:rPr>
              <w:fldChar w:fldCharType="separate"/>
            </w:r>
            <w:r w:rsidRPr="0077686E">
              <w:rPr>
                <w:rStyle w:val="Hyperlink"/>
                <w:lang w:val="en-US"/>
              </w:rPr>
              <w:t>6.6.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02 \h </w:instrText>
            </w:r>
          </w:ins>
          <w:ins w:id="361" w:author="Rapporteur" w:date="2020-06-17T15:49:00Z">
            <w:r>
              <w:rPr>
                <w:webHidden/>
              </w:rPr>
            </w:r>
          </w:ins>
          <w:r>
            <w:rPr>
              <w:webHidden/>
            </w:rPr>
            <w:fldChar w:fldCharType="separate"/>
          </w:r>
          <w:ins w:id="362" w:author="Rapporteur" w:date="2020-06-17T15:49:00Z">
            <w:r>
              <w:rPr>
                <w:webHidden/>
              </w:rPr>
              <w:t>32</w:t>
            </w:r>
          </w:ins>
          <w:ins w:id="363" w:author="Rapporteur" w:date="2020-06-17T15:48:00Z">
            <w:r>
              <w:rPr>
                <w:webHidden/>
              </w:rPr>
              <w:fldChar w:fldCharType="end"/>
            </w:r>
            <w:r w:rsidRPr="0077686E">
              <w:rPr>
                <w:rStyle w:val="Hyperlink"/>
              </w:rPr>
              <w:fldChar w:fldCharType="end"/>
            </w:r>
          </w:ins>
        </w:p>
        <w:p w:rsidR="00E75528" w:rsidRDefault="00E75528">
          <w:pPr>
            <w:pStyle w:val="TOC3"/>
            <w:rPr>
              <w:ins w:id="364" w:author="Rapporteur" w:date="2020-06-17T15:48:00Z"/>
              <w:rFonts w:asciiTheme="minorHAnsi" w:eastAsiaTheme="minorEastAsia" w:hAnsiTheme="minorHAnsi" w:cstheme="minorBidi"/>
              <w:sz w:val="22"/>
              <w:szCs w:val="22"/>
              <w:lang w:val="fr-FR" w:eastAsia="fr-FR"/>
            </w:rPr>
          </w:pPr>
          <w:ins w:id="365" w:author="Rapporteur" w:date="2020-06-17T15:48:00Z">
            <w:r w:rsidRPr="0077686E">
              <w:rPr>
                <w:rStyle w:val="Hyperlink"/>
              </w:rPr>
              <w:fldChar w:fldCharType="begin"/>
            </w:r>
            <w:r w:rsidRPr="0077686E">
              <w:rPr>
                <w:rStyle w:val="Hyperlink"/>
              </w:rPr>
              <w:instrText xml:space="preserve"> </w:instrText>
            </w:r>
            <w:r>
              <w:instrText>HYPERLINK \l "_Toc43301403"</w:instrText>
            </w:r>
            <w:r w:rsidRPr="0077686E">
              <w:rPr>
                <w:rStyle w:val="Hyperlink"/>
              </w:rPr>
              <w:instrText xml:space="preserve"> </w:instrText>
            </w:r>
          </w:ins>
          <w:ins w:id="366" w:author="Rapporteur" w:date="2020-06-17T15:49:00Z">
            <w:r w:rsidRPr="0077686E">
              <w:rPr>
                <w:rStyle w:val="Hyperlink"/>
              </w:rPr>
            </w:r>
          </w:ins>
          <w:ins w:id="367" w:author="Rapporteur" w:date="2020-06-17T15:48:00Z">
            <w:r w:rsidRPr="0077686E">
              <w:rPr>
                <w:rStyle w:val="Hyperlink"/>
              </w:rPr>
              <w:fldChar w:fldCharType="separate"/>
            </w:r>
            <w:r w:rsidRPr="0077686E">
              <w:rPr>
                <w:rStyle w:val="Hyperlink"/>
                <w:lang w:val="en-US"/>
              </w:rPr>
              <w:t>6.6.</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03 \h </w:instrText>
            </w:r>
          </w:ins>
          <w:ins w:id="368" w:author="Rapporteur" w:date="2020-06-17T15:49:00Z">
            <w:r>
              <w:rPr>
                <w:webHidden/>
              </w:rPr>
            </w:r>
          </w:ins>
          <w:r>
            <w:rPr>
              <w:webHidden/>
            </w:rPr>
            <w:fldChar w:fldCharType="separate"/>
          </w:r>
          <w:ins w:id="369" w:author="Rapporteur" w:date="2020-06-17T15:49:00Z">
            <w:r>
              <w:rPr>
                <w:webHidden/>
              </w:rPr>
              <w:t>33</w:t>
            </w:r>
          </w:ins>
          <w:ins w:id="370" w:author="Rapporteur" w:date="2020-06-17T15:48:00Z">
            <w:r>
              <w:rPr>
                <w:webHidden/>
              </w:rPr>
              <w:fldChar w:fldCharType="end"/>
            </w:r>
            <w:r w:rsidRPr="0077686E">
              <w:rPr>
                <w:rStyle w:val="Hyperlink"/>
              </w:rPr>
              <w:fldChar w:fldCharType="end"/>
            </w:r>
          </w:ins>
        </w:p>
        <w:p w:rsidR="00E75528" w:rsidRDefault="00E75528">
          <w:pPr>
            <w:pStyle w:val="TOC3"/>
            <w:rPr>
              <w:ins w:id="371" w:author="Rapporteur" w:date="2020-06-17T15:48:00Z"/>
              <w:rFonts w:asciiTheme="minorHAnsi" w:eastAsiaTheme="minorEastAsia" w:hAnsiTheme="minorHAnsi" w:cstheme="minorBidi"/>
              <w:sz w:val="22"/>
              <w:szCs w:val="22"/>
              <w:lang w:val="fr-FR" w:eastAsia="fr-FR"/>
            </w:rPr>
          </w:pPr>
          <w:ins w:id="372" w:author="Rapporteur" w:date="2020-06-17T15:48:00Z">
            <w:r w:rsidRPr="0077686E">
              <w:rPr>
                <w:rStyle w:val="Hyperlink"/>
              </w:rPr>
              <w:lastRenderedPageBreak/>
              <w:fldChar w:fldCharType="begin"/>
            </w:r>
            <w:r w:rsidRPr="0077686E">
              <w:rPr>
                <w:rStyle w:val="Hyperlink"/>
              </w:rPr>
              <w:instrText xml:space="preserve"> </w:instrText>
            </w:r>
            <w:r>
              <w:instrText>HYPERLINK \l "_Toc43301404"</w:instrText>
            </w:r>
            <w:r w:rsidRPr="0077686E">
              <w:rPr>
                <w:rStyle w:val="Hyperlink"/>
              </w:rPr>
              <w:instrText xml:space="preserve"> </w:instrText>
            </w:r>
          </w:ins>
          <w:ins w:id="373" w:author="Rapporteur" w:date="2020-06-17T15:49:00Z">
            <w:r w:rsidRPr="0077686E">
              <w:rPr>
                <w:rStyle w:val="Hyperlink"/>
              </w:rPr>
            </w:r>
          </w:ins>
          <w:ins w:id="374" w:author="Rapporteur" w:date="2020-06-17T15:48:00Z">
            <w:r w:rsidRPr="0077686E">
              <w:rPr>
                <w:rStyle w:val="Hyperlink"/>
              </w:rPr>
              <w:fldChar w:fldCharType="separate"/>
            </w:r>
            <w:r w:rsidRPr="0077686E">
              <w:rPr>
                <w:rStyle w:val="Hyperlink"/>
                <w:lang w:val="en-US"/>
              </w:rPr>
              <w:t>6.6.</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404 \h </w:instrText>
            </w:r>
          </w:ins>
          <w:ins w:id="375" w:author="Rapporteur" w:date="2020-06-17T15:49:00Z">
            <w:r>
              <w:rPr>
                <w:webHidden/>
              </w:rPr>
            </w:r>
          </w:ins>
          <w:r>
            <w:rPr>
              <w:webHidden/>
            </w:rPr>
            <w:fldChar w:fldCharType="separate"/>
          </w:r>
          <w:ins w:id="376" w:author="Rapporteur" w:date="2020-06-17T15:49:00Z">
            <w:r>
              <w:rPr>
                <w:webHidden/>
              </w:rPr>
              <w:t>34</w:t>
            </w:r>
          </w:ins>
          <w:ins w:id="377" w:author="Rapporteur" w:date="2020-06-17T15:48:00Z">
            <w:r>
              <w:rPr>
                <w:webHidden/>
              </w:rPr>
              <w:fldChar w:fldCharType="end"/>
            </w:r>
            <w:r w:rsidRPr="0077686E">
              <w:rPr>
                <w:rStyle w:val="Hyperlink"/>
              </w:rPr>
              <w:fldChar w:fldCharType="end"/>
            </w:r>
          </w:ins>
        </w:p>
        <w:p w:rsidR="00E75528" w:rsidRDefault="00E75528">
          <w:pPr>
            <w:pStyle w:val="TOC2"/>
            <w:rPr>
              <w:ins w:id="378" w:author="Rapporteur" w:date="2020-06-17T15:48:00Z"/>
              <w:rFonts w:asciiTheme="minorHAnsi" w:eastAsiaTheme="minorEastAsia" w:hAnsiTheme="minorHAnsi" w:cstheme="minorBidi"/>
              <w:sz w:val="22"/>
              <w:szCs w:val="22"/>
              <w:lang w:val="fr-FR" w:eastAsia="fr-FR"/>
            </w:rPr>
          </w:pPr>
          <w:ins w:id="379" w:author="Rapporteur" w:date="2020-06-17T15:48:00Z">
            <w:r w:rsidRPr="0077686E">
              <w:rPr>
                <w:rStyle w:val="Hyperlink"/>
              </w:rPr>
              <w:fldChar w:fldCharType="begin"/>
            </w:r>
            <w:r w:rsidRPr="0077686E">
              <w:rPr>
                <w:rStyle w:val="Hyperlink"/>
              </w:rPr>
              <w:instrText xml:space="preserve"> </w:instrText>
            </w:r>
            <w:r>
              <w:instrText>HYPERLINK \l "_Toc43301405"</w:instrText>
            </w:r>
            <w:r w:rsidRPr="0077686E">
              <w:rPr>
                <w:rStyle w:val="Hyperlink"/>
              </w:rPr>
              <w:instrText xml:space="preserve"> </w:instrText>
            </w:r>
          </w:ins>
          <w:ins w:id="380" w:author="Rapporteur" w:date="2020-06-17T15:49:00Z">
            <w:r w:rsidRPr="0077686E">
              <w:rPr>
                <w:rStyle w:val="Hyperlink"/>
              </w:rPr>
            </w:r>
          </w:ins>
          <w:ins w:id="381" w:author="Rapporteur" w:date="2020-06-17T15:48:00Z">
            <w:r w:rsidRPr="0077686E">
              <w:rPr>
                <w:rStyle w:val="Hyperlink"/>
              </w:rPr>
              <w:fldChar w:fldCharType="separate"/>
            </w:r>
            <w:r w:rsidRPr="0077686E">
              <w:rPr>
                <w:rStyle w:val="Hyperlink"/>
                <w:lang w:val="en-US" w:eastAsia="zh-CN"/>
              </w:rPr>
              <w:t>6.7</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7</w:t>
            </w:r>
            <w:r w:rsidRPr="0077686E">
              <w:rPr>
                <w:rStyle w:val="Hyperlink"/>
                <w:lang w:val="en-US"/>
              </w:rPr>
              <w:t>: Push Notification</w:t>
            </w:r>
            <w:r>
              <w:rPr>
                <w:webHidden/>
              </w:rPr>
              <w:tab/>
            </w:r>
            <w:r>
              <w:rPr>
                <w:webHidden/>
              </w:rPr>
              <w:fldChar w:fldCharType="begin"/>
            </w:r>
            <w:r>
              <w:rPr>
                <w:webHidden/>
              </w:rPr>
              <w:instrText xml:space="preserve"> PAGEREF _Toc43301405 \h </w:instrText>
            </w:r>
          </w:ins>
          <w:ins w:id="382" w:author="Rapporteur" w:date="2020-06-17T15:49:00Z">
            <w:r>
              <w:rPr>
                <w:webHidden/>
              </w:rPr>
            </w:r>
          </w:ins>
          <w:r>
            <w:rPr>
              <w:webHidden/>
            </w:rPr>
            <w:fldChar w:fldCharType="separate"/>
          </w:r>
          <w:ins w:id="383" w:author="Rapporteur" w:date="2020-06-17T15:49:00Z">
            <w:r>
              <w:rPr>
                <w:webHidden/>
              </w:rPr>
              <w:t>34</w:t>
            </w:r>
          </w:ins>
          <w:ins w:id="384" w:author="Rapporteur" w:date="2020-06-17T15:48:00Z">
            <w:r>
              <w:rPr>
                <w:webHidden/>
              </w:rPr>
              <w:fldChar w:fldCharType="end"/>
            </w:r>
            <w:r w:rsidRPr="0077686E">
              <w:rPr>
                <w:rStyle w:val="Hyperlink"/>
              </w:rPr>
              <w:fldChar w:fldCharType="end"/>
            </w:r>
          </w:ins>
        </w:p>
        <w:p w:rsidR="00E75528" w:rsidRDefault="00E75528">
          <w:pPr>
            <w:pStyle w:val="TOC3"/>
            <w:rPr>
              <w:ins w:id="385" w:author="Rapporteur" w:date="2020-06-17T15:48:00Z"/>
              <w:rFonts w:asciiTheme="minorHAnsi" w:eastAsiaTheme="minorEastAsia" w:hAnsiTheme="minorHAnsi" w:cstheme="minorBidi"/>
              <w:sz w:val="22"/>
              <w:szCs w:val="22"/>
              <w:lang w:val="fr-FR" w:eastAsia="fr-FR"/>
            </w:rPr>
          </w:pPr>
          <w:ins w:id="386" w:author="Rapporteur" w:date="2020-06-17T15:48:00Z">
            <w:r w:rsidRPr="0077686E">
              <w:rPr>
                <w:rStyle w:val="Hyperlink"/>
              </w:rPr>
              <w:fldChar w:fldCharType="begin"/>
            </w:r>
            <w:r w:rsidRPr="0077686E">
              <w:rPr>
                <w:rStyle w:val="Hyperlink"/>
              </w:rPr>
              <w:instrText xml:space="preserve"> </w:instrText>
            </w:r>
            <w:r>
              <w:instrText>HYPERLINK \l "_Toc43301406"</w:instrText>
            </w:r>
            <w:r w:rsidRPr="0077686E">
              <w:rPr>
                <w:rStyle w:val="Hyperlink"/>
              </w:rPr>
              <w:instrText xml:space="preserve"> </w:instrText>
            </w:r>
          </w:ins>
          <w:ins w:id="387" w:author="Rapporteur" w:date="2020-06-17T15:49:00Z">
            <w:r w:rsidRPr="0077686E">
              <w:rPr>
                <w:rStyle w:val="Hyperlink"/>
              </w:rPr>
            </w:r>
          </w:ins>
          <w:ins w:id="388" w:author="Rapporteur" w:date="2020-06-17T15:48:00Z">
            <w:r w:rsidRPr="0077686E">
              <w:rPr>
                <w:rStyle w:val="Hyperlink"/>
              </w:rPr>
              <w:fldChar w:fldCharType="separate"/>
            </w:r>
            <w:r w:rsidRPr="0077686E">
              <w:rPr>
                <w:rStyle w:val="Hyperlink"/>
                <w:lang w:val="en-US"/>
              </w:rPr>
              <w:t>6.7.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06 \h </w:instrText>
            </w:r>
          </w:ins>
          <w:ins w:id="389" w:author="Rapporteur" w:date="2020-06-17T15:49:00Z">
            <w:r>
              <w:rPr>
                <w:webHidden/>
              </w:rPr>
            </w:r>
          </w:ins>
          <w:r>
            <w:rPr>
              <w:webHidden/>
            </w:rPr>
            <w:fldChar w:fldCharType="separate"/>
          </w:r>
          <w:ins w:id="390" w:author="Rapporteur" w:date="2020-06-17T15:49:00Z">
            <w:r>
              <w:rPr>
                <w:webHidden/>
              </w:rPr>
              <w:t>34</w:t>
            </w:r>
          </w:ins>
          <w:ins w:id="391" w:author="Rapporteur" w:date="2020-06-17T15:48:00Z">
            <w:r>
              <w:rPr>
                <w:webHidden/>
              </w:rPr>
              <w:fldChar w:fldCharType="end"/>
            </w:r>
            <w:r w:rsidRPr="0077686E">
              <w:rPr>
                <w:rStyle w:val="Hyperlink"/>
              </w:rPr>
              <w:fldChar w:fldCharType="end"/>
            </w:r>
          </w:ins>
        </w:p>
        <w:p w:rsidR="00E75528" w:rsidRDefault="00E75528">
          <w:pPr>
            <w:pStyle w:val="TOC3"/>
            <w:rPr>
              <w:ins w:id="392" w:author="Rapporteur" w:date="2020-06-17T15:48:00Z"/>
              <w:rFonts w:asciiTheme="minorHAnsi" w:eastAsiaTheme="minorEastAsia" w:hAnsiTheme="minorHAnsi" w:cstheme="minorBidi"/>
              <w:sz w:val="22"/>
              <w:szCs w:val="22"/>
              <w:lang w:val="fr-FR" w:eastAsia="fr-FR"/>
            </w:rPr>
          </w:pPr>
          <w:ins w:id="393" w:author="Rapporteur" w:date="2020-06-17T15:48:00Z">
            <w:r w:rsidRPr="0077686E">
              <w:rPr>
                <w:rStyle w:val="Hyperlink"/>
              </w:rPr>
              <w:fldChar w:fldCharType="begin"/>
            </w:r>
            <w:r w:rsidRPr="0077686E">
              <w:rPr>
                <w:rStyle w:val="Hyperlink"/>
              </w:rPr>
              <w:instrText xml:space="preserve"> </w:instrText>
            </w:r>
            <w:r>
              <w:instrText>HYPERLINK \l "_Toc43301407"</w:instrText>
            </w:r>
            <w:r w:rsidRPr="0077686E">
              <w:rPr>
                <w:rStyle w:val="Hyperlink"/>
              </w:rPr>
              <w:instrText xml:space="preserve"> </w:instrText>
            </w:r>
          </w:ins>
          <w:ins w:id="394" w:author="Rapporteur" w:date="2020-06-17T15:49:00Z">
            <w:r w:rsidRPr="0077686E">
              <w:rPr>
                <w:rStyle w:val="Hyperlink"/>
              </w:rPr>
            </w:r>
          </w:ins>
          <w:ins w:id="395" w:author="Rapporteur" w:date="2020-06-17T15:48:00Z">
            <w:r w:rsidRPr="0077686E">
              <w:rPr>
                <w:rStyle w:val="Hyperlink"/>
              </w:rPr>
              <w:fldChar w:fldCharType="separate"/>
            </w:r>
            <w:r w:rsidRPr="0077686E">
              <w:rPr>
                <w:rStyle w:val="Hyperlink"/>
                <w:lang w:val="en-US"/>
              </w:rPr>
              <w:t>6.7.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07 \h </w:instrText>
            </w:r>
          </w:ins>
          <w:ins w:id="396" w:author="Rapporteur" w:date="2020-06-17T15:49:00Z">
            <w:r>
              <w:rPr>
                <w:webHidden/>
              </w:rPr>
            </w:r>
          </w:ins>
          <w:r>
            <w:rPr>
              <w:webHidden/>
            </w:rPr>
            <w:fldChar w:fldCharType="separate"/>
          </w:r>
          <w:ins w:id="397" w:author="Rapporteur" w:date="2020-06-17T15:49:00Z">
            <w:r>
              <w:rPr>
                <w:webHidden/>
              </w:rPr>
              <w:t>34</w:t>
            </w:r>
          </w:ins>
          <w:ins w:id="398" w:author="Rapporteur" w:date="2020-06-17T15:48:00Z">
            <w:r>
              <w:rPr>
                <w:webHidden/>
              </w:rPr>
              <w:fldChar w:fldCharType="end"/>
            </w:r>
            <w:r w:rsidRPr="0077686E">
              <w:rPr>
                <w:rStyle w:val="Hyperlink"/>
              </w:rPr>
              <w:fldChar w:fldCharType="end"/>
            </w:r>
          </w:ins>
        </w:p>
        <w:p w:rsidR="00E75528" w:rsidRDefault="00E75528">
          <w:pPr>
            <w:pStyle w:val="TOC3"/>
            <w:rPr>
              <w:ins w:id="399" w:author="Rapporteur" w:date="2020-06-17T15:48:00Z"/>
              <w:rFonts w:asciiTheme="minorHAnsi" w:eastAsiaTheme="minorEastAsia" w:hAnsiTheme="minorHAnsi" w:cstheme="minorBidi"/>
              <w:sz w:val="22"/>
              <w:szCs w:val="22"/>
              <w:lang w:val="fr-FR" w:eastAsia="fr-FR"/>
            </w:rPr>
          </w:pPr>
          <w:ins w:id="400" w:author="Rapporteur" w:date="2020-06-17T15:48:00Z">
            <w:r w:rsidRPr="0077686E">
              <w:rPr>
                <w:rStyle w:val="Hyperlink"/>
              </w:rPr>
              <w:fldChar w:fldCharType="begin"/>
            </w:r>
            <w:r w:rsidRPr="0077686E">
              <w:rPr>
                <w:rStyle w:val="Hyperlink"/>
              </w:rPr>
              <w:instrText xml:space="preserve"> </w:instrText>
            </w:r>
            <w:r>
              <w:instrText>HYPERLINK \l "_Toc43301408"</w:instrText>
            </w:r>
            <w:r w:rsidRPr="0077686E">
              <w:rPr>
                <w:rStyle w:val="Hyperlink"/>
              </w:rPr>
              <w:instrText xml:space="preserve"> </w:instrText>
            </w:r>
          </w:ins>
          <w:ins w:id="401" w:author="Rapporteur" w:date="2020-06-17T15:49:00Z">
            <w:r w:rsidRPr="0077686E">
              <w:rPr>
                <w:rStyle w:val="Hyperlink"/>
              </w:rPr>
            </w:r>
          </w:ins>
          <w:ins w:id="402" w:author="Rapporteur" w:date="2020-06-17T15:48:00Z">
            <w:r w:rsidRPr="0077686E">
              <w:rPr>
                <w:rStyle w:val="Hyperlink"/>
              </w:rPr>
              <w:fldChar w:fldCharType="separate"/>
            </w:r>
            <w:r w:rsidRPr="0077686E">
              <w:rPr>
                <w:rStyle w:val="Hyperlink"/>
                <w:lang w:val="en-US"/>
              </w:rPr>
              <w:t>6.7.</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08 \h </w:instrText>
            </w:r>
          </w:ins>
          <w:ins w:id="403" w:author="Rapporteur" w:date="2020-06-17T15:49:00Z">
            <w:r>
              <w:rPr>
                <w:webHidden/>
              </w:rPr>
            </w:r>
          </w:ins>
          <w:r>
            <w:rPr>
              <w:webHidden/>
            </w:rPr>
            <w:fldChar w:fldCharType="separate"/>
          </w:r>
          <w:ins w:id="404" w:author="Rapporteur" w:date="2020-06-17T15:49:00Z">
            <w:r>
              <w:rPr>
                <w:webHidden/>
              </w:rPr>
              <w:t>36</w:t>
            </w:r>
          </w:ins>
          <w:ins w:id="405" w:author="Rapporteur" w:date="2020-06-17T15:48:00Z">
            <w:r>
              <w:rPr>
                <w:webHidden/>
              </w:rPr>
              <w:fldChar w:fldCharType="end"/>
            </w:r>
            <w:r w:rsidRPr="0077686E">
              <w:rPr>
                <w:rStyle w:val="Hyperlink"/>
              </w:rPr>
              <w:fldChar w:fldCharType="end"/>
            </w:r>
          </w:ins>
        </w:p>
        <w:p w:rsidR="00E75528" w:rsidRDefault="00E75528">
          <w:pPr>
            <w:pStyle w:val="TOC3"/>
            <w:rPr>
              <w:ins w:id="406" w:author="Rapporteur" w:date="2020-06-17T15:48:00Z"/>
              <w:rFonts w:asciiTheme="minorHAnsi" w:eastAsiaTheme="minorEastAsia" w:hAnsiTheme="minorHAnsi" w:cstheme="minorBidi"/>
              <w:sz w:val="22"/>
              <w:szCs w:val="22"/>
              <w:lang w:val="fr-FR" w:eastAsia="fr-FR"/>
            </w:rPr>
          </w:pPr>
          <w:ins w:id="407" w:author="Rapporteur" w:date="2020-06-17T15:48:00Z">
            <w:r w:rsidRPr="0077686E">
              <w:rPr>
                <w:rStyle w:val="Hyperlink"/>
              </w:rPr>
              <w:fldChar w:fldCharType="begin"/>
            </w:r>
            <w:r w:rsidRPr="0077686E">
              <w:rPr>
                <w:rStyle w:val="Hyperlink"/>
              </w:rPr>
              <w:instrText xml:space="preserve"> </w:instrText>
            </w:r>
            <w:r>
              <w:instrText>HYPERLINK \l "_Toc43301409"</w:instrText>
            </w:r>
            <w:r w:rsidRPr="0077686E">
              <w:rPr>
                <w:rStyle w:val="Hyperlink"/>
              </w:rPr>
              <w:instrText xml:space="preserve"> </w:instrText>
            </w:r>
          </w:ins>
          <w:ins w:id="408" w:author="Rapporteur" w:date="2020-06-17T15:49:00Z">
            <w:r w:rsidRPr="0077686E">
              <w:rPr>
                <w:rStyle w:val="Hyperlink"/>
              </w:rPr>
            </w:r>
          </w:ins>
          <w:ins w:id="409" w:author="Rapporteur" w:date="2020-06-17T15:48:00Z">
            <w:r w:rsidRPr="0077686E">
              <w:rPr>
                <w:rStyle w:val="Hyperlink"/>
              </w:rPr>
              <w:fldChar w:fldCharType="separate"/>
            </w:r>
            <w:r w:rsidRPr="0077686E">
              <w:rPr>
                <w:rStyle w:val="Hyperlink"/>
                <w:lang w:val="en-US"/>
              </w:rPr>
              <w:t>6.7.</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409 \h </w:instrText>
            </w:r>
          </w:ins>
          <w:ins w:id="410" w:author="Rapporteur" w:date="2020-06-17T15:49:00Z">
            <w:r>
              <w:rPr>
                <w:webHidden/>
              </w:rPr>
            </w:r>
          </w:ins>
          <w:r>
            <w:rPr>
              <w:webHidden/>
            </w:rPr>
            <w:fldChar w:fldCharType="separate"/>
          </w:r>
          <w:ins w:id="411" w:author="Rapporteur" w:date="2020-06-17T15:49:00Z">
            <w:r>
              <w:rPr>
                <w:webHidden/>
              </w:rPr>
              <w:t>39</w:t>
            </w:r>
          </w:ins>
          <w:ins w:id="412" w:author="Rapporteur" w:date="2020-06-17T15:48:00Z">
            <w:r>
              <w:rPr>
                <w:webHidden/>
              </w:rPr>
              <w:fldChar w:fldCharType="end"/>
            </w:r>
            <w:r w:rsidRPr="0077686E">
              <w:rPr>
                <w:rStyle w:val="Hyperlink"/>
              </w:rPr>
              <w:fldChar w:fldCharType="end"/>
            </w:r>
          </w:ins>
        </w:p>
        <w:p w:rsidR="00E75528" w:rsidRDefault="00E75528">
          <w:pPr>
            <w:pStyle w:val="TOC2"/>
            <w:rPr>
              <w:ins w:id="413" w:author="Rapporteur" w:date="2020-06-17T15:48:00Z"/>
              <w:rFonts w:asciiTheme="minorHAnsi" w:eastAsiaTheme="minorEastAsia" w:hAnsiTheme="minorHAnsi" w:cstheme="minorBidi"/>
              <w:sz w:val="22"/>
              <w:szCs w:val="22"/>
              <w:lang w:val="fr-FR" w:eastAsia="fr-FR"/>
            </w:rPr>
          </w:pPr>
          <w:ins w:id="414" w:author="Rapporteur" w:date="2020-06-17T15:48:00Z">
            <w:r w:rsidRPr="0077686E">
              <w:rPr>
                <w:rStyle w:val="Hyperlink"/>
              </w:rPr>
              <w:fldChar w:fldCharType="begin"/>
            </w:r>
            <w:r w:rsidRPr="0077686E">
              <w:rPr>
                <w:rStyle w:val="Hyperlink"/>
              </w:rPr>
              <w:instrText xml:space="preserve"> </w:instrText>
            </w:r>
            <w:r>
              <w:instrText>HYPERLINK \l "_Toc43301410"</w:instrText>
            </w:r>
            <w:r w:rsidRPr="0077686E">
              <w:rPr>
                <w:rStyle w:val="Hyperlink"/>
              </w:rPr>
              <w:instrText xml:space="preserve"> </w:instrText>
            </w:r>
          </w:ins>
          <w:ins w:id="415" w:author="Rapporteur" w:date="2020-06-17T15:49:00Z">
            <w:r w:rsidRPr="0077686E">
              <w:rPr>
                <w:rStyle w:val="Hyperlink"/>
              </w:rPr>
            </w:r>
          </w:ins>
          <w:ins w:id="416" w:author="Rapporteur" w:date="2020-06-17T15:48:00Z">
            <w:r w:rsidRPr="0077686E">
              <w:rPr>
                <w:rStyle w:val="Hyperlink"/>
              </w:rPr>
              <w:fldChar w:fldCharType="separate"/>
            </w:r>
            <w:r w:rsidRPr="0077686E">
              <w:rPr>
                <w:rStyle w:val="Hyperlink"/>
                <w:lang w:val="en-US" w:eastAsia="zh-CN"/>
              </w:rPr>
              <w:t>6.8</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8</w:t>
            </w:r>
            <w:r w:rsidRPr="0077686E">
              <w:rPr>
                <w:rStyle w:val="Hyperlink"/>
                <w:lang w:val="en-US"/>
              </w:rPr>
              <w:t>: MT Service Notification through N3IWF</w:t>
            </w:r>
            <w:r>
              <w:rPr>
                <w:webHidden/>
              </w:rPr>
              <w:tab/>
            </w:r>
            <w:r>
              <w:rPr>
                <w:webHidden/>
              </w:rPr>
              <w:fldChar w:fldCharType="begin"/>
            </w:r>
            <w:r>
              <w:rPr>
                <w:webHidden/>
              </w:rPr>
              <w:instrText xml:space="preserve"> PAGEREF _Toc43301410 \h </w:instrText>
            </w:r>
          </w:ins>
          <w:ins w:id="417" w:author="Rapporteur" w:date="2020-06-17T15:49:00Z">
            <w:r>
              <w:rPr>
                <w:webHidden/>
              </w:rPr>
            </w:r>
          </w:ins>
          <w:r>
            <w:rPr>
              <w:webHidden/>
            </w:rPr>
            <w:fldChar w:fldCharType="separate"/>
          </w:r>
          <w:ins w:id="418" w:author="Rapporteur" w:date="2020-06-17T15:49:00Z">
            <w:r>
              <w:rPr>
                <w:webHidden/>
              </w:rPr>
              <w:t>39</w:t>
            </w:r>
          </w:ins>
          <w:ins w:id="419" w:author="Rapporteur" w:date="2020-06-17T15:48:00Z">
            <w:r>
              <w:rPr>
                <w:webHidden/>
              </w:rPr>
              <w:fldChar w:fldCharType="end"/>
            </w:r>
            <w:r w:rsidRPr="0077686E">
              <w:rPr>
                <w:rStyle w:val="Hyperlink"/>
              </w:rPr>
              <w:fldChar w:fldCharType="end"/>
            </w:r>
          </w:ins>
        </w:p>
        <w:p w:rsidR="00E75528" w:rsidRDefault="00E75528">
          <w:pPr>
            <w:pStyle w:val="TOC3"/>
            <w:rPr>
              <w:ins w:id="420" w:author="Rapporteur" w:date="2020-06-17T15:48:00Z"/>
              <w:rFonts w:asciiTheme="minorHAnsi" w:eastAsiaTheme="minorEastAsia" w:hAnsiTheme="minorHAnsi" w:cstheme="minorBidi"/>
              <w:sz w:val="22"/>
              <w:szCs w:val="22"/>
              <w:lang w:val="fr-FR" w:eastAsia="fr-FR"/>
            </w:rPr>
          </w:pPr>
          <w:ins w:id="421" w:author="Rapporteur" w:date="2020-06-17T15:48:00Z">
            <w:r w:rsidRPr="0077686E">
              <w:rPr>
                <w:rStyle w:val="Hyperlink"/>
              </w:rPr>
              <w:fldChar w:fldCharType="begin"/>
            </w:r>
            <w:r w:rsidRPr="0077686E">
              <w:rPr>
                <w:rStyle w:val="Hyperlink"/>
              </w:rPr>
              <w:instrText xml:space="preserve"> </w:instrText>
            </w:r>
            <w:r>
              <w:instrText>HYPERLINK \l "_Toc43301411"</w:instrText>
            </w:r>
            <w:r w:rsidRPr="0077686E">
              <w:rPr>
                <w:rStyle w:val="Hyperlink"/>
              </w:rPr>
              <w:instrText xml:space="preserve"> </w:instrText>
            </w:r>
          </w:ins>
          <w:ins w:id="422" w:author="Rapporteur" w:date="2020-06-17T15:49:00Z">
            <w:r w:rsidRPr="0077686E">
              <w:rPr>
                <w:rStyle w:val="Hyperlink"/>
              </w:rPr>
            </w:r>
          </w:ins>
          <w:ins w:id="423" w:author="Rapporteur" w:date="2020-06-17T15:48:00Z">
            <w:r w:rsidRPr="0077686E">
              <w:rPr>
                <w:rStyle w:val="Hyperlink"/>
              </w:rPr>
              <w:fldChar w:fldCharType="separate"/>
            </w:r>
            <w:r w:rsidRPr="0077686E">
              <w:rPr>
                <w:rStyle w:val="Hyperlink"/>
                <w:lang w:val="en-US"/>
              </w:rPr>
              <w:t>6.8.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11 \h </w:instrText>
            </w:r>
          </w:ins>
          <w:ins w:id="424" w:author="Rapporteur" w:date="2020-06-17T15:49:00Z">
            <w:r>
              <w:rPr>
                <w:webHidden/>
              </w:rPr>
            </w:r>
          </w:ins>
          <w:r>
            <w:rPr>
              <w:webHidden/>
            </w:rPr>
            <w:fldChar w:fldCharType="separate"/>
          </w:r>
          <w:ins w:id="425" w:author="Rapporteur" w:date="2020-06-17T15:49:00Z">
            <w:r>
              <w:rPr>
                <w:webHidden/>
              </w:rPr>
              <w:t>39</w:t>
            </w:r>
          </w:ins>
          <w:ins w:id="426" w:author="Rapporteur" w:date="2020-06-17T15:48:00Z">
            <w:r>
              <w:rPr>
                <w:webHidden/>
              </w:rPr>
              <w:fldChar w:fldCharType="end"/>
            </w:r>
            <w:r w:rsidRPr="0077686E">
              <w:rPr>
                <w:rStyle w:val="Hyperlink"/>
              </w:rPr>
              <w:fldChar w:fldCharType="end"/>
            </w:r>
          </w:ins>
        </w:p>
        <w:p w:rsidR="00E75528" w:rsidRDefault="00E75528">
          <w:pPr>
            <w:pStyle w:val="TOC3"/>
            <w:rPr>
              <w:ins w:id="427" w:author="Rapporteur" w:date="2020-06-17T15:48:00Z"/>
              <w:rFonts w:asciiTheme="minorHAnsi" w:eastAsiaTheme="minorEastAsia" w:hAnsiTheme="minorHAnsi" w:cstheme="minorBidi"/>
              <w:sz w:val="22"/>
              <w:szCs w:val="22"/>
              <w:lang w:val="fr-FR" w:eastAsia="fr-FR"/>
            </w:rPr>
          </w:pPr>
          <w:ins w:id="428" w:author="Rapporteur" w:date="2020-06-17T15:48:00Z">
            <w:r w:rsidRPr="0077686E">
              <w:rPr>
                <w:rStyle w:val="Hyperlink"/>
              </w:rPr>
              <w:fldChar w:fldCharType="begin"/>
            </w:r>
            <w:r w:rsidRPr="0077686E">
              <w:rPr>
                <w:rStyle w:val="Hyperlink"/>
              </w:rPr>
              <w:instrText xml:space="preserve"> </w:instrText>
            </w:r>
            <w:r>
              <w:instrText>HYPERLINK \l "_Toc43301412"</w:instrText>
            </w:r>
            <w:r w:rsidRPr="0077686E">
              <w:rPr>
                <w:rStyle w:val="Hyperlink"/>
              </w:rPr>
              <w:instrText xml:space="preserve"> </w:instrText>
            </w:r>
          </w:ins>
          <w:ins w:id="429" w:author="Rapporteur" w:date="2020-06-17T15:49:00Z">
            <w:r w:rsidRPr="0077686E">
              <w:rPr>
                <w:rStyle w:val="Hyperlink"/>
              </w:rPr>
            </w:r>
          </w:ins>
          <w:ins w:id="430" w:author="Rapporteur" w:date="2020-06-17T15:48:00Z">
            <w:r w:rsidRPr="0077686E">
              <w:rPr>
                <w:rStyle w:val="Hyperlink"/>
              </w:rPr>
              <w:fldChar w:fldCharType="separate"/>
            </w:r>
            <w:r w:rsidRPr="0077686E">
              <w:rPr>
                <w:rStyle w:val="Hyperlink"/>
                <w:lang w:val="en-US"/>
              </w:rPr>
              <w:t>6.8.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12 \h </w:instrText>
            </w:r>
          </w:ins>
          <w:ins w:id="431" w:author="Rapporteur" w:date="2020-06-17T15:49:00Z">
            <w:r>
              <w:rPr>
                <w:webHidden/>
              </w:rPr>
            </w:r>
          </w:ins>
          <w:r>
            <w:rPr>
              <w:webHidden/>
            </w:rPr>
            <w:fldChar w:fldCharType="separate"/>
          </w:r>
          <w:ins w:id="432" w:author="Rapporteur" w:date="2020-06-17T15:49:00Z">
            <w:r>
              <w:rPr>
                <w:webHidden/>
              </w:rPr>
              <w:t>39</w:t>
            </w:r>
          </w:ins>
          <w:ins w:id="433" w:author="Rapporteur" w:date="2020-06-17T15:48:00Z">
            <w:r>
              <w:rPr>
                <w:webHidden/>
              </w:rPr>
              <w:fldChar w:fldCharType="end"/>
            </w:r>
            <w:r w:rsidRPr="0077686E">
              <w:rPr>
                <w:rStyle w:val="Hyperlink"/>
              </w:rPr>
              <w:fldChar w:fldCharType="end"/>
            </w:r>
          </w:ins>
        </w:p>
        <w:p w:rsidR="00E75528" w:rsidRDefault="00E75528">
          <w:pPr>
            <w:pStyle w:val="TOC3"/>
            <w:rPr>
              <w:ins w:id="434" w:author="Rapporteur" w:date="2020-06-17T15:48:00Z"/>
              <w:rFonts w:asciiTheme="minorHAnsi" w:eastAsiaTheme="minorEastAsia" w:hAnsiTheme="minorHAnsi" w:cstheme="minorBidi"/>
              <w:sz w:val="22"/>
              <w:szCs w:val="22"/>
              <w:lang w:val="fr-FR" w:eastAsia="fr-FR"/>
            </w:rPr>
          </w:pPr>
          <w:ins w:id="435" w:author="Rapporteur" w:date="2020-06-17T15:48:00Z">
            <w:r w:rsidRPr="0077686E">
              <w:rPr>
                <w:rStyle w:val="Hyperlink"/>
              </w:rPr>
              <w:fldChar w:fldCharType="begin"/>
            </w:r>
            <w:r w:rsidRPr="0077686E">
              <w:rPr>
                <w:rStyle w:val="Hyperlink"/>
              </w:rPr>
              <w:instrText xml:space="preserve"> </w:instrText>
            </w:r>
            <w:r>
              <w:instrText>HYPERLINK \l "_Toc43301413"</w:instrText>
            </w:r>
            <w:r w:rsidRPr="0077686E">
              <w:rPr>
                <w:rStyle w:val="Hyperlink"/>
              </w:rPr>
              <w:instrText xml:space="preserve"> </w:instrText>
            </w:r>
          </w:ins>
          <w:ins w:id="436" w:author="Rapporteur" w:date="2020-06-17T15:49:00Z">
            <w:r w:rsidRPr="0077686E">
              <w:rPr>
                <w:rStyle w:val="Hyperlink"/>
              </w:rPr>
            </w:r>
          </w:ins>
          <w:ins w:id="437" w:author="Rapporteur" w:date="2020-06-17T15:48:00Z">
            <w:r w:rsidRPr="0077686E">
              <w:rPr>
                <w:rStyle w:val="Hyperlink"/>
              </w:rPr>
              <w:fldChar w:fldCharType="separate"/>
            </w:r>
            <w:r w:rsidRPr="0077686E">
              <w:rPr>
                <w:rStyle w:val="Hyperlink"/>
                <w:lang w:val="en-US"/>
              </w:rPr>
              <w:t>6.8.</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13 \h </w:instrText>
            </w:r>
          </w:ins>
          <w:ins w:id="438" w:author="Rapporteur" w:date="2020-06-17T15:49:00Z">
            <w:r>
              <w:rPr>
                <w:webHidden/>
              </w:rPr>
            </w:r>
          </w:ins>
          <w:r>
            <w:rPr>
              <w:webHidden/>
            </w:rPr>
            <w:fldChar w:fldCharType="separate"/>
          </w:r>
          <w:ins w:id="439" w:author="Rapporteur" w:date="2020-06-17T15:49:00Z">
            <w:r>
              <w:rPr>
                <w:webHidden/>
              </w:rPr>
              <w:t>41</w:t>
            </w:r>
          </w:ins>
          <w:ins w:id="440" w:author="Rapporteur" w:date="2020-06-17T15:48:00Z">
            <w:r>
              <w:rPr>
                <w:webHidden/>
              </w:rPr>
              <w:fldChar w:fldCharType="end"/>
            </w:r>
            <w:r w:rsidRPr="0077686E">
              <w:rPr>
                <w:rStyle w:val="Hyperlink"/>
              </w:rPr>
              <w:fldChar w:fldCharType="end"/>
            </w:r>
          </w:ins>
        </w:p>
        <w:p w:rsidR="00E75528" w:rsidRDefault="00E75528">
          <w:pPr>
            <w:pStyle w:val="TOC3"/>
            <w:rPr>
              <w:ins w:id="441" w:author="Rapporteur" w:date="2020-06-17T15:48:00Z"/>
              <w:rFonts w:asciiTheme="minorHAnsi" w:eastAsiaTheme="minorEastAsia" w:hAnsiTheme="minorHAnsi" w:cstheme="minorBidi"/>
              <w:sz w:val="22"/>
              <w:szCs w:val="22"/>
              <w:lang w:val="fr-FR" w:eastAsia="fr-FR"/>
            </w:rPr>
          </w:pPr>
          <w:ins w:id="442" w:author="Rapporteur" w:date="2020-06-17T15:48:00Z">
            <w:r w:rsidRPr="0077686E">
              <w:rPr>
                <w:rStyle w:val="Hyperlink"/>
              </w:rPr>
              <w:fldChar w:fldCharType="begin"/>
            </w:r>
            <w:r w:rsidRPr="0077686E">
              <w:rPr>
                <w:rStyle w:val="Hyperlink"/>
              </w:rPr>
              <w:instrText xml:space="preserve"> </w:instrText>
            </w:r>
            <w:r>
              <w:instrText>HYPERLINK \l "_Toc43301414"</w:instrText>
            </w:r>
            <w:r w:rsidRPr="0077686E">
              <w:rPr>
                <w:rStyle w:val="Hyperlink"/>
              </w:rPr>
              <w:instrText xml:space="preserve"> </w:instrText>
            </w:r>
          </w:ins>
          <w:ins w:id="443" w:author="Rapporteur" w:date="2020-06-17T15:49:00Z">
            <w:r w:rsidRPr="0077686E">
              <w:rPr>
                <w:rStyle w:val="Hyperlink"/>
              </w:rPr>
            </w:r>
          </w:ins>
          <w:ins w:id="444" w:author="Rapporteur" w:date="2020-06-17T15:48:00Z">
            <w:r w:rsidRPr="0077686E">
              <w:rPr>
                <w:rStyle w:val="Hyperlink"/>
              </w:rPr>
              <w:fldChar w:fldCharType="separate"/>
            </w:r>
            <w:r w:rsidRPr="0077686E">
              <w:rPr>
                <w:rStyle w:val="Hyperlink"/>
                <w:lang w:val="en-US"/>
              </w:rPr>
              <w:t>6.8.</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414 \h </w:instrText>
            </w:r>
          </w:ins>
          <w:ins w:id="445" w:author="Rapporteur" w:date="2020-06-17T15:49:00Z">
            <w:r>
              <w:rPr>
                <w:webHidden/>
              </w:rPr>
            </w:r>
          </w:ins>
          <w:r>
            <w:rPr>
              <w:webHidden/>
            </w:rPr>
            <w:fldChar w:fldCharType="separate"/>
          </w:r>
          <w:ins w:id="446" w:author="Rapporteur" w:date="2020-06-17T15:49:00Z">
            <w:r>
              <w:rPr>
                <w:webHidden/>
              </w:rPr>
              <w:t>42</w:t>
            </w:r>
          </w:ins>
          <w:ins w:id="447" w:author="Rapporteur" w:date="2020-06-17T15:48:00Z">
            <w:r>
              <w:rPr>
                <w:webHidden/>
              </w:rPr>
              <w:fldChar w:fldCharType="end"/>
            </w:r>
            <w:r w:rsidRPr="0077686E">
              <w:rPr>
                <w:rStyle w:val="Hyperlink"/>
              </w:rPr>
              <w:fldChar w:fldCharType="end"/>
            </w:r>
          </w:ins>
        </w:p>
        <w:p w:rsidR="00E75528" w:rsidRDefault="00E75528">
          <w:pPr>
            <w:pStyle w:val="TOC2"/>
            <w:rPr>
              <w:ins w:id="448" w:author="Rapporteur" w:date="2020-06-17T15:48:00Z"/>
              <w:rFonts w:asciiTheme="minorHAnsi" w:eastAsiaTheme="minorEastAsia" w:hAnsiTheme="minorHAnsi" w:cstheme="minorBidi"/>
              <w:sz w:val="22"/>
              <w:szCs w:val="22"/>
              <w:lang w:val="fr-FR" w:eastAsia="fr-FR"/>
            </w:rPr>
          </w:pPr>
          <w:ins w:id="449" w:author="Rapporteur" w:date="2020-06-17T15:48:00Z">
            <w:r w:rsidRPr="0077686E">
              <w:rPr>
                <w:rStyle w:val="Hyperlink"/>
              </w:rPr>
              <w:fldChar w:fldCharType="begin"/>
            </w:r>
            <w:r w:rsidRPr="0077686E">
              <w:rPr>
                <w:rStyle w:val="Hyperlink"/>
              </w:rPr>
              <w:instrText xml:space="preserve"> </w:instrText>
            </w:r>
            <w:r>
              <w:instrText>HYPERLINK \l "_Toc43301415"</w:instrText>
            </w:r>
            <w:r w:rsidRPr="0077686E">
              <w:rPr>
                <w:rStyle w:val="Hyperlink"/>
              </w:rPr>
              <w:instrText xml:space="preserve"> </w:instrText>
            </w:r>
          </w:ins>
          <w:ins w:id="450" w:author="Rapporteur" w:date="2020-06-17T15:49:00Z">
            <w:r w:rsidRPr="0077686E">
              <w:rPr>
                <w:rStyle w:val="Hyperlink"/>
              </w:rPr>
            </w:r>
          </w:ins>
          <w:ins w:id="451" w:author="Rapporteur" w:date="2020-06-17T15:48:00Z">
            <w:r w:rsidRPr="0077686E">
              <w:rPr>
                <w:rStyle w:val="Hyperlink"/>
              </w:rPr>
              <w:fldChar w:fldCharType="separate"/>
            </w:r>
            <w:r w:rsidRPr="0077686E">
              <w:rPr>
                <w:rStyle w:val="Hyperlink"/>
                <w:lang w:val="en-US" w:eastAsia="zh-CN"/>
              </w:rPr>
              <w:t>6.9</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9</w:t>
            </w:r>
            <w:r w:rsidRPr="0077686E">
              <w:rPr>
                <w:rStyle w:val="Hyperlink"/>
                <w:lang w:val="en-US"/>
              </w:rPr>
              <w:t>: Handling of MT IMS voice service with different Paging Cause</w:t>
            </w:r>
            <w:r>
              <w:rPr>
                <w:webHidden/>
              </w:rPr>
              <w:tab/>
            </w:r>
            <w:r>
              <w:rPr>
                <w:webHidden/>
              </w:rPr>
              <w:fldChar w:fldCharType="begin"/>
            </w:r>
            <w:r>
              <w:rPr>
                <w:webHidden/>
              </w:rPr>
              <w:instrText xml:space="preserve"> PAGEREF _Toc43301415 \h </w:instrText>
            </w:r>
          </w:ins>
          <w:ins w:id="452" w:author="Rapporteur" w:date="2020-06-17T15:49:00Z">
            <w:r>
              <w:rPr>
                <w:webHidden/>
              </w:rPr>
            </w:r>
          </w:ins>
          <w:r>
            <w:rPr>
              <w:webHidden/>
            </w:rPr>
            <w:fldChar w:fldCharType="separate"/>
          </w:r>
          <w:ins w:id="453" w:author="Rapporteur" w:date="2020-06-17T15:49:00Z">
            <w:r>
              <w:rPr>
                <w:webHidden/>
              </w:rPr>
              <w:t>43</w:t>
            </w:r>
          </w:ins>
          <w:ins w:id="454" w:author="Rapporteur" w:date="2020-06-17T15:48:00Z">
            <w:r>
              <w:rPr>
                <w:webHidden/>
              </w:rPr>
              <w:fldChar w:fldCharType="end"/>
            </w:r>
            <w:r w:rsidRPr="0077686E">
              <w:rPr>
                <w:rStyle w:val="Hyperlink"/>
              </w:rPr>
              <w:fldChar w:fldCharType="end"/>
            </w:r>
          </w:ins>
        </w:p>
        <w:p w:rsidR="00E75528" w:rsidRDefault="00E75528">
          <w:pPr>
            <w:pStyle w:val="TOC3"/>
            <w:rPr>
              <w:ins w:id="455" w:author="Rapporteur" w:date="2020-06-17T15:48:00Z"/>
              <w:rFonts w:asciiTheme="minorHAnsi" w:eastAsiaTheme="minorEastAsia" w:hAnsiTheme="minorHAnsi" w:cstheme="minorBidi"/>
              <w:sz w:val="22"/>
              <w:szCs w:val="22"/>
              <w:lang w:val="fr-FR" w:eastAsia="fr-FR"/>
            </w:rPr>
          </w:pPr>
          <w:ins w:id="456" w:author="Rapporteur" w:date="2020-06-17T15:48:00Z">
            <w:r w:rsidRPr="0077686E">
              <w:rPr>
                <w:rStyle w:val="Hyperlink"/>
              </w:rPr>
              <w:fldChar w:fldCharType="begin"/>
            </w:r>
            <w:r w:rsidRPr="0077686E">
              <w:rPr>
                <w:rStyle w:val="Hyperlink"/>
              </w:rPr>
              <w:instrText xml:space="preserve"> </w:instrText>
            </w:r>
            <w:r>
              <w:instrText>HYPERLINK \l "_Toc43301416"</w:instrText>
            </w:r>
            <w:r w:rsidRPr="0077686E">
              <w:rPr>
                <w:rStyle w:val="Hyperlink"/>
              </w:rPr>
              <w:instrText xml:space="preserve"> </w:instrText>
            </w:r>
          </w:ins>
          <w:ins w:id="457" w:author="Rapporteur" w:date="2020-06-17T15:49:00Z">
            <w:r w:rsidRPr="0077686E">
              <w:rPr>
                <w:rStyle w:val="Hyperlink"/>
              </w:rPr>
            </w:r>
          </w:ins>
          <w:ins w:id="458" w:author="Rapporteur" w:date="2020-06-17T15:48:00Z">
            <w:r w:rsidRPr="0077686E">
              <w:rPr>
                <w:rStyle w:val="Hyperlink"/>
              </w:rPr>
              <w:fldChar w:fldCharType="separate"/>
            </w:r>
            <w:r w:rsidRPr="0077686E">
              <w:rPr>
                <w:rStyle w:val="Hyperlink"/>
                <w:lang w:val="en-US"/>
              </w:rPr>
              <w:t>6.9.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16 \h </w:instrText>
            </w:r>
          </w:ins>
          <w:ins w:id="459" w:author="Rapporteur" w:date="2020-06-17T15:49:00Z">
            <w:r>
              <w:rPr>
                <w:webHidden/>
              </w:rPr>
            </w:r>
          </w:ins>
          <w:r>
            <w:rPr>
              <w:webHidden/>
            </w:rPr>
            <w:fldChar w:fldCharType="separate"/>
          </w:r>
          <w:ins w:id="460" w:author="Rapporteur" w:date="2020-06-17T15:49:00Z">
            <w:r>
              <w:rPr>
                <w:webHidden/>
              </w:rPr>
              <w:t>43</w:t>
            </w:r>
          </w:ins>
          <w:ins w:id="461" w:author="Rapporteur" w:date="2020-06-17T15:48:00Z">
            <w:r>
              <w:rPr>
                <w:webHidden/>
              </w:rPr>
              <w:fldChar w:fldCharType="end"/>
            </w:r>
            <w:r w:rsidRPr="0077686E">
              <w:rPr>
                <w:rStyle w:val="Hyperlink"/>
              </w:rPr>
              <w:fldChar w:fldCharType="end"/>
            </w:r>
          </w:ins>
        </w:p>
        <w:p w:rsidR="00E75528" w:rsidRDefault="00E75528">
          <w:pPr>
            <w:pStyle w:val="TOC3"/>
            <w:rPr>
              <w:ins w:id="462" w:author="Rapporteur" w:date="2020-06-17T15:48:00Z"/>
              <w:rFonts w:asciiTheme="minorHAnsi" w:eastAsiaTheme="minorEastAsia" w:hAnsiTheme="minorHAnsi" w:cstheme="minorBidi"/>
              <w:sz w:val="22"/>
              <w:szCs w:val="22"/>
              <w:lang w:val="fr-FR" w:eastAsia="fr-FR"/>
            </w:rPr>
          </w:pPr>
          <w:ins w:id="463" w:author="Rapporteur" w:date="2020-06-17T15:48:00Z">
            <w:r w:rsidRPr="0077686E">
              <w:rPr>
                <w:rStyle w:val="Hyperlink"/>
              </w:rPr>
              <w:fldChar w:fldCharType="begin"/>
            </w:r>
            <w:r w:rsidRPr="0077686E">
              <w:rPr>
                <w:rStyle w:val="Hyperlink"/>
              </w:rPr>
              <w:instrText xml:space="preserve"> </w:instrText>
            </w:r>
            <w:r>
              <w:instrText>HYPERLINK \l "_Toc43301417"</w:instrText>
            </w:r>
            <w:r w:rsidRPr="0077686E">
              <w:rPr>
                <w:rStyle w:val="Hyperlink"/>
              </w:rPr>
              <w:instrText xml:space="preserve"> </w:instrText>
            </w:r>
          </w:ins>
          <w:ins w:id="464" w:author="Rapporteur" w:date="2020-06-17T15:49:00Z">
            <w:r w:rsidRPr="0077686E">
              <w:rPr>
                <w:rStyle w:val="Hyperlink"/>
              </w:rPr>
            </w:r>
          </w:ins>
          <w:ins w:id="465" w:author="Rapporteur" w:date="2020-06-17T15:48:00Z">
            <w:r w:rsidRPr="0077686E">
              <w:rPr>
                <w:rStyle w:val="Hyperlink"/>
              </w:rPr>
              <w:fldChar w:fldCharType="separate"/>
            </w:r>
            <w:r w:rsidRPr="0077686E">
              <w:rPr>
                <w:rStyle w:val="Hyperlink"/>
                <w:lang w:val="en-US"/>
              </w:rPr>
              <w:t>6.9.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17 \h </w:instrText>
            </w:r>
          </w:ins>
          <w:ins w:id="466" w:author="Rapporteur" w:date="2020-06-17T15:49:00Z">
            <w:r>
              <w:rPr>
                <w:webHidden/>
              </w:rPr>
            </w:r>
          </w:ins>
          <w:r>
            <w:rPr>
              <w:webHidden/>
            </w:rPr>
            <w:fldChar w:fldCharType="separate"/>
          </w:r>
          <w:ins w:id="467" w:author="Rapporteur" w:date="2020-06-17T15:49:00Z">
            <w:r>
              <w:rPr>
                <w:webHidden/>
              </w:rPr>
              <w:t>43</w:t>
            </w:r>
          </w:ins>
          <w:ins w:id="468" w:author="Rapporteur" w:date="2020-06-17T15:48:00Z">
            <w:r>
              <w:rPr>
                <w:webHidden/>
              </w:rPr>
              <w:fldChar w:fldCharType="end"/>
            </w:r>
            <w:r w:rsidRPr="0077686E">
              <w:rPr>
                <w:rStyle w:val="Hyperlink"/>
              </w:rPr>
              <w:fldChar w:fldCharType="end"/>
            </w:r>
          </w:ins>
        </w:p>
        <w:p w:rsidR="00E75528" w:rsidRDefault="00E75528">
          <w:pPr>
            <w:pStyle w:val="TOC3"/>
            <w:rPr>
              <w:ins w:id="469" w:author="Rapporteur" w:date="2020-06-17T15:48:00Z"/>
              <w:rFonts w:asciiTheme="minorHAnsi" w:eastAsiaTheme="minorEastAsia" w:hAnsiTheme="minorHAnsi" w:cstheme="minorBidi"/>
              <w:sz w:val="22"/>
              <w:szCs w:val="22"/>
              <w:lang w:val="fr-FR" w:eastAsia="fr-FR"/>
            </w:rPr>
          </w:pPr>
          <w:ins w:id="470" w:author="Rapporteur" w:date="2020-06-17T15:48:00Z">
            <w:r w:rsidRPr="0077686E">
              <w:rPr>
                <w:rStyle w:val="Hyperlink"/>
              </w:rPr>
              <w:fldChar w:fldCharType="begin"/>
            </w:r>
            <w:r w:rsidRPr="0077686E">
              <w:rPr>
                <w:rStyle w:val="Hyperlink"/>
              </w:rPr>
              <w:instrText xml:space="preserve"> </w:instrText>
            </w:r>
            <w:r>
              <w:instrText>HYPERLINK \l "_Toc43301418"</w:instrText>
            </w:r>
            <w:r w:rsidRPr="0077686E">
              <w:rPr>
                <w:rStyle w:val="Hyperlink"/>
              </w:rPr>
              <w:instrText xml:space="preserve"> </w:instrText>
            </w:r>
          </w:ins>
          <w:ins w:id="471" w:author="Rapporteur" w:date="2020-06-17T15:49:00Z">
            <w:r w:rsidRPr="0077686E">
              <w:rPr>
                <w:rStyle w:val="Hyperlink"/>
              </w:rPr>
            </w:r>
          </w:ins>
          <w:ins w:id="472" w:author="Rapporteur" w:date="2020-06-17T15:48:00Z">
            <w:r w:rsidRPr="0077686E">
              <w:rPr>
                <w:rStyle w:val="Hyperlink"/>
              </w:rPr>
              <w:fldChar w:fldCharType="separate"/>
            </w:r>
            <w:r w:rsidRPr="0077686E">
              <w:rPr>
                <w:rStyle w:val="Hyperlink"/>
                <w:lang w:val="en-US"/>
              </w:rPr>
              <w:t>6.9.</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18 \h </w:instrText>
            </w:r>
          </w:ins>
          <w:ins w:id="473" w:author="Rapporteur" w:date="2020-06-17T15:49:00Z">
            <w:r>
              <w:rPr>
                <w:webHidden/>
              </w:rPr>
            </w:r>
          </w:ins>
          <w:r>
            <w:rPr>
              <w:webHidden/>
            </w:rPr>
            <w:fldChar w:fldCharType="separate"/>
          </w:r>
          <w:ins w:id="474" w:author="Rapporteur" w:date="2020-06-17T15:49:00Z">
            <w:r>
              <w:rPr>
                <w:webHidden/>
              </w:rPr>
              <w:t>43</w:t>
            </w:r>
          </w:ins>
          <w:ins w:id="475" w:author="Rapporteur" w:date="2020-06-17T15:48:00Z">
            <w:r>
              <w:rPr>
                <w:webHidden/>
              </w:rPr>
              <w:fldChar w:fldCharType="end"/>
            </w:r>
            <w:r w:rsidRPr="0077686E">
              <w:rPr>
                <w:rStyle w:val="Hyperlink"/>
              </w:rPr>
              <w:fldChar w:fldCharType="end"/>
            </w:r>
          </w:ins>
        </w:p>
        <w:p w:rsidR="00E75528" w:rsidRDefault="00E75528">
          <w:pPr>
            <w:pStyle w:val="TOC3"/>
            <w:rPr>
              <w:ins w:id="476" w:author="Rapporteur" w:date="2020-06-17T15:48:00Z"/>
              <w:rFonts w:asciiTheme="minorHAnsi" w:eastAsiaTheme="minorEastAsia" w:hAnsiTheme="minorHAnsi" w:cstheme="minorBidi"/>
              <w:sz w:val="22"/>
              <w:szCs w:val="22"/>
              <w:lang w:val="fr-FR" w:eastAsia="fr-FR"/>
            </w:rPr>
          </w:pPr>
          <w:ins w:id="477" w:author="Rapporteur" w:date="2020-06-17T15:48:00Z">
            <w:r w:rsidRPr="0077686E">
              <w:rPr>
                <w:rStyle w:val="Hyperlink"/>
              </w:rPr>
              <w:fldChar w:fldCharType="begin"/>
            </w:r>
            <w:r w:rsidRPr="0077686E">
              <w:rPr>
                <w:rStyle w:val="Hyperlink"/>
              </w:rPr>
              <w:instrText xml:space="preserve"> </w:instrText>
            </w:r>
            <w:r>
              <w:instrText>HYPERLINK \l "_Toc43301419"</w:instrText>
            </w:r>
            <w:r w:rsidRPr="0077686E">
              <w:rPr>
                <w:rStyle w:val="Hyperlink"/>
              </w:rPr>
              <w:instrText xml:space="preserve"> </w:instrText>
            </w:r>
          </w:ins>
          <w:ins w:id="478" w:author="Rapporteur" w:date="2020-06-17T15:49:00Z">
            <w:r w:rsidRPr="0077686E">
              <w:rPr>
                <w:rStyle w:val="Hyperlink"/>
              </w:rPr>
            </w:r>
          </w:ins>
          <w:ins w:id="479" w:author="Rapporteur" w:date="2020-06-17T15:48:00Z">
            <w:r w:rsidRPr="0077686E">
              <w:rPr>
                <w:rStyle w:val="Hyperlink"/>
              </w:rPr>
              <w:fldChar w:fldCharType="separate"/>
            </w:r>
            <w:r w:rsidRPr="0077686E">
              <w:rPr>
                <w:rStyle w:val="Hyperlink"/>
                <w:lang w:val="en-US"/>
              </w:rPr>
              <w:t>6.9.</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419 \h </w:instrText>
            </w:r>
          </w:ins>
          <w:ins w:id="480" w:author="Rapporteur" w:date="2020-06-17T15:49:00Z">
            <w:r>
              <w:rPr>
                <w:webHidden/>
              </w:rPr>
            </w:r>
          </w:ins>
          <w:r>
            <w:rPr>
              <w:webHidden/>
            </w:rPr>
            <w:fldChar w:fldCharType="separate"/>
          </w:r>
          <w:ins w:id="481" w:author="Rapporteur" w:date="2020-06-17T15:49:00Z">
            <w:r>
              <w:rPr>
                <w:webHidden/>
              </w:rPr>
              <w:t>43</w:t>
            </w:r>
          </w:ins>
          <w:ins w:id="482" w:author="Rapporteur" w:date="2020-06-17T15:48:00Z">
            <w:r>
              <w:rPr>
                <w:webHidden/>
              </w:rPr>
              <w:fldChar w:fldCharType="end"/>
            </w:r>
            <w:r w:rsidRPr="0077686E">
              <w:rPr>
                <w:rStyle w:val="Hyperlink"/>
              </w:rPr>
              <w:fldChar w:fldCharType="end"/>
            </w:r>
          </w:ins>
        </w:p>
        <w:p w:rsidR="00E75528" w:rsidRDefault="00E75528">
          <w:pPr>
            <w:pStyle w:val="TOC2"/>
            <w:rPr>
              <w:ins w:id="483" w:author="Rapporteur" w:date="2020-06-17T15:48:00Z"/>
              <w:rFonts w:asciiTheme="minorHAnsi" w:eastAsiaTheme="minorEastAsia" w:hAnsiTheme="minorHAnsi" w:cstheme="minorBidi"/>
              <w:sz w:val="22"/>
              <w:szCs w:val="22"/>
              <w:lang w:val="fr-FR" w:eastAsia="fr-FR"/>
            </w:rPr>
          </w:pPr>
          <w:ins w:id="484" w:author="Rapporteur" w:date="2020-06-17T15:48:00Z">
            <w:r w:rsidRPr="0077686E">
              <w:rPr>
                <w:rStyle w:val="Hyperlink"/>
              </w:rPr>
              <w:fldChar w:fldCharType="begin"/>
            </w:r>
            <w:r w:rsidRPr="0077686E">
              <w:rPr>
                <w:rStyle w:val="Hyperlink"/>
              </w:rPr>
              <w:instrText xml:space="preserve"> </w:instrText>
            </w:r>
            <w:r>
              <w:instrText>HYPERLINK \l "_Toc43301420"</w:instrText>
            </w:r>
            <w:r w:rsidRPr="0077686E">
              <w:rPr>
                <w:rStyle w:val="Hyperlink"/>
              </w:rPr>
              <w:instrText xml:space="preserve"> </w:instrText>
            </w:r>
          </w:ins>
          <w:ins w:id="485" w:author="Rapporteur" w:date="2020-06-17T15:49:00Z">
            <w:r w:rsidRPr="0077686E">
              <w:rPr>
                <w:rStyle w:val="Hyperlink"/>
              </w:rPr>
            </w:r>
          </w:ins>
          <w:ins w:id="486" w:author="Rapporteur" w:date="2020-06-17T15:48:00Z">
            <w:r w:rsidRPr="0077686E">
              <w:rPr>
                <w:rStyle w:val="Hyperlink"/>
              </w:rPr>
              <w:fldChar w:fldCharType="separate"/>
            </w:r>
            <w:r w:rsidRPr="0077686E">
              <w:rPr>
                <w:rStyle w:val="Hyperlink"/>
                <w:lang w:val="en-US" w:eastAsia="zh-CN"/>
              </w:rPr>
              <w:t>6.10</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10</w:t>
            </w:r>
            <w:r w:rsidRPr="0077686E">
              <w:rPr>
                <w:rStyle w:val="Hyperlink"/>
                <w:lang w:val="en-US"/>
              </w:rPr>
              <w:t>: Network based paging filtering</w:t>
            </w:r>
            <w:r>
              <w:rPr>
                <w:webHidden/>
              </w:rPr>
              <w:tab/>
            </w:r>
            <w:r>
              <w:rPr>
                <w:webHidden/>
              </w:rPr>
              <w:fldChar w:fldCharType="begin"/>
            </w:r>
            <w:r>
              <w:rPr>
                <w:webHidden/>
              </w:rPr>
              <w:instrText xml:space="preserve"> PAGEREF _Toc43301420 \h </w:instrText>
            </w:r>
          </w:ins>
          <w:ins w:id="487" w:author="Rapporteur" w:date="2020-06-17T15:49:00Z">
            <w:r>
              <w:rPr>
                <w:webHidden/>
              </w:rPr>
            </w:r>
          </w:ins>
          <w:r>
            <w:rPr>
              <w:webHidden/>
            </w:rPr>
            <w:fldChar w:fldCharType="separate"/>
          </w:r>
          <w:ins w:id="488" w:author="Rapporteur" w:date="2020-06-17T15:49:00Z">
            <w:r>
              <w:rPr>
                <w:webHidden/>
              </w:rPr>
              <w:t>44</w:t>
            </w:r>
          </w:ins>
          <w:ins w:id="489" w:author="Rapporteur" w:date="2020-06-17T15:48:00Z">
            <w:r>
              <w:rPr>
                <w:webHidden/>
              </w:rPr>
              <w:fldChar w:fldCharType="end"/>
            </w:r>
            <w:r w:rsidRPr="0077686E">
              <w:rPr>
                <w:rStyle w:val="Hyperlink"/>
              </w:rPr>
              <w:fldChar w:fldCharType="end"/>
            </w:r>
          </w:ins>
        </w:p>
        <w:p w:rsidR="00E75528" w:rsidRDefault="00E75528">
          <w:pPr>
            <w:pStyle w:val="TOC3"/>
            <w:rPr>
              <w:ins w:id="490" w:author="Rapporteur" w:date="2020-06-17T15:48:00Z"/>
              <w:rFonts w:asciiTheme="minorHAnsi" w:eastAsiaTheme="minorEastAsia" w:hAnsiTheme="minorHAnsi" w:cstheme="minorBidi"/>
              <w:sz w:val="22"/>
              <w:szCs w:val="22"/>
              <w:lang w:val="fr-FR" w:eastAsia="fr-FR"/>
            </w:rPr>
          </w:pPr>
          <w:ins w:id="491" w:author="Rapporteur" w:date="2020-06-17T15:48:00Z">
            <w:r w:rsidRPr="0077686E">
              <w:rPr>
                <w:rStyle w:val="Hyperlink"/>
              </w:rPr>
              <w:fldChar w:fldCharType="begin"/>
            </w:r>
            <w:r w:rsidRPr="0077686E">
              <w:rPr>
                <w:rStyle w:val="Hyperlink"/>
              </w:rPr>
              <w:instrText xml:space="preserve"> </w:instrText>
            </w:r>
            <w:r>
              <w:instrText>HYPERLINK \l "_Toc43301421"</w:instrText>
            </w:r>
            <w:r w:rsidRPr="0077686E">
              <w:rPr>
                <w:rStyle w:val="Hyperlink"/>
              </w:rPr>
              <w:instrText xml:space="preserve"> </w:instrText>
            </w:r>
          </w:ins>
          <w:ins w:id="492" w:author="Rapporteur" w:date="2020-06-17T15:49:00Z">
            <w:r w:rsidRPr="0077686E">
              <w:rPr>
                <w:rStyle w:val="Hyperlink"/>
              </w:rPr>
            </w:r>
          </w:ins>
          <w:ins w:id="493" w:author="Rapporteur" w:date="2020-06-17T15:48:00Z">
            <w:r w:rsidRPr="0077686E">
              <w:rPr>
                <w:rStyle w:val="Hyperlink"/>
              </w:rPr>
              <w:fldChar w:fldCharType="separate"/>
            </w:r>
            <w:r w:rsidRPr="0077686E">
              <w:rPr>
                <w:rStyle w:val="Hyperlink"/>
                <w:lang w:val="en-US"/>
              </w:rPr>
              <w:t>6.10.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21 \h </w:instrText>
            </w:r>
          </w:ins>
          <w:ins w:id="494" w:author="Rapporteur" w:date="2020-06-17T15:49:00Z">
            <w:r>
              <w:rPr>
                <w:webHidden/>
              </w:rPr>
            </w:r>
          </w:ins>
          <w:r>
            <w:rPr>
              <w:webHidden/>
            </w:rPr>
            <w:fldChar w:fldCharType="separate"/>
          </w:r>
          <w:ins w:id="495" w:author="Rapporteur" w:date="2020-06-17T15:49:00Z">
            <w:r>
              <w:rPr>
                <w:webHidden/>
              </w:rPr>
              <w:t>44</w:t>
            </w:r>
          </w:ins>
          <w:ins w:id="496" w:author="Rapporteur" w:date="2020-06-17T15:48:00Z">
            <w:r>
              <w:rPr>
                <w:webHidden/>
              </w:rPr>
              <w:fldChar w:fldCharType="end"/>
            </w:r>
            <w:r w:rsidRPr="0077686E">
              <w:rPr>
                <w:rStyle w:val="Hyperlink"/>
              </w:rPr>
              <w:fldChar w:fldCharType="end"/>
            </w:r>
          </w:ins>
        </w:p>
        <w:p w:rsidR="00E75528" w:rsidRDefault="00E75528">
          <w:pPr>
            <w:pStyle w:val="TOC3"/>
            <w:rPr>
              <w:ins w:id="497" w:author="Rapporteur" w:date="2020-06-17T15:48:00Z"/>
              <w:rFonts w:asciiTheme="minorHAnsi" w:eastAsiaTheme="minorEastAsia" w:hAnsiTheme="minorHAnsi" w:cstheme="minorBidi"/>
              <w:sz w:val="22"/>
              <w:szCs w:val="22"/>
              <w:lang w:val="fr-FR" w:eastAsia="fr-FR"/>
            </w:rPr>
          </w:pPr>
          <w:ins w:id="498" w:author="Rapporteur" w:date="2020-06-17T15:48:00Z">
            <w:r w:rsidRPr="0077686E">
              <w:rPr>
                <w:rStyle w:val="Hyperlink"/>
              </w:rPr>
              <w:fldChar w:fldCharType="begin"/>
            </w:r>
            <w:r w:rsidRPr="0077686E">
              <w:rPr>
                <w:rStyle w:val="Hyperlink"/>
              </w:rPr>
              <w:instrText xml:space="preserve"> </w:instrText>
            </w:r>
            <w:r>
              <w:instrText>HYPERLINK \l "_Toc43301422"</w:instrText>
            </w:r>
            <w:r w:rsidRPr="0077686E">
              <w:rPr>
                <w:rStyle w:val="Hyperlink"/>
              </w:rPr>
              <w:instrText xml:space="preserve"> </w:instrText>
            </w:r>
          </w:ins>
          <w:ins w:id="499" w:author="Rapporteur" w:date="2020-06-17T15:49:00Z">
            <w:r w:rsidRPr="0077686E">
              <w:rPr>
                <w:rStyle w:val="Hyperlink"/>
              </w:rPr>
            </w:r>
          </w:ins>
          <w:ins w:id="500" w:author="Rapporteur" w:date="2020-06-17T15:48:00Z">
            <w:r w:rsidRPr="0077686E">
              <w:rPr>
                <w:rStyle w:val="Hyperlink"/>
              </w:rPr>
              <w:fldChar w:fldCharType="separate"/>
            </w:r>
            <w:r w:rsidRPr="0077686E">
              <w:rPr>
                <w:rStyle w:val="Hyperlink"/>
                <w:lang w:val="en-US"/>
              </w:rPr>
              <w:t>6.10.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22 \h </w:instrText>
            </w:r>
          </w:ins>
          <w:ins w:id="501" w:author="Rapporteur" w:date="2020-06-17T15:49:00Z">
            <w:r>
              <w:rPr>
                <w:webHidden/>
              </w:rPr>
            </w:r>
          </w:ins>
          <w:r>
            <w:rPr>
              <w:webHidden/>
            </w:rPr>
            <w:fldChar w:fldCharType="separate"/>
          </w:r>
          <w:ins w:id="502" w:author="Rapporteur" w:date="2020-06-17T15:49:00Z">
            <w:r>
              <w:rPr>
                <w:webHidden/>
              </w:rPr>
              <w:t>44</w:t>
            </w:r>
          </w:ins>
          <w:ins w:id="503" w:author="Rapporteur" w:date="2020-06-17T15:48:00Z">
            <w:r>
              <w:rPr>
                <w:webHidden/>
              </w:rPr>
              <w:fldChar w:fldCharType="end"/>
            </w:r>
            <w:r w:rsidRPr="0077686E">
              <w:rPr>
                <w:rStyle w:val="Hyperlink"/>
              </w:rPr>
              <w:fldChar w:fldCharType="end"/>
            </w:r>
          </w:ins>
        </w:p>
        <w:p w:rsidR="00E75528" w:rsidRDefault="00E75528">
          <w:pPr>
            <w:pStyle w:val="TOC3"/>
            <w:rPr>
              <w:ins w:id="504" w:author="Rapporteur" w:date="2020-06-17T15:48:00Z"/>
              <w:rFonts w:asciiTheme="minorHAnsi" w:eastAsiaTheme="minorEastAsia" w:hAnsiTheme="minorHAnsi" w:cstheme="minorBidi"/>
              <w:sz w:val="22"/>
              <w:szCs w:val="22"/>
              <w:lang w:val="fr-FR" w:eastAsia="fr-FR"/>
            </w:rPr>
          </w:pPr>
          <w:ins w:id="505" w:author="Rapporteur" w:date="2020-06-17T15:48:00Z">
            <w:r w:rsidRPr="0077686E">
              <w:rPr>
                <w:rStyle w:val="Hyperlink"/>
              </w:rPr>
              <w:fldChar w:fldCharType="begin"/>
            </w:r>
            <w:r w:rsidRPr="0077686E">
              <w:rPr>
                <w:rStyle w:val="Hyperlink"/>
              </w:rPr>
              <w:instrText xml:space="preserve"> </w:instrText>
            </w:r>
            <w:r>
              <w:instrText>HYPERLINK \l "_Toc43301423"</w:instrText>
            </w:r>
            <w:r w:rsidRPr="0077686E">
              <w:rPr>
                <w:rStyle w:val="Hyperlink"/>
              </w:rPr>
              <w:instrText xml:space="preserve"> </w:instrText>
            </w:r>
          </w:ins>
          <w:ins w:id="506" w:author="Rapporteur" w:date="2020-06-17T15:49:00Z">
            <w:r w:rsidRPr="0077686E">
              <w:rPr>
                <w:rStyle w:val="Hyperlink"/>
              </w:rPr>
            </w:r>
          </w:ins>
          <w:ins w:id="507" w:author="Rapporteur" w:date="2020-06-17T15:48:00Z">
            <w:r w:rsidRPr="0077686E">
              <w:rPr>
                <w:rStyle w:val="Hyperlink"/>
              </w:rPr>
              <w:fldChar w:fldCharType="separate"/>
            </w:r>
            <w:r w:rsidRPr="0077686E">
              <w:rPr>
                <w:rStyle w:val="Hyperlink"/>
                <w:lang w:val="en-US"/>
              </w:rPr>
              <w:t>6.10.</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23 \h </w:instrText>
            </w:r>
          </w:ins>
          <w:ins w:id="508" w:author="Rapporteur" w:date="2020-06-17T15:49:00Z">
            <w:r>
              <w:rPr>
                <w:webHidden/>
              </w:rPr>
            </w:r>
          </w:ins>
          <w:r>
            <w:rPr>
              <w:webHidden/>
            </w:rPr>
            <w:fldChar w:fldCharType="separate"/>
          </w:r>
          <w:ins w:id="509" w:author="Rapporteur" w:date="2020-06-17T15:49:00Z">
            <w:r>
              <w:rPr>
                <w:webHidden/>
              </w:rPr>
              <w:t>45</w:t>
            </w:r>
          </w:ins>
          <w:ins w:id="510" w:author="Rapporteur" w:date="2020-06-17T15:48:00Z">
            <w:r>
              <w:rPr>
                <w:webHidden/>
              </w:rPr>
              <w:fldChar w:fldCharType="end"/>
            </w:r>
            <w:r w:rsidRPr="0077686E">
              <w:rPr>
                <w:rStyle w:val="Hyperlink"/>
              </w:rPr>
              <w:fldChar w:fldCharType="end"/>
            </w:r>
          </w:ins>
        </w:p>
        <w:p w:rsidR="00E75528" w:rsidRDefault="00E75528">
          <w:pPr>
            <w:pStyle w:val="TOC3"/>
            <w:rPr>
              <w:ins w:id="511" w:author="Rapporteur" w:date="2020-06-17T15:48:00Z"/>
              <w:rFonts w:asciiTheme="minorHAnsi" w:eastAsiaTheme="minorEastAsia" w:hAnsiTheme="minorHAnsi" w:cstheme="minorBidi"/>
              <w:sz w:val="22"/>
              <w:szCs w:val="22"/>
              <w:lang w:val="fr-FR" w:eastAsia="fr-FR"/>
            </w:rPr>
          </w:pPr>
          <w:ins w:id="512" w:author="Rapporteur" w:date="2020-06-17T15:48:00Z">
            <w:r w:rsidRPr="0077686E">
              <w:rPr>
                <w:rStyle w:val="Hyperlink"/>
              </w:rPr>
              <w:fldChar w:fldCharType="begin"/>
            </w:r>
            <w:r w:rsidRPr="0077686E">
              <w:rPr>
                <w:rStyle w:val="Hyperlink"/>
              </w:rPr>
              <w:instrText xml:space="preserve"> </w:instrText>
            </w:r>
            <w:r>
              <w:instrText>HYPERLINK \l "_Toc43301424"</w:instrText>
            </w:r>
            <w:r w:rsidRPr="0077686E">
              <w:rPr>
                <w:rStyle w:val="Hyperlink"/>
              </w:rPr>
              <w:instrText xml:space="preserve"> </w:instrText>
            </w:r>
          </w:ins>
          <w:ins w:id="513" w:author="Rapporteur" w:date="2020-06-17T15:49:00Z">
            <w:r w:rsidRPr="0077686E">
              <w:rPr>
                <w:rStyle w:val="Hyperlink"/>
              </w:rPr>
            </w:r>
          </w:ins>
          <w:ins w:id="514" w:author="Rapporteur" w:date="2020-06-17T15:48:00Z">
            <w:r w:rsidRPr="0077686E">
              <w:rPr>
                <w:rStyle w:val="Hyperlink"/>
              </w:rPr>
              <w:fldChar w:fldCharType="separate"/>
            </w:r>
            <w:r w:rsidRPr="0077686E">
              <w:rPr>
                <w:rStyle w:val="Hyperlink"/>
                <w:lang w:val="en-US"/>
              </w:rPr>
              <w:t>6.10.</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424 \h </w:instrText>
            </w:r>
          </w:ins>
          <w:ins w:id="515" w:author="Rapporteur" w:date="2020-06-17T15:49:00Z">
            <w:r>
              <w:rPr>
                <w:webHidden/>
              </w:rPr>
            </w:r>
          </w:ins>
          <w:r>
            <w:rPr>
              <w:webHidden/>
            </w:rPr>
            <w:fldChar w:fldCharType="separate"/>
          </w:r>
          <w:ins w:id="516" w:author="Rapporteur" w:date="2020-06-17T15:49:00Z">
            <w:r>
              <w:rPr>
                <w:webHidden/>
              </w:rPr>
              <w:t>46</w:t>
            </w:r>
          </w:ins>
          <w:ins w:id="517" w:author="Rapporteur" w:date="2020-06-17T15:48:00Z">
            <w:r>
              <w:rPr>
                <w:webHidden/>
              </w:rPr>
              <w:fldChar w:fldCharType="end"/>
            </w:r>
            <w:r w:rsidRPr="0077686E">
              <w:rPr>
                <w:rStyle w:val="Hyperlink"/>
              </w:rPr>
              <w:fldChar w:fldCharType="end"/>
            </w:r>
          </w:ins>
        </w:p>
        <w:p w:rsidR="00E75528" w:rsidRDefault="00E75528">
          <w:pPr>
            <w:pStyle w:val="TOC2"/>
            <w:rPr>
              <w:ins w:id="518" w:author="Rapporteur" w:date="2020-06-17T15:48:00Z"/>
              <w:rFonts w:asciiTheme="minorHAnsi" w:eastAsiaTheme="minorEastAsia" w:hAnsiTheme="minorHAnsi" w:cstheme="minorBidi"/>
              <w:sz w:val="22"/>
              <w:szCs w:val="22"/>
              <w:lang w:val="fr-FR" w:eastAsia="fr-FR"/>
            </w:rPr>
          </w:pPr>
          <w:ins w:id="519" w:author="Rapporteur" w:date="2020-06-17T15:48:00Z">
            <w:r w:rsidRPr="0077686E">
              <w:rPr>
                <w:rStyle w:val="Hyperlink"/>
              </w:rPr>
              <w:fldChar w:fldCharType="begin"/>
            </w:r>
            <w:r w:rsidRPr="0077686E">
              <w:rPr>
                <w:rStyle w:val="Hyperlink"/>
              </w:rPr>
              <w:instrText xml:space="preserve"> </w:instrText>
            </w:r>
            <w:r>
              <w:instrText>HYPERLINK \l "_Toc43301425"</w:instrText>
            </w:r>
            <w:r w:rsidRPr="0077686E">
              <w:rPr>
                <w:rStyle w:val="Hyperlink"/>
              </w:rPr>
              <w:instrText xml:space="preserve"> </w:instrText>
            </w:r>
          </w:ins>
          <w:ins w:id="520" w:author="Rapporteur" w:date="2020-06-17T15:49:00Z">
            <w:r w:rsidRPr="0077686E">
              <w:rPr>
                <w:rStyle w:val="Hyperlink"/>
              </w:rPr>
            </w:r>
          </w:ins>
          <w:ins w:id="521" w:author="Rapporteur" w:date="2020-06-17T15:48:00Z">
            <w:r w:rsidRPr="0077686E">
              <w:rPr>
                <w:rStyle w:val="Hyperlink"/>
              </w:rPr>
              <w:fldChar w:fldCharType="separate"/>
            </w:r>
            <w:r w:rsidRPr="0077686E">
              <w:rPr>
                <w:rStyle w:val="Hyperlink"/>
                <w:lang w:val="en-US" w:eastAsia="zh-CN"/>
              </w:rPr>
              <w:t>6.11</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11</w:t>
            </w:r>
            <w:r w:rsidRPr="0077686E">
              <w:rPr>
                <w:rStyle w:val="Hyperlink"/>
                <w:lang w:val="en-US"/>
              </w:rPr>
              <w:t>: Operator-defined upper bound timer for paging response</w:t>
            </w:r>
            <w:r>
              <w:rPr>
                <w:webHidden/>
              </w:rPr>
              <w:tab/>
            </w:r>
            <w:r>
              <w:rPr>
                <w:webHidden/>
              </w:rPr>
              <w:fldChar w:fldCharType="begin"/>
            </w:r>
            <w:r>
              <w:rPr>
                <w:webHidden/>
              </w:rPr>
              <w:instrText xml:space="preserve"> PAGEREF _Toc43301425 \h </w:instrText>
            </w:r>
          </w:ins>
          <w:ins w:id="522" w:author="Rapporteur" w:date="2020-06-17T15:49:00Z">
            <w:r>
              <w:rPr>
                <w:webHidden/>
              </w:rPr>
            </w:r>
          </w:ins>
          <w:r>
            <w:rPr>
              <w:webHidden/>
            </w:rPr>
            <w:fldChar w:fldCharType="separate"/>
          </w:r>
          <w:ins w:id="523" w:author="Rapporteur" w:date="2020-06-17T15:49:00Z">
            <w:r>
              <w:rPr>
                <w:webHidden/>
              </w:rPr>
              <w:t>47</w:t>
            </w:r>
          </w:ins>
          <w:ins w:id="524" w:author="Rapporteur" w:date="2020-06-17T15:48:00Z">
            <w:r>
              <w:rPr>
                <w:webHidden/>
              </w:rPr>
              <w:fldChar w:fldCharType="end"/>
            </w:r>
            <w:r w:rsidRPr="0077686E">
              <w:rPr>
                <w:rStyle w:val="Hyperlink"/>
              </w:rPr>
              <w:fldChar w:fldCharType="end"/>
            </w:r>
          </w:ins>
        </w:p>
        <w:p w:rsidR="00E75528" w:rsidRDefault="00E75528">
          <w:pPr>
            <w:pStyle w:val="TOC3"/>
            <w:rPr>
              <w:ins w:id="525" w:author="Rapporteur" w:date="2020-06-17T15:48:00Z"/>
              <w:rFonts w:asciiTheme="minorHAnsi" w:eastAsiaTheme="minorEastAsia" w:hAnsiTheme="minorHAnsi" w:cstheme="minorBidi"/>
              <w:sz w:val="22"/>
              <w:szCs w:val="22"/>
              <w:lang w:val="fr-FR" w:eastAsia="fr-FR"/>
            </w:rPr>
          </w:pPr>
          <w:ins w:id="526" w:author="Rapporteur" w:date="2020-06-17T15:48:00Z">
            <w:r w:rsidRPr="0077686E">
              <w:rPr>
                <w:rStyle w:val="Hyperlink"/>
              </w:rPr>
              <w:fldChar w:fldCharType="begin"/>
            </w:r>
            <w:r w:rsidRPr="0077686E">
              <w:rPr>
                <w:rStyle w:val="Hyperlink"/>
              </w:rPr>
              <w:instrText xml:space="preserve"> </w:instrText>
            </w:r>
            <w:r>
              <w:instrText>HYPERLINK \l "_Toc43301426"</w:instrText>
            </w:r>
            <w:r w:rsidRPr="0077686E">
              <w:rPr>
                <w:rStyle w:val="Hyperlink"/>
              </w:rPr>
              <w:instrText xml:space="preserve"> </w:instrText>
            </w:r>
          </w:ins>
          <w:ins w:id="527" w:author="Rapporteur" w:date="2020-06-17T15:49:00Z">
            <w:r w:rsidRPr="0077686E">
              <w:rPr>
                <w:rStyle w:val="Hyperlink"/>
              </w:rPr>
            </w:r>
          </w:ins>
          <w:ins w:id="528" w:author="Rapporteur" w:date="2020-06-17T15:48:00Z">
            <w:r w:rsidRPr="0077686E">
              <w:rPr>
                <w:rStyle w:val="Hyperlink"/>
              </w:rPr>
              <w:fldChar w:fldCharType="separate"/>
            </w:r>
            <w:r w:rsidRPr="0077686E">
              <w:rPr>
                <w:rStyle w:val="Hyperlink"/>
                <w:lang w:val="en-US"/>
              </w:rPr>
              <w:t>6.11.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26 \h </w:instrText>
            </w:r>
          </w:ins>
          <w:ins w:id="529" w:author="Rapporteur" w:date="2020-06-17T15:49:00Z">
            <w:r>
              <w:rPr>
                <w:webHidden/>
              </w:rPr>
            </w:r>
          </w:ins>
          <w:r>
            <w:rPr>
              <w:webHidden/>
            </w:rPr>
            <w:fldChar w:fldCharType="separate"/>
          </w:r>
          <w:ins w:id="530" w:author="Rapporteur" w:date="2020-06-17T15:49:00Z">
            <w:r>
              <w:rPr>
                <w:webHidden/>
              </w:rPr>
              <w:t>47</w:t>
            </w:r>
          </w:ins>
          <w:ins w:id="531" w:author="Rapporteur" w:date="2020-06-17T15:48:00Z">
            <w:r>
              <w:rPr>
                <w:webHidden/>
              </w:rPr>
              <w:fldChar w:fldCharType="end"/>
            </w:r>
            <w:r w:rsidRPr="0077686E">
              <w:rPr>
                <w:rStyle w:val="Hyperlink"/>
              </w:rPr>
              <w:fldChar w:fldCharType="end"/>
            </w:r>
          </w:ins>
        </w:p>
        <w:p w:rsidR="00E75528" w:rsidRDefault="00E75528">
          <w:pPr>
            <w:pStyle w:val="TOC3"/>
            <w:rPr>
              <w:ins w:id="532" w:author="Rapporteur" w:date="2020-06-17T15:48:00Z"/>
              <w:rFonts w:asciiTheme="minorHAnsi" w:eastAsiaTheme="minorEastAsia" w:hAnsiTheme="minorHAnsi" w:cstheme="minorBidi"/>
              <w:sz w:val="22"/>
              <w:szCs w:val="22"/>
              <w:lang w:val="fr-FR" w:eastAsia="fr-FR"/>
            </w:rPr>
          </w:pPr>
          <w:ins w:id="533" w:author="Rapporteur" w:date="2020-06-17T15:48:00Z">
            <w:r w:rsidRPr="0077686E">
              <w:rPr>
                <w:rStyle w:val="Hyperlink"/>
              </w:rPr>
              <w:fldChar w:fldCharType="begin"/>
            </w:r>
            <w:r w:rsidRPr="0077686E">
              <w:rPr>
                <w:rStyle w:val="Hyperlink"/>
              </w:rPr>
              <w:instrText xml:space="preserve"> </w:instrText>
            </w:r>
            <w:r>
              <w:instrText>HYPERLINK \l "_Toc43301427"</w:instrText>
            </w:r>
            <w:r w:rsidRPr="0077686E">
              <w:rPr>
                <w:rStyle w:val="Hyperlink"/>
              </w:rPr>
              <w:instrText xml:space="preserve"> </w:instrText>
            </w:r>
          </w:ins>
          <w:ins w:id="534" w:author="Rapporteur" w:date="2020-06-17T15:49:00Z">
            <w:r w:rsidRPr="0077686E">
              <w:rPr>
                <w:rStyle w:val="Hyperlink"/>
              </w:rPr>
            </w:r>
          </w:ins>
          <w:ins w:id="535" w:author="Rapporteur" w:date="2020-06-17T15:48:00Z">
            <w:r w:rsidRPr="0077686E">
              <w:rPr>
                <w:rStyle w:val="Hyperlink"/>
              </w:rPr>
              <w:fldChar w:fldCharType="separate"/>
            </w:r>
            <w:r w:rsidRPr="0077686E">
              <w:rPr>
                <w:rStyle w:val="Hyperlink"/>
                <w:lang w:val="en-US"/>
              </w:rPr>
              <w:t>6.11.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27 \h </w:instrText>
            </w:r>
          </w:ins>
          <w:ins w:id="536" w:author="Rapporteur" w:date="2020-06-17T15:49:00Z">
            <w:r>
              <w:rPr>
                <w:webHidden/>
              </w:rPr>
            </w:r>
          </w:ins>
          <w:r>
            <w:rPr>
              <w:webHidden/>
            </w:rPr>
            <w:fldChar w:fldCharType="separate"/>
          </w:r>
          <w:ins w:id="537" w:author="Rapporteur" w:date="2020-06-17T15:49:00Z">
            <w:r>
              <w:rPr>
                <w:webHidden/>
              </w:rPr>
              <w:t>47</w:t>
            </w:r>
          </w:ins>
          <w:ins w:id="538" w:author="Rapporteur" w:date="2020-06-17T15:48:00Z">
            <w:r>
              <w:rPr>
                <w:webHidden/>
              </w:rPr>
              <w:fldChar w:fldCharType="end"/>
            </w:r>
            <w:r w:rsidRPr="0077686E">
              <w:rPr>
                <w:rStyle w:val="Hyperlink"/>
              </w:rPr>
              <w:fldChar w:fldCharType="end"/>
            </w:r>
          </w:ins>
        </w:p>
        <w:p w:rsidR="00E75528" w:rsidRDefault="00E75528">
          <w:pPr>
            <w:pStyle w:val="TOC3"/>
            <w:rPr>
              <w:ins w:id="539" w:author="Rapporteur" w:date="2020-06-17T15:48:00Z"/>
              <w:rFonts w:asciiTheme="minorHAnsi" w:eastAsiaTheme="minorEastAsia" w:hAnsiTheme="minorHAnsi" w:cstheme="minorBidi"/>
              <w:sz w:val="22"/>
              <w:szCs w:val="22"/>
              <w:lang w:val="fr-FR" w:eastAsia="fr-FR"/>
            </w:rPr>
          </w:pPr>
          <w:ins w:id="540" w:author="Rapporteur" w:date="2020-06-17T15:48:00Z">
            <w:r w:rsidRPr="0077686E">
              <w:rPr>
                <w:rStyle w:val="Hyperlink"/>
              </w:rPr>
              <w:fldChar w:fldCharType="begin"/>
            </w:r>
            <w:r w:rsidRPr="0077686E">
              <w:rPr>
                <w:rStyle w:val="Hyperlink"/>
              </w:rPr>
              <w:instrText xml:space="preserve"> </w:instrText>
            </w:r>
            <w:r>
              <w:instrText>HYPERLINK \l "_Toc43301428"</w:instrText>
            </w:r>
            <w:r w:rsidRPr="0077686E">
              <w:rPr>
                <w:rStyle w:val="Hyperlink"/>
              </w:rPr>
              <w:instrText xml:space="preserve"> </w:instrText>
            </w:r>
          </w:ins>
          <w:ins w:id="541" w:author="Rapporteur" w:date="2020-06-17T15:49:00Z">
            <w:r w:rsidRPr="0077686E">
              <w:rPr>
                <w:rStyle w:val="Hyperlink"/>
              </w:rPr>
            </w:r>
          </w:ins>
          <w:ins w:id="542" w:author="Rapporteur" w:date="2020-06-17T15:48:00Z">
            <w:r w:rsidRPr="0077686E">
              <w:rPr>
                <w:rStyle w:val="Hyperlink"/>
              </w:rPr>
              <w:fldChar w:fldCharType="separate"/>
            </w:r>
            <w:r w:rsidRPr="0077686E">
              <w:rPr>
                <w:rStyle w:val="Hyperlink"/>
                <w:lang w:val="en-US"/>
              </w:rPr>
              <w:t>6.11.</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28 \h </w:instrText>
            </w:r>
          </w:ins>
          <w:ins w:id="543" w:author="Rapporteur" w:date="2020-06-17T15:49:00Z">
            <w:r>
              <w:rPr>
                <w:webHidden/>
              </w:rPr>
            </w:r>
          </w:ins>
          <w:r>
            <w:rPr>
              <w:webHidden/>
            </w:rPr>
            <w:fldChar w:fldCharType="separate"/>
          </w:r>
          <w:ins w:id="544" w:author="Rapporteur" w:date="2020-06-17T15:49:00Z">
            <w:r>
              <w:rPr>
                <w:webHidden/>
              </w:rPr>
              <w:t>47</w:t>
            </w:r>
          </w:ins>
          <w:ins w:id="545" w:author="Rapporteur" w:date="2020-06-17T15:48:00Z">
            <w:r>
              <w:rPr>
                <w:webHidden/>
              </w:rPr>
              <w:fldChar w:fldCharType="end"/>
            </w:r>
            <w:r w:rsidRPr="0077686E">
              <w:rPr>
                <w:rStyle w:val="Hyperlink"/>
              </w:rPr>
              <w:fldChar w:fldCharType="end"/>
            </w:r>
          </w:ins>
        </w:p>
        <w:p w:rsidR="00E75528" w:rsidRDefault="00E75528">
          <w:pPr>
            <w:pStyle w:val="TOC3"/>
            <w:rPr>
              <w:ins w:id="546" w:author="Rapporteur" w:date="2020-06-17T15:48:00Z"/>
              <w:rFonts w:asciiTheme="minorHAnsi" w:eastAsiaTheme="minorEastAsia" w:hAnsiTheme="minorHAnsi" w:cstheme="minorBidi"/>
              <w:sz w:val="22"/>
              <w:szCs w:val="22"/>
              <w:lang w:val="fr-FR" w:eastAsia="fr-FR"/>
            </w:rPr>
          </w:pPr>
          <w:ins w:id="547" w:author="Rapporteur" w:date="2020-06-17T15:48:00Z">
            <w:r w:rsidRPr="0077686E">
              <w:rPr>
                <w:rStyle w:val="Hyperlink"/>
              </w:rPr>
              <w:fldChar w:fldCharType="begin"/>
            </w:r>
            <w:r w:rsidRPr="0077686E">
              <w:rPr>
                <w:rStyle w:val="Hyperlink"/>
              </w:rPr>
              <w:instrText xml:space="preserve"> </w:instrText>
            </w:r>
            <w:r>
              <w:instrText>HYPERLINK \l "_Toc43301429"</w:instrText>
            </w:r>
            <w:r w:rsidRPr="0077686E">
              <w:rPr>
                <w:rStyle w:val="Hyperlink"/>
              </w:rPr>
              <w:instrText xml:space="preserve"> </w:instrText>
            </w:r>
          </w:ins>
          <w:ins w:id="548" w:author="Rapporteur" w:date="2020-06-17T15:49:00Z">
            <w:r w:rsidRPr="0077686E">
              <w:rPr>
                <w:rStyle w:val="Hyperlink"/>
              </w:rPr>
            </w:r>
          </w:ins>
          <w:ins w:id="549" w:author="Rapporteur" w:date="2020-06-17T15:48:00Z">
            <w:r w:rsidRPr="0077686E">
              <w:rPr>
                <w:rStyle w:val="Hyperlink"/>
              </w:rPr>
              <w:fldChar w:fldCharType="separate"/>
            </w:r>
            <w:r w:rsidRPr="0077686E">
              <w:rPr>
                <w:rStyle w:val="Hyperlink"/>
                <w:lang w:val="en-US"/>
              </w:rPr>
              <w:t>6.11.</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existing entities and interfaces</w:t>
            </w:r>
            <w:r>
              <w:rPr>
                <w:webHidden/>
              </w:rPr>
              <w:tab/>
            </w:r>
            <w:r>
              <w:rPr>
                <w:webHidden/>
              </w:rPr>
              <w:fldChar w:fldCharType="begin"/>
            </w:r>
            <w:r>
              <w:rPr>
                <w:webHidden/>
              </w:rPr>
              <w:instrText xml:space="preserve"> PAGEREF _Toc43301429 \h </w:instrText>
            </w:r>
          </w:ins>
          <w:ins w:id="550" w:author="Rapporteur" w:date="2020-06-17T15:49:00Z">
            <w:r>
              <w:rPr>
                <w:webHidden/>
              </w:rPr>
            </w:r>
          </w:ins>
          <w:r>
            <w:rPr>
              <w:webHidden/>
            </w:rPr>
            <w:fldChar w:fldCharType="separate"/>
          </w:r>
          <w:ins w:id="551" w:author="Rapporteur" w:date="2020-06-17T15:49:00Z">
            <w:r>
              <w:rPr>
                <w:webHidden/>
              </w:rPr>
              <w:t>49</w:t>
            </w:r>
          </w:ins>
          <w:ins w:id="552" w:author="Rapporteur" w:date="2020-06-17T15:48:00Z">
            <w:r>
              <w:rPr>
                <w:webHidden/>
              </w:rPr>
              <w:fldChar w:fldCharType="end"/>
            </w:r>
            <w:r w:rsidRPr="0077686E">
              <w:rPr>
                <w:rStyle w:val="Hyperlink"/>
              </w:rPr>
              <w:fldChar w:fldCharType="end"/>
            </w:r>
          </w:ins>
        </w:p>
        <w:p w:rsidR="00E75528" w:rsidRDefault="00E75528">
          <w:pPr>
            <w:pStyle w:val="TOC2"/>
            <w:rPr>
              <w:ins w:id="553" w:author="Rapporteur" w:date="2020-06-17T15:48:00Z"/>
              <w:rFonts w:asciiTheme="minorHAnsi" w:eastAsiaTheme="minorEastAsia" w:hAnsiTheme="minorHAnsi" w:cstheme="minorBidi"/>
              <w:sz w:val="22"/>
              <w:szCs w:val="22"/>
              <w:lang w:val="fr-FR" w:eastAsia="fr-FR"/>
            </w:rPr>
          </w:pPr>
          <w:ins w:id="554" w:author="Rapporteur" w:date="2020-06-17T15:48:00Z">
            <w:r w:rsidRPr="0077686E">
              <w:rPr>
                <w:rStyle w:val="Hyperlink"/>
              </w:rPr>
              <w:fldChar w:fldCharType="begin"/>
            </w:r>
            <w:r w:rsidRPr="0077686E">
              <w:rPr>
                <w:rStyle w:val="Hyperlink"/>
              </w:rPr>
              <w:instrText xml:space="preserve"> </w:instrText>
            </w:r>
            <w:r>
              <w:instrText>HYPERLINK \l "_Toc43301430"</w:instrText>
            </w:r>
            <w:r w:rsidRPr="0077686E">
              <w:rPr>
                <w:rStyle w:val="Hyperlink"/>
              </w:rPr>
              <w:instrText xml:space="preserve"> </w:instrText>
            </w:r>
          </w:ins>
          <w:ins w:id="555" w:author="Rapporteur" w:date="2020-06-17T15:49:00Z">
            <w:r w:rsidRPr="0077686E">
              <w:rPr>
                <w:rStyle w:val="Hyperlink"/>
              </w:rPr>
            </w:r>
          </w:ins>
          <w:ins w:id="556" w:author="Rapporteur" w:date="2020-06-17T15:48:00Z">
            <w:r w:rsidRPr="0077686E">
              <w:rPr>
                <w:rStyle w:val="Hyperlink"/>
              </w:rPr>
              <w:fldChar w:fldCharType="separate"/>
            </w:r>
            <w:r w:rsidRPr="0077686E">
              <w:rPr>
                <w:rStyle w:val="Hyperlink"/>
                <w:lang w:val="en-US" w:eastAsia="zh-CN"/>
              </w:rPr>
              <w:t>6.12</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12</w:t>
            </w:r>
            <w:r w:rsidRPr="0077686E">
              <w:rPr>
                <w:rStyle w:val="Hyperlink"/>
                <w:lang w:val="en-US"/>
              </w:rPr>
              <w:t>: Push Notification via SMS</w:t>
            </w:r>
            <w:r>
              <w:rPr>
                <w:webHidden/>
              </w:rPr>
              <w:tab/>
            </w:r>
            <w:r>
              <w:rPr>
                <w:webHidden/>
              </w:rPr>
              <w:fldChar w:fldCharType="begin"/>
            </w:r>
            <w:r>
              <w:rPr>
                <w:webHidden/>
              </w:rPr>
              <w:instrText xml:space="preserve"> PAGEREF _Toc43301430 \h </w:instrText>
            </w:r>
          </w:ins>
          <w:ins w:id="557" w:author="Rapporteur" w:date="2020-06-17T15:49:00Z">
            <w:r>
              <w:rPr>
                <w:webHidden/>
              </w:rPr>
            </w:r>
          </w:ins>
          <w:r>
            <w:rPr>
              <w:webHidden/>
            </w:rPr>
            <w:fldChar w:fldCharType="separate"/>
          </w:r>
          <w:ins w:id="558" w:author="Rapporteur" w:date="2020-06-17T15:49:00Z">
            <w:r>
              <w:rPr>
                <w:webHidden/>
              </w:rPr>
              <w:t>50</w:t>
            </w:r>
          </w:ins>
          <w:ins w:id="559" w:author="Rapporteur" w:date="2020-06-17T15:48:00Z">
            <w:r>
              <w:rPr>
                <w:webHidden/>
              </w:rPr>
              <w:fldChar w:fldCharType="end"/>
            </w:r>
            <w:r w:rsidRPr="0077686E">
              <w:rPr>
                <w:rStyle w:val="Hyperlink"/>
              </w:rPr>
              <w:fldChar w:fldCharType="end"/>
            </w:r>
          </w:ins>
        </w:p>
        <w:p w:rsidR="00E75528" w:rsidRDefault="00E75528">
          <w:pPr>
            <w:pStyle w:val="TOC3"/>
            <w:rPr>
              <w:ins w:id="560" w:author="Rapporteur" w:date="2020-06-17T15:48:00Z"/>
              <w:rFonts w:asciiTheme="minorHAnsi" w:eastAsiaTheme="minorEastAsia" w:hAnsiTheme="minorHAnsi" w:cstheme="minorBidi"/>
              <w:sz w:val="22"/>
              <w:szCs w:val="22"/>
              <w:lang w:val="fr-FR" w:eastAsia="fr-FR"/>
            </w:rPr>
          </w:pPr>
          <w:ins w:id="561" w:author="Rapporteur" w:date="2020-06-17T15:48:00Z">
            <w:r w:rsidRPr="0077686E">
              <w:rPr>
                <w:rStyle w:val="Hyperlink"/>
              </w:rPr>
              <w:fldChar w:fldCharType="begin"/>
            </w:r>
            <w:r w:rsidRPr="0077686E">
              <w:rPr>
                <w:rStyle w:val="Hyperlink"/>
              </w:rPr>
              <w:instrText xml:space="preserve"> </w:instrText>
            </w:r>
            <w:r>
              <w:instrText>HYPERLINK \l "_Toc43301431"</w:instrText>
            </w:r>
            <w:r w:rsidRPr="0077686E">
              <w:rPr>
                <w:rStyle w:val="Hyperlink"/>
              </w:rPr>
              <w:instrText xml:space="preserve"> </w:instrText>
            </w:r>
          </w:ins>
          <w:ins w:id="562" w:author="Rapporteur" w:date="2020-06-17T15:49:00Z">
            <w:r w:rsidRPr="0077686E">
              <w:rPr>
                <w:rStyle w:val="Hyperlink"/>
              </w:rPr>
            </w:r>
          </w:ins>
          <w:ins w:id="563" w:author="Rapporteur" w:date="2020-06-17T15:48:00Z">
            <w:r w:rsidRPr="0077686E">
              <w:rPr>
                <w:rStyle w:val="Hyperlink"/>
              </w:rPr>
              <w:fldChar w:fldCharType="separate"/>
            </w:r>
            <w:r w:rsidRPr="0077686E">
              <w:rPr>
                <w:rStyle w:val="Hyperlink"/>
                <w:lang w:val="en-US"/>
              </w:rPr>
              <w:t>6.12.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31 \h </w:instrText>
            </w:r>
          </w:ins>
          <w:ins w:id="564" w:author="Rapporteur" w:date="2020-06-17T15:49:00Z">
            <w:r>
              <w:rPr>
                <w:webHidden/>
              </w:rPr>
            </w:r>
          </w:ins>
          <w:r>
            <w:rPr>
              <w:webHidden/>
            </w:rPr>
            <w:fldChar w:fldCharType="separate"/>
          </w:r>
          <w:ins w:id="565" w:author="Rapporteur" w:date="2020-06-17T15:49:00Z">
            <w:r>
              <w:rPr>
                <w:webHidden/>
              </w:rPr>
              <w:t>50</w:t>
            </w:r>
          </w:ins>
          <w:ins w:id="566" w:author="Rapporteur" w:date="2020-06-17T15:48:00Z">
            <w:r>
              <w:rPr>
                <w:webHidden/>
              </w:rPr>
              <w:fldChar w:fldCharType="end"/>
            </w:r>
            <w:r w:rsidRPr="0077686E">
              <w:rPr>
                <w:rStyle w:val="Hyperlink"/>
              </w:rPr>
              <w:fldChar w:fldCharType="end"/>
            </w:r>
          </w:ins>
        </w:p>
        <w:p w:rsidR="00E75528" w:rsidRDefault="00E75528">
          <w:pPr>
            <w:pStyle w:val="TOC3"/>
            <w:rPr>
              <w:ins w:id="567" w:author="Rapporteur" w:date="2020-06-17T15:48:00Z"/>
              <w:rFonts w:asciiTheme="minorHAnsi" w:eastAsiaTheme="minorEastAsia" w:hAnsiTheme="minorHAnsi" w:cstheme="minorBidi"/>
              <w:sz w:val="22"/>
              <w:szCs w:val="22"/>
              <w:lang w:val="fr-FR" w:eastAsia="fr-FR"/>
            </w:rPr>
          </w:pPr>
          <w:ins w:id="568" w:author="Rapporteur" w:date="2020-06-17T15:48:00Z">
            <w:r w:rsidRPr="0077686E">
              <w:rPr>
                <w:rStyle w:val="Hyperlink"/>
              </w:rPr>
              <w:fldChar w:fldCharType="begin"/>
            </w:r>
            <w:r w:rsidRPr="0077686E">
              <w:rPr>
                <w:rStyle w:val="Hyperlink"/>
              </w:rPr>
              <w:instrText xml:space="preserve"> </w:instrText>
            </w:r>
            <w:r>
              <w:instrText>HYPERLINK \l "_Toc43301432"</w:instrText>
            </w:r>
            <w:r w:rsidRPr="0077686E">
              <w:rPr>
                <w:rStyle w:val="Hyperlink"/>
              </w:rPr>
              <w:instrText xml:space="preserve"> </w:instrText>
            </w:r>
          </w:ins>
          <w:ins w:id="569" w:author="Rapporteur" w:date="2020-06-17T15:49:00Z">
            <w:r w:rsidRPr="0077686E">
              <w:rPr>
                <w:rStyle w:val="Hyperlink"/>
              </w:rPr>
            </w:r>
          </w:ins>
          <w:ins w:id="570" w:author="Rapporteur" w:date="2020-06-17T15:48:00Z">
            <w:r w:rsidRPr="0077686E">
              <w:rPr>
                <w:rStyle w:val="Hyperlink"/>
              </w:rPr>
              <w:fldChar w:fldCharType="separate"/>
            </w:r>
            <w:r w:rsidRPr="0077686E">
              <w:rPr>
                <w:rStyle w:val="Hyperlink"/>
                <w:lang w:val="en-US"/>
              </w:rPr>
              <w:t>6.12.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32 \h </w:instrText>
            </w:r>
          </w:ins>
          <w:ins w:id="571" w:author="Rapporteur" w:date="2020-06-17T15:49:00Z">
            <w:r>
              <w:rPr>
                <w:webHidden/>
              </w:rPr>
            </w:r>
          </w:ins>
          <w:r>
            <w:rPr>
              <w:webHidden/>
            </w:rPr>
            <w:fldChar w:fldCharType="separate"/>
          </w:r>
          <w:ins w:id="572" w:author="Rapporteur" w:date="2020-06-17T15:49:00Z">
            <w:r>
              <w:rPr>
                <w:webHidden/>
              </w:rPr>
              <w:t>50</w:t>
            </w:r>
          </w:ins>
          <w:ins w:id="573" w:author="Rapporteur" w:date="2020-06-17T15:48:00Z">
            <w:r>
              <w:rPr>
                <w:webHidden/>
              </w:rPr>
              <w:fldChar w:fldCharType="end"/>
            </w:r>
            <w:r w:rsidRPr="0077686E">
              <w:rPr>
                <w:rStyle w:val="Hyperlink"/>
              </w:rPr>
              <w:fldChar w:fldCharType="end"/>
            </w:r>
          </w:ins>
        </w:p>
        <w:p w:rsidR="00E75528" w:rsidRDefault="00E75528">
          <w:pPr>
            <w:pStyle w:val="TOC3"/>
            <w:rPr>
              <w:ins w:id="574" w:author="Rapporteur" w:date="2020-06-17T15:48:00Z"/>
              <w:rFonts w:asciiTheme="minorHAnsi" w:eastAsiaTheme="minorEastAsia" w:hAnsiTheme="minorHAnsi" w:cstheme="minorBidi"/>
              <w:sz w:val="22"/>
              <w:szCs w:val="22"/>
              <w:lang w:val="fr-FR" w:eastAsia="fr-FR"/>
            </w:rPr>
          </w:pPr>
          <w:ins w:id="575" w:author="Rapporteur" w:date="2020-06-17T15:48:00Z">
            <w:r w:rsidRPr="0077686E">
              <w:rPr>
                <w:rStyle w:val="Hyperlink"/>
              </w:rPr>
              <w:fldChar w:fldCharType="begin"/>
            </w:r>
            <w:r w:rsidRPr="0077686E">
              <w:rPr>
                <w:rStyle w:val="Hyperlink"/>
              </w:rPr>
              <w:instrText xml:space="preserve"> </w:instrText>
            </w:r>
            <w:r>
              <w:instrText>HYPERLINK \l "_Toc43301433"</w:instrText>
            </w:r>
            <w:r w:rsidRPr="0077686E">
              <w:rPr>
                <w:rStyle w:val="Hyperlink"/>
              </w:rPr>
              <w:instrText xml:space="preserve"> </w:instrText>
            </w:r>
          </w:ins>
          <w:ins w:id="576" w:author="Rapporteur" w:date="2020-06-17T15:49:00Z">
            <w:r w:rsidRPr="0077686E">
              <w:rPr>
                <w:rStyle w:val="Hyperlink"/>
              </w:rPr>
            </w:r>
          </w:ins>
          <w:ins w:id="577" w:author="Rapporteur" w:date="2020-06-17T15:48:00Z">
            <w:r w:rsidRPr="0077686E">
              <w:rPr>
                <w:rStyle w:val="Hyperlink"/>
              </w:rPr>
              <w:fldChar w:fldCharType="separate"/>
            </w:r>
            <w:r w:rsidRPr="0077686E">
              <w:rPr>
                <w:rStyle w:val="Hyperlink"/>
                <w:lang w:val="en-US"/>
              </w:rPr>
              <w:t>6.12.</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33 \h </w:instrText>
            </w:r>
          </w:ins>
          <w:ins w:id="578" w:author="Rapporteur" w:date="2020-06-17T15:49:00Z">
            <w:r>
              <w:rPr>
                <w:webHidden/>
              </w:rPr>
            </w:r>
          </w:ins>
          <w:r>
            <w:rPr>
              <w:webHidden/>
            </w:rPr>
            <w:fldChar w:fldCharType="separate"/>
          </w:r>
          <w:ins w:id="579" w:author="Rapporteur" w:date="2020-06-17T15:49:00Z">
            <w:r>
              <w:rPr>
                <w:webHidden/>
              </w:rPr>
              <w:t>52</w:t>
            </w:r>
          </w:ins>
          <w:ins w:id="580" w:author="Rapporteur" w:date="2020-06-17T15:48:00Z">
            <w:r>
              <w:rPr>
                <w:webHidden/>
              </w:rPr>
              <w:fldChar w:fldCharType="end"/>
            </w:r>
            <w:r w:rsidRPr="0077686E">
              <w:rPr>
                <w:rStyle w:val="Hyperlink"/>
              </w:rPr>
              <w:fldChar w:fldCharType="end"/>
            </w:r>
          </w:ins>
        </w:p>
        <w:p w:rsidR="00E75528" w:rsidRDefault="00E75528">
          <w:pPr>
            <w:pStyle w:val="TOC3"/>
            <w:rPr>
              <w:ins w:id="581" w:author="Rapporteur" w:date="2020-06-17T15:48:00Z"/>
              <w:rFonts w:asciiTheme="minorHAnsi" w:eastAsiaTheme="minorEastAsia" w:hAnsiTheme="minorHAnsi" w:cstheme="minorBidi"/>
              <w:sz w:val="22"/>
              <w:szCs w:val="22"/>
              <w:lang w:val="fr-FR" w:eastAsia="fr-FR"/>
            </w:rPr>
          </w:pPr>
          <w:ins w:id="582" w:author="Rapporteur" w:date="2020-06-17T15:48:00Z">
            <w:r w:rsidRPr="0077686E">
              <w:rPr>
                <w:rStyle w:val="Hyperlink"/>
              </w:rPr>
              <w:fldChar w:fldCharType="begin"/>
            </w:r>
            <w:r w:rsidRPr="0077686E">
              <w:rPr>
                <w:rStyle w:val="Hyperlink"/>
              </w:rPr>
              <w:instrText xml:space="preserve"> </w:instrText>
            </w:r>
            <w:r>
              <w:instrText>HYPERLINK \l "_Toc43301434"</w:instrText>
            </w:r>
            <w:r w:rsidRPr="0077686E">
              <w:rPr>
                <w:rStyle w:val="Hyperlink"/>
              </w:rPr>
              <w:instrText xml:space="preserve"> </w:instrText>
            </w:r>
          </w:ins>
          <w:ins w:id="583" w:author="Rapporteur" w:date="2020-06-17T15:49:00Z">
            <w:r w:rsidRPr="0077686E">
              <w:rPr>
                <w:rStyle w:val="Hyperlink"/>
              </w:rPr>
            </w:r>
          </w:ins>
          <w:ins w:id="584" w:author="Rapporteur" w:date="2020-06-17T15:48:00Z">
            <w:r w:rsidRPr="0077686E">
              <w:rPr>
                <w:rStyle w:val="Hyperlink"/>
              </w:rPr>
              <w:fldChar w:fldCharType="separate"/>
            </w:r>
            <w:r w:rsidRPr="0077686E">
              <w:rPr>
                <w:rStyle w:val="Hyperlink"/>
                <w:lang w:val="en-US"/>
              </w:rPr>
              <w:t>6.12.</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434 \h </w:instrText>
            </w:r>
          </w:ins>
          <w:ins w:id="585" w:author="Rapporteur" w:date="2020-06-17T15:49:00Z">
            <w:r>
              <w:rPr>
                <w:webHidden/>
              </w:rPr>
            </w:r>
          </w:ins>
          <w:r>
            <w:rPr>
              <w:webHidden/>
            </w:rPr>
            <w:fldChar w:fldCharType="separate"/>
          </w:r>
          <w:ins w:id="586" w:author="Rapporteur" w:date="2020-06-17T15:49:00Z">
            <w:r>
              <w:rPr>
                <w:webHidden/>
              </w:rPr>
              <w:t>55</w:t>
            </w:r>
          </w:ins>
          <w:ins w:id="587" w:author="Rapporteur" w:date="2020-06-17T15:48:00Z">
            <w:r>
              <w:rPr>
                <w:webHidden/>
              </w:rPr>
              <w:fldChar w:fldCharType="end"/>
            </w:r>
            <w:r w:rsidRPr="0077686E">
              <w:rPr>
                <w:rStyle w:val="Hyperlink"/>
              </w:rPr>
              <w:fldChar w:fldCharType="end"/>
            </w:r>
          </w:ins>
        </w:p>
        <w:p w:rsidR="00E75528" w:rsidRDefault="00E75528">
          <w:pPr>
            <w:pStyle w:val="TOC2"/>
            <w:rPr>
              <w:ins w:id="588" w:author="Rapporteur" w:date="2020-06-17T15:48:00Z"/>
              <w:rFonts w:asciiTheme="minorHAnsi" w:eastAsiaTheme="minorEastAsia" w:hAnsiTheme="minorHAnsi" w:cstheme="minorBidi"/>
              <w:sz w:val="22"/>
              <w:szCs w:val="22"/>
              <w:lang w:val="fr-FR" w:eastAsia="fr-FR"/>
            </w:rPr>
          </w:pPr>
          <w:ins w:id="589" w:author="Rapporteur" w:date="2020-06-17T15:48:00Z">
            <w:r w:rsidRPr="0077686E">
              <w:rPr>
                <w:rStyle w:val="Hyperlink"/>
              </w:rPr>
              <w:fldChar w:fldCharType="begin"/>
            </w:r>
            <w:r w:rsidRPr="0077686E">
              <w:rPr>
                <w:rStyle w:val="Hyperlink"/>
              </w:rPr>
              <w:instrText xml:space="preserve"> </w:instrText>
            </w:r>
            <w:r>
              <w:instrText>HYPERLINK \l "_Toc43301435"</w:instrText>
            </w:r>
            <w:r w:rsidRPr="0077686E">
              <w:rPr>
                <w:rStyle w:val="Hyperlink"/>
              </w:rPr>
              <w:instrText xml:space="preserve"> </w:instrText>
            </w:r>
          </w:ins>
          <w:ins w:id="590" w:author="Rapporteur" w:date="2020-06-17T15:49:00Z">
            <w:r w:rsidRPr="0077686E">
              <w:rPr>
                <w:rStyle w:val="Hyperlink"/>
              </w:rPr>
            </w:r>
          </w:ins>
          <w:ins w:id="591" w:author="Rapporteur" w:date="2020-06-17T15:48:00Z">
            <w:r w:rsidRPr="0077686E">
              <w:rPr>
                <w:rStyle w:val="Hyperlink"/>
              </w:rPr>
              <w:fldChar w:fldCharType="separate"/>
            </w:r>
            <w:r w:rsidRPr="0077686E">
              <w:rPr>
                <w:rStyle w:val="Hyperlink"/>
                <w:lang w:val="en-US" w:eastAsia="zh-CN"/>
              </w:rPr>
              <w:t>6.13</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13</w:t>
            </w:r>
            <w:r w:rsidRPr="0077686E">
              <w:rPr>
                <w:rStyle w:val="Hyperlink"/>
                <w:lang w:val="en-US"/>
              </w:rPr>
              <w:t>: MT service via ePDG/N3IWF</w:t>
            </w:r>
            <w:r>
              <w:rPr>
                <w:webHidden/>
              </w:rPr>
              <w:tab/>
            </w:r>
            <w:r>
              <w:rPr>
                <w:webHidden/>
              </w:rPr>
              <w:fldChar w:fldCharType="begin"/>
            </w:r>
            <w:r>
              <w:rPr>
                <w:webHidden/>
              </w:rPr>
              <w:instrText xml:space="preserve"> PAGEREF _Toc43301435 \h </w:instrText>
            </w:r>
          </w:ins>
          <w:ins w:id="592" w:author="Rapporteur" w:date="2020-06-17T15:49:00Z">
            <w:r>
              <w:rPr>
                <w:webHidden/>
              </w:rPr>
            </w:r>
          </w:ins>
          <w:r>
            <w:rPr>
              <w:webHidden/>
            </w:rPr>
            <w:fldChar w:fldCharType="separate"/>
          </w:r>
          <w:ins w:id="593" w:author="Rapporteur" w:date="2020-06-17T15:49:00Z">
            <w:r>
              <w:rPr>
                <w:webHidden/>
              </w:rPr>
              <w:t>55</w:t>
            </w:r>
          </w:ins>
          <w:ins w:id="594" w:author="Rapporteur" w:date="2020-06-17T15:48:00Z">
            <w:r>
              <w:rPr>
                <w:webHidden/>
              </w:rPr>
              <w:fldChar w:fldCharType="end"/>
            </w:r>
            <w:r w:rsidRPr="0077686E">
              <w:rPr>
                <w:rStyle w:val="Hyperlink"/>
              </w:rPr>
              <w:fldChar w:fldCharType="end"/>
            </w:r>
          </w:ins>
        </w:p>
        <w:p w:rsidR="00E75528" w:rsidRDefault="00E75528">
          <w:pPr>
            <w:pStyle w:val="TOC3"/>
            <w:rPr>
              <w:ins w:id="595" w:author="Rapporteur" w:date="2020-06-17T15:48:00Z"/>
              <w:rFonts w:asciiTheme="minorHAnsi" w:eastAsiaTheme="minorEastAsia" w:hAnsiTheme="minorHAnsi" w:cstheme="minorBidi"/>
              <w:sz w:val="22"/>
              <w:szCs w:val="22"/>
              <w:lang w:val="fr-FR" w:eastAsia="fr-FR"/>
            </w:rPr>
          </w:pPr>
          <w:ins w:id="596" w:author="Rapporteur" w:date="2020-06-17T15:48:00Z">
            <w:r w:rsidRPr="0077686E">
              <w:rPr>
                <w:rStyle w:val="Hyperlink"/>
              </w:rPr>
              <w:fldChar w:fldCharType="begin"/>
            </w:r>
            <w:r w:rsidRPr="0077686E">
              <w:rPr>
                <w:rStyle w:val="Hyperlink"/>
              </w:rPr>
              <w:instrText xml:space="preserve"> </w:instrText>
            </w:r>
            <w:r>
              <w:instrText>HYPERLINK \l "_Toc43301436"</w:instrText>
            </w:r>
            <w:r w:rsidRPr="0077686E">
              <w:rPr>
                <w:rStyle w:val="Hyperlink"/>
              </w:rPr>
              <w:instrText xml:space="preserve"> </w:instrText>
            </w:r>
          </w:ins>
          <w:ins w:id="597" w:author="Rapporteur" w:date="2020-06-17T15:49:00Z">
            <w:r w:rsidRPr="0077686E">
              <w:rPr>
                <w:rStyle w:val="Hyperlink"/>
              </w:rPr>
            </w:r>
          </w:ins>
          <w:ins w:id="598" w:author="Rapporteur" w:date="2020-06-17T15:48:00Z">
            <w:r w:rsidRPr="0077686E">
              <w:rPr>
                <w:rStyle w:val="Hyperlink"/>
              </w:rPr>
              <w:fldChar w:fldCharType="separate"/>
            </w:r>
            <w:r w:rsidRPr="0077686E">
              <w:rPr>
                <w:rStyle w:val="Hyperlink"/>
                <w:lang w:val="en-US"/>
              </w:rPr>
              <w:t>6.13.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36 \h </w:instrText>
            </w:r>
          </w:ins>
          <w:ins w:id="599" w:author="Rapporteur" w:date="2020-06-17T15:49:00Z">
            <w:r>
              <w:rPr>
                <w:webHidden/>
              </w:rPr>
            </w:r>
          </w:ins>
          <w:r>
            <w:rPr>
              <w:webHidden/>
            </w:rPr>
            <w:fldChar w:fldCharType="separate"/>
          </w:r>
          <w:ins w:id="600" w:author="Rapporteur" w:date="2020-06-17T15:49:00Z">
            <w:r>
              <w:rPr>
                <w:webHidden/>
              </w:rPr>
              <w:t>55</w:t>
            </w:r>
          </w:ins>
          <w:ins w:id="601" w:author="Rapporteur" w:date="2020-06-17T15:48:00Z">
            <w:r>
              <w:rPr>
                <w:webHidden/>
              </w:rPr>
              <w:fldChar w:fldCharType="end"/>
            </w:r>
            <w:r w:rsidRPr="0077686E">
              <w:rPr>
                <w:rStyle w:val="Hyperlink"/>
              </w:rPr>
              <w:fldChar w:fldCharType="end"/>
            </w:r>
          </w:ins>
        </w:p>
        <w:p w:rsidR="00E75528" w:rsidRDefault="00E75528">
          <w:pPr>
            <w:pStyle w:val="TOC3"/>
            <w:rPr>
              <w:ins w:id="602" w:author="Rapporteur" w:date="2020-06-17T15:48:00Z"/>
              <w:rFonts w:asciiTheme="minorHAnsi" w:eastAsiaTheme="minorEastAsia" w:hAnsiTheme="minorHAnsi" w:cstheme="minorBidi"/>
              <w:sz w:val="22"/>
              <w:szCs w:val="22"/>
              <w:lang w:val="fr-FR" w:eastAsia="fr-FR"/>
            </w:rPr>
          </w:pPr>
          <w:ins w:id="603" w:author="Rapporteur" w:date="2020-06-17T15:48:00Z">
            <w:r w:rsidRPr="0077686E">
              <w:rPr>
                <w:rStyle w:val="Hyperlink"/>
              </w:rPr>
              <w:fldChar w:fldCharType="begin"/>
            </w:r>
            <w:r w:rsidRPr="0077686E">
              <w:rPr>
                <w:rStyle w:val="Hyperlink"/>
              </w:rPr>
              <w:instrText xml:space="preserve"> </w:instrText>
            </w:r>
            <w:r>
              <w:instrText>HYPERLINK \l "_Toc43301437"</w:instrText>
            </w:r>
            <w:r w:rsidRPr="0077686E">
              <w:rPr>
                <w:rStyle w:val="Hyperlink"/>
              </w:rPr>
              <w:instrText xml:space="preserve"> </w:instrText>
            </w:r>
          </w:ins>
          <w:ins w:id="604" w:author="Rapporteur" w:date="2020-06-17T15:49:00Z">
            <w:r w:rsidRPr="0077686E">
              <w:rPr>
                <w:rStyle w:val="Hyperlink"/>
              </w:rPr>
            </w:r>
          </w:ins>
          <w:ins w:id="605" w:author="Rapporteur" w:date="2020-06-17T15:48:00Z">
            <w:r w:rsidRPr="0077686E">
              <w:rPr>
                <w:rStyle w:val="Hyperlink"/>
              </w:rPr>
              <w:fldChar w:fldCharType="separate"/>
            </w:r>
            <w:r w:rsidRPr="0077686E">
              <w:rPr>
                <w:rStyle w:val="Hyperlink"/>
                <w:lang w:val="en-US"/>
              </w:rPr>
              <w:t>6.13.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37 \h </w:instrText>
            </w:r>
          </w:ins>
          <w:ins w:id="606" w:author="Rapporteur" w:date="2020-06-17T15:49:00Z">
            <w:r>
              <w:rPr>
                <w:webHidden/>
              </w:rPr>
            </w:r>
          </w:ins>
          <w:r>
            <w:rPr>
              <w:webHidden/>
            </w:rPr>
            <w:fldChar w:fldCharType="separate"/>
          </w:r>
          <w:ins w:id="607" w:author="Rapporteur" w:date="2020-06-17T15:49:00Z">
            <w:r>
              <w:rPr>
                <w:webHidden/>
              </w:rPr>
              <w:t>55</w:t>
            </w:r>
          </w:ins>
          <w:ins w:id="608" w:author="Rapporteur" w:date="2020-06-17T15:48:00Z">
            <w:r>
              <w:rPr>
                <w:webHidden/>
              </w:rPr>
              <w:fldChar w:fldCharType="end"/>
            </w:r>
            <w:r w:rsidRPr="0077686E">
              <w:rPr>
                <w:rStyle w:val="Hyperlink"/>
              </w:rPr>
              <w:fldChar w:fldCharType="end"/>
            </w:r>
          </w:ins>
        </w:p>
        <w:p w:rsidR="00E75528" w:rsidRDefault="00E75528">
          <w:pPr>
            <w:pStyle w:val="TOC3"/>
            <w:rPr>
              <w:ins w:id="609" w:author="Rapporteur" w:date="2020-06-17T15:48:00Z"/>
              <w:rFonts w:asciiTheme="minorHAnsi" w:eastAsiaTheme="minorEastAsia" w:hAnsiTheme="minorHAnsi" w:cstheme="minorBidi"/>
              <w:sz w:val="22"/>
              <w:szCs w:val="22"/>
              <w:lang w:val="fr-FR" w:eastAsia="fr-FR"/>
            </w:rPr>
          </w:pPr>
          <w:ins w:id="610" w:author="Rapporteur" w:date="2020-06-17T15:48:00Z">
            <w:r w:rsidRPr="0077686E">
              <w:rPr>
                <w:rStyle w:val="Hyperlink"/>
              </w:rPr>
              <w:fldChar w:fldCharType="begin"/>
            </w:r>
            <w:r w:rsidRPr="0077686E">
              <w:rPr>
                <w:rStyle w:val="Hyperlink"/>
              </w:rPr>
              <w:instrText xml:space="preserve"> </w:instrText>
            </w:r>
            <w:r>
              <w:instrText>HYPERLINK \l "_Toc43301438"</w:instrText>
            </w:r>
            <w:r w:rsidRPr="0077686E">
              <w:rPr>
                <w:rStyle w:val="Hyperlink"/>
              </w:rPr>
              <w:instrText xml:space="preserve"> </w:instrText>
            </w:r>
          </w:ins>
          <w:ins w:id="611" w:author="Rapporteur" w:date="2020-06-17T15:49:00Z">
            <w:r w:rsidRPr="0077686E">
              <w:rPr>
                <w:rStyle w:val="Hyperlink"/>
              </w:rPr>
            </w:r>
          </w:ins>
          <w:ins w:id="612" w:author="Rapporteur" w:date="2020-06-17T15:48:00Z">
            <w:r w:rsidRPr="0077686E">
              <w:rPr>
                <w:rStyle w:val="Hyperlink"/>
              </w:rPr>
              <w:fldChar w:fldCharType="separate"/>
            </w:r>
            <w:r w:rsidRPr="0077686E">
              <w:rPr>
                <w:rStyle w:val="Hyperlink"/>
                <w:lang w:val="en-US"/>
              </w:rPr>
              <w:t>6.13.</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38 \h </w:instrText>
            </w:r>
          </w:ins>
          <w:ins w:id="613" w:author="Rapporteur" w:date="2020-06-17T15:49:00Z">
            <w:r>
              <w:rPr>
                <w:webHidden/>
              </w:rPr>
            </w:r>
          </w:ins>
          <w:r>
            <w:rPr>
              <w:webHidden/>
            </w:rPr>
            <w:fldChar w:fldCharType="separate"/>
          </w:r>
          <w:ins w:id="614" w:author="Rapporteur" w:date="2020-06-17T15:49:00Z">
            <w:r>
              <w:rPr>
                <w:webHidden/>
              </w:rPr>
              <w:t>56</w:t>
            </w:r>
          </w:ins>
          <w:ins w:id="615" w:author="Rapporteur" w:date="2020-06-17T15:48:00Z">
            <w:r>
              <w:rPr>
                <w:webHidden/>
              </w:rPr>
              <w:fldChar w:fldCharType="end"/>
            </w:r>
            <w:r w:rsidRPr="0077686E">
              <w:rPr>
                <w:rStyle w:val="Hyperlink"/>
              </w:rPr>
              <w:fldChar w:fldCharType="end"/>
            </w:r>
          </w:ins>
        </w:p>
        <w:p w:rsidR="00E75528" w:rsidRDefault="00E75528">
          <w:pPr>
            <w:pStyle w:val="TOC3"/>
            <w:rPr>
              <w:ins w:id="616" w:author="Rapporteur" w:date="2020-06-17T15:48:00Z"/>
              <w:rFonts w:asciiTheme="minorHAnsi" w:eastAsiaTheme="minorEastAsia" w:hAnsiTheme="minorHAnsi" w:cstheme="minorBidi"/>
              <w:sz w:val="22"/>
              <w:szCs w:val="22"/>
              <w:lang w:val="fr-FR" w:eastAsia="fr-FR"/>
            </w:rPr>
          </w:pPr>
          <w:ins w:id="617" w:author="Rapporteur" w:date="2020-06-17T15:48:00Z">
            <w:r w:rsidRPr="0077686E">
              <w:rPr>
                <w:rStyle w:val="Hyperlink"/>
              </w:rPr>
              <w:fldChar w:fldCharType="begin"/>
            </w:r>
            <w:r w:rsidRPr="0077686E">
              <w:rPr>
                <w:rStyle w:val="Hyperlink"/>
              </w:rPr>
              <w:instrText xml:space="preserve"> </w:instrText>
            </w:r>
            <w:r>
              <w:instrText>HYPERLINK \l "_Toc43301439"</w:instrText>
            </w:r>
            <w:r w:rsidRPr="0077686E">
              <w:rPr>
                <w:rStyle w:val="Hyperlink"/>
              </w:rPr>
              <w:instrText xml:space="preserve"> </w:instrText>
            </w:r>
          </w:ins>
          <w:ins w:id="618" w:author="Rapporteur" w:date="2020-06-17T15:49:00Z">
            <w:r w:rsidRPr="0077686E">
              <w:rPr>
                <w:rStyle w:val="Hyperlink"/>
              </w:rPr>
            </w:r>
          </w:ins>
          <w:ins w:id="619" w:author="Rapporteur" w:date="2020-06-17T15:48:00Z">
            <w:r w:rsidRPr="0077686E">
              <w:rPr>
                <w:rStyle w:val="Hyperlink"/>
              </w:rPr>
              <w:fldChar w:fldCharType="separate"/>
            </w:r>
            <w:r w:rsidRPr="0077686E">
              <w:rPr>
                <w:rStyle w:val="Hyperlink"/>
                <w:lang w:val="en-US"/>
              </w:rPr>
              <w:t>6.13.</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439 \h </w:instrText>
            </w:r>
          </w:ins>
          <w:ins w:id="620" w:author="Rapporteur" w:date="2020-06-17T15:49:00Z">
            <w:r>
              <w:rPr>
                <w:webHidden/>
              </w:rPr>
            </w:r>
          </w:ins>
          <w:r>
            <w:rPr>
              <w:webHidden/>
            </w:rPr>
            <w:fldChar w:fldCharType="separate"/>
          </w:r>
          <w:ins w:id="621" w:author="Rapporteur" w:date="2020-06-17T15:49:00Z">
            <w:r>
              <w:rPr>
                <w:webHidden/>
              </w:rPr>
              <w:t>59</w:t>
            </w:r>
          </w:ins>
          <w:ins w:id="622" w:author="Rapporteur" w:date="2020-06-17T15:48:00Z">
            <w:r>
              <w:rPr>
                <w:webHidden/>
              </w:rPr>
              <w:fldChar w:fldCharType="end"/>
            </w:r>
            <w:r w:rsidRPr="0077686E">
              <w:rPr>
                <w:rStyle w:val="Hyperlink"/>
              </w:rPr>
              <w:fldChar w:fldCharType="end"/>
            </w:r>
          </w:ins>
        </w:p>
        <w:p w:rsidR="00E75528" w:rsidRDefault="00E75528">
          <w:pPr>
            <w:pStyle w:val="TOC2"/>
            <w:rPr>
              <w:ins w:id="623" w:author="Rapporteur" w:date="2020-06-17T15:48:00Z"/>
              <w:rFonts w:asciiTheme="minorHAnsi" w:eastAsiaTheme="minorEastAsia" w:hAnsiTheme="minorHAnsi" w:cstheme="minorBidi"/>
              <w:sz w:val="22"/>
              <w:szCs w:val="22"/>
              <w:lang w:val="fr-FR" w:eastAsia="fr-FR"/>
            </w:rPr>
          </w:pPr>
          <w:ins w:id="624" w:author="Rapporteur" w:date="2020-06-17T15:48:00Z">
            <w:r w:rsidRPr="0077686E">
              <w:rPr>
                <w:rStyle w:val="Hyperlink"/>
              </w:rPr>
              <w:fldChar w:fldCharType="begin"/>
            </w:r>
            <w:r w:rsidRPr="0077686E">
              <w:rPr>
                <w:rStyle w:val="Hyperlink"/>
              </w:rPr>
              <w:instrText xml:space="preserve"> </w:instrText>
            </w:r>
            <w:r>
              <w:instrText>HYPERLINK \l "_Toc43301440"</w:instrText>
            </w:r>
            <w:r w:rsidRPr="0077686E">
              <w:rPr>
                <w:rStyle w:val="Hyperlink"/>
              </w:rPr>
              <w:instrText xml:space="preserve"> </w:instrText>
            </w:r>
          </w:ins>
          <w:ins w:id="625" w:author="Rapporteur" w:date="2020-06-17T15:49:00Z">
            <w:r w:rsidRPr="0077686E">
              <w:rPr>
                <w:rStyle w:val="Hyperlink"/>
              </w:rPr>
            </w:r>
          </w:ins>
          <w:ins w:id="626" w:author="Rapporteur" w:date="2020-06-17T15:48:00Z">
            <w:r w:rsidRPr="0077686E">
              <w:rPr>
                <w:rStyle w:val="Hyperlink"/>
              </w:rPr>
              <w:fldChar w:fldCharType="separate"/>
            </w:r>
            <w:r w:rsidRPr="0077686E">
              <w:rPr>
                <w:rStyle w:val="Hyperlink"/>
                <w:lang w:val="en-US" w:eastAsia="zh-CN"/>
              </w:rPr>
              <w:t>6.14</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14</w:t>
            </w:r>
            <w:r w:rsidRPr="0077686E">
              <w:rPr>
                <w:rStyle w:val="Hyperlink"/>
                <w:lang w:val="en-US"/>
              </w:rPr>
              <w:t>: Paging collision avoidance by changing NAS parameters</w:t>
            </w:r>
            <w:r>
              <w:rPr>
                <w:webHidden/>
              </w:rPr>
              <w:tab/>
            </w:r>
            <w:r>
              <w:rPr>
                <w:webHidden/>
              </w:rPr>
              <w:fldChar w:fldCharType="begin"/>
            </w:r>
            <w:r>
              <w:rPr>
                <w:webHidden/>
              </w:rPr>
              <w:instrText xml:space="preserve"> PAGEREF _Toc43301440 \h </w:instrText>
            </w:r>
          </w:ins>
          <w:ins w:id="627" w:author="Rapporteur" w:date="2020-06-17T15:49:00Z">
            <w:r>
              <w:rPr>
                <w:webHidden/>
              </w:rPr>
            </w:r>
          </w:ins>
          <w:r>
            <w:rPr>
              <w:webHidden/>
            </w:rPr>
            <w:fldChar w:fldCharType="separate"/>
          </w:r>
          <w:ins w:id="628" w:author="Rapporteur" w:date="2020-06-17T15:49:00Z">
            <w:r>
              <w:rPr>
                <w:webHidden/>
              </w:rPr>
              <w:t>59</w:t>
            </w:r>
          </w:ins>
          <w:ins w:id="629" w:author="Rapporteur" w:date="2020-06-17T15:48:00Z">
            <w:r>
              <w:rPr>
                <w:webHidden/>
              </w:rPr>
              <w:fldChar w:fldCharType="end"/>
            </w:r>
            <w:r w:rsidRPr="0077686E">
              <w:rPr>
                <w:rStyle w:val="Hyperlink"/>
              </w:rPr>
              <w:fldChar w:fldCharType="end"/>
            </w:r>
          </w:ins>
        </w:p>
        <w:p w:rsidR="00E75528" w:rsidRDefault="00E75528">
          <w:pPr>
            <w:pStyle w:val="TOC3"/>
            <w:rPr>
              <w:ins w:id="630" w:author="Rapporteur" w:date="2020-06-17T15:48:00Z"/>
              <w:rFonts w:asciiTheme="minorHAnsi" w:eastAsiaTheme="minorEastAsia" w:hAnsiTheme="minorHAnsi" w:cstheme="minorBidi"/>
              <w:sz w:val="22"/>
              <w:szCs w:val="22"/>
              <w:lang w:val="fr-FR" w:eastAsia="fr-FR"/>
            </w:rPr>
          </w:pPr>
          <w:ins w:id="631" w:author="Rapporteur" w:date="2020-06-17T15:48:00Z">
            <w:r w:rsidRPr="0077686E">
              <w:rPr>
                <w:rStyle w:val="Hyperlink"/>
              </w:rPr>
              <w:fldChar w:fldCharType="begin"/>
            </w:r>
            <w:r w:rsidRPr="0077686E">
              <w:rPr>
                <w:rStyle w:val="Hyperlink"/>
              </w:rPr>
              <w:instrText xml:space="preserve"> </w:instrText>
            </w:r>
            <w:r>
              <w:instrText>HYPERLINK \l "_Toc43301441"</w:instrText>
            </w:r>
            <w:r w:rsidRPr="0077686E">
              <w:rPr>
                <w:rStyle w:val="Hyperlink"/>
              </w:rPr>
              <w:instrText xml:space="preserve"> </w:instrText>
            </w:r>
          </w:ins>
          <w:ins w:id="632" w:author="Rapporteur" w:date="2020-06-17T15:49:00Z">
            <w:r w:rsidRPr="0077686E">
              <w:rPr>
                <w:rStyle w:val="Hyperlink"/>
              </w:rPr>
            </w:r>
          </w:ins>
          <w:ins w:id="633" w:author="Rapporteur" w:date="2020-06-17T15:48:00Z">
            <w:r w:rsidRPr="0077686E">
              <w:rPr>
                <w:rStyle w:val="Hyperlink"/>
              </w:rPr>
              <w:fldChar w:fldCharType="separate"/>
            </w:r>
            <w:r w:rsidRPr="0077686E">
              <w:rPr>
                <w:rStyle w:val="Hyperlink"/>
                <w:lang w:val="en-US"/>
              </w:rPr>
              <w:t>6.14.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41 \h </w:instrText>
            </w:r>
          </w:ins>
          <w:ins w:id="634" w:author="Rapporteur" w:date="2020-06-17T15:49:00Z">
            <w:r>
              <w:rPr>
                <w:webHidden/>
              </w:rPr>
            </w:r>
          </w:ins>
          <w:r>
            <w:rPr>
              <w:webHidden/>
            </w:rPr>
            <w:fldChar w:fldCharType="separate"/>
          </w:r>
          <w:ins w:id="635" w:author="Rapporteur" w:date="2020-06-17T15:49:00Z">
            <w:r>
              <w:rPr>
                <w:webHidden/>
              </w:rPr>
              <w:t>59</w:t>
            </w:r>
          </w:ins>
          <w:ins w:id="636" w:author="Rapporteur" w:date="2020-06-17T15:48:00Z">
            <w:r>
              <w:rPr>
                <w:webHidden/>
              </w:rPr>
              <w:fldChar w:fldCharType="end"/>
            </w:r>
            <w:r w:rsidRPr="0077686E">
              <w:rPr>
                <w:rStyle w:val="Hyperlink"/>
              </w:rPr>
              <w:fldChar w:fldCharType="end"/>
            </w:r>
          </w:ins>
        </w:p>
        <w:p w:rsidR="00E75528" w:rsidRDefault="00E75528">
          <w:pPr>
            <w:pStyle w:val="TOC3"/>
            <w:rPr>
              <w:ins w:id="637" w:author="Rapporteur" w:date="2020-06-17T15:48:00Z"/>
              <w:rFonts w:asciiTheme="minorHAnsi" w:eastAsiaTheme="minorEastAsia" w:hAnsiTheme="minorHAnsi" w:cstheme="minorBidi"/>
              <w:sz w:val="22"/>
              <w:szCs w:val="22"/>
              <w:lang w:val="fr-FR" w:eastAsia="fr-FR"/>
            </w:rPr>
          </w:pPr>
          <w:ins w:id="638" w:author="Rapporteur" w:date="2020-06-17T15:48:00Z">
            <w:r w:rsidRPr="0077686E">
              <w:rPr>
                <w:rStyle w:val="Hyperlink"/>
              </w:rPr>
              <w:fldChar w:fldCharType="begin"/>
            </w:r>
            <w:r w:rsidRPr="0077686E">
              <w:rPr>
                <w:rStyle w:val="Hyperlink"/>
              </w:rPr>
              <w:instrText xml:space="preserve"> </w:instrText>
            </w:r>
            <w:r>
              <w:instrText>HYPERLINK \l "_Toc43301442"</w:instrText>
            </w:r>
            <w:r w:rsidRPr="0077686E">
              <w:rPr>
                <w:rStyle w:val="Hyperlink"/>
              </w:rPr>
              <w:instrText xml:space="preserve"> </w:instrText>
            </w:r>
          </w:ins>
          <w:ins w:id="639" w:author="Rapporteur" w:date="2020-06-17T15:49:00Z">
            <w:r w:rsidRPr="0077686E">
              <w:rPr>
                <w:rStyle w:val="Hyperlink"/>
              </w:rPr>
            </w:r>
          </w:ins>
          <w:ins w:id="640" w:author="Rapporteur" w:date="2020-06-17T15:48:00Z">
            <w:r w:rsidRPr="0077686E">
              <w:rPr>
                <w:rStyle w:val="Hyperlink"/>
              </w:rPr>
              <w:fldChar w:fldCharType="separate"/>
            </w:r>
            <w:r w:rsidRPr="0077686E">
              <w:rPr>
                <w:rStyle w:val="Hyperlink"/>
                <w:lang w:val="en-US"/>
              </w:rPr>
              <w:t>6.14.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42 \h </w:instrText>
            </w:r>
          </w:ins>
          <w:ins w:id="641" w:author="Rapporteur" w:date="2020-06-17T15:49:00Z">
            <w:r>
              <w:rPr>
                <w:webHidden/>
              </w:rPr>
            </w:r>
          </w:ins>
          <w:r>
            <w:rPr>
              <w:webHidden/>
            </w:rPr>
            <w:fldChar w:fldCharType="separate"/>
          </w:r>
          <w:ins w:id="642" w:author="Rapporteur" w:date="2020-06-17T15:49:00Z">
            <w:r>
              <w:rPr>
                <w:webHidden/>
              </w:rPr>
              <w:t>59</w:t>
            </w:r>
          </w:ins>
          <w:ins w:id="643" w:author="Rapporteur" w:date="2020-06-17T15:48:00Z">
            <w:r>
              <w:rPr>
                <w:webHidden/>
              </w:rPr>
              <w:fldChar w:fldCharType="end"/>
            </w:r>
            <w:r w:rsidRPr="0077686E">
              <w:rPr>
                <w:rStyle w:val="Hyperlink"/>
              </w:rPr>
              <w:fldChar w:fldCharType="end"/>
            </w:r>
          </w:ins>
        </w:p>
        <w:p w:rsidR="00E75528" w:rsidRDefault="00E75528">
          <w:pPr>
            <w:pStyle w:val="TOC3"/>
            <w:rPr>
              <w:ins w:id="644" w:author="Rapporteur" w:date="2020-06-17T15:48:00Z"/>
              <w:rFonts w:asciiTheme="minorHAnsi" w:eastAsiaTheme="minorEastAsia" w:hAnsiTheme="minorHAnsi" w:cstheme="minorBidi"/>
              <w:sz w:val="22"/>
              <w:szCs w:val="22"/>
              <w:lang w:val="fr-FR" w:eastAsia="fr-FR"/>
            </w:rPr>
          </w:pPr>
          <w:ins w:id="645" w:author="Rapporteur" w:date="2020-06-17T15:48:00Z">
            <w:r w:rsidRPr="0077686E">
              <w:rPr>
                <w:rStyle w:val="Hyperlink"/>
              </w:rPr>
              <w:fldChar w:fldCharType="begin"/>
            </w:r>
            <w:r w:rsidRPr="0077686E">
              <w:rPr>
                <w:rStyle w:val="Hyperlink"/>
              </w:rPr>
              <w:instrText xml:space="preserve"> </w:instrText>
            </w:r>
            <w:r>
              <w:instrText>HYPERLINK \l "_Toc43301443"</w:instrText>
            </w:r>
            <w:r w:rsidRPr="0077686E">
              <w:rPr>
                <w:rStyle w:val="Hyperlink"/>
              </w:rPr>
              <w:instrText xml:space="preserve"> </w:instrText>
            </w:r>
          </w:ins>
          <w:ins w:id="646" w:author="Rapporteur" w:date="2020-06-17T15:49:00Z">
            <w:r w:rsidRPr="0077686E">
              <w:rPr>
                <w:rStyle w:val="Hyperlink"/>
              </w:rPr>
            </w:r>
          </w:ins>
          <w:ins w:id="647" w:author="Rapporteur" w:date="2020-06-17T15:48:00Z">
            <w:r w:rsidRPr="0077686E">
              <w:rPr>
                <w:rStyle w:val="Hyperlink"/>
              </w:rPr>
              <w:fldChar w:fldCharType="separate"/>
            </w:r>
            <w:r w:rsidRPr="0077686E">
              <w:rPr>
                <w:rStyle w:val="Hyperlink"/>
                <w:lang w:val="en-US"/>
              </w:rPr>
              <w:t>6.14.</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43 \h </w:instrText>
            </w:r>
          </w:ins>
          <w:ins w:id="648" w:author="Rapporteur" w:date="2020-06-17T15:49:00Z">
            <w:r>
              <w:rPr>
                <w:webHidden/>
              </w:rPr>
            </w:r>
          </w:ins>
          <w:r>
            <w:rPr>
              <w:webHidden/>
            </w:rPr>
            <w:fldChar w:fldCharType="separate"/>
          </w:r>
          <w:ins w:id="649" w:author="Rapporteur" w:date="2020-06-17T15:49:00Z">
            <w:r>
              <w:rPr>
                <w:webHidden/>
              </w:rPr>
              <w:t>61</w:t>
            </w:r>
          </w:ins>
          <w:ins w:id="650" w:author="Rapporteur" w:date="2020-06-17T15:48:00Z">
            <w:r>
              <w:rPr>
                <w:webHidden/>
              </w:rPr>
              <w:fldChar w:fldCharType="end"/>
            </w:r>
            <w:r w:rsidRPr="0077686E">
              <w:rPr>
                <w:rStyle w:val="Hyperlink"/>
              </w:rPr>
              <w:fldChar w:fldCharType="end"/>
            </w:r>
          </w:ins>
        </w:p>
        <w:p w:rsidR="00E75528" w:rsidRDefault="00E75528">
          <w:pPr>
            <w:pStyle w:val="TOC3"/>
            <w:rPr>
              <w:ins w:id="651" w:author="Rapporteur" w:date="2020-06-17T15:48:00Z"/>
              <w:rFonts w:asciiTheme="minorHAnsi" w:eastAsiaTheme="minorEastAsia" w:hAnsiTheme="minorHAnsi" w:cstheme="minorBidi"/>
              <w:sz w:val="22"/>
              <w:szCs w:val="22"/>
              <w:lang w:val="fr-FR" w:eastAsia="fr-FR"/>
            </w:rPr>
          </w:pPr>
          <w:ins w:id="652" w:author="Rapporteur" w:date="2020-06-17T15:48:00Z">
            <w:r w:rsidRPr="0077686E">
              <w:rPr>
                <w:rStyle w:val="Hyperlink"/>
              </w:rPr>
              <w:fldChar w:fldCharType="begin"/>
            </w:r>
            <w:r w:rsidRPr="0077686E">
              <w:rPr>
                <w:rStyle w:val="Hyperlink"/>
              </w:rPr>
              <w:instrText xml:space="preserve"> </w:instrText>
            </w:r>
            <w:r>
              <w:instrText>HYPERLINK \l "_Toc43301444"</w:instrText>
            </w:r>
            <w:r w:rsidRPr="0077686E">
              <w:rPr>
                <w:rStyle w:val="Hyperlink"/>
              </w:rPr>
              <w:instrText xml:space="preserve"> </w:instrText>
            </w:r>
          </w:ins>
          <w:ins w:id="653" w:author="Rapporteur" w:date="2020-06-17T15:49:00Z">
            <w:r w:rsidRPr="0077686E">
              <w:rPr>
                <w:rStyle w:val="Hyperlink"/>
              </w:rPr>
            </w:r>
          </w:ins>
          <w:ins w:id="654" w:author="Rapporteur" w:date="2020-06-17T15:48:00Z">
            <w:r w:rsidRPr="0077686E">
              <w:rPr>
                <w:rStyle w:val="Hyperlink"/>
              </w:rPr>
              <w:fldChar w:fldCharType="separate"/>
            </w:r>
            <w:r w:rsidRPr="0077686E">
              <w:rPr>
                <w:rStyle w:val="Hyperlink"/>
                <w:lang w:val="en-US"/>
              </w:rPr>
              <w:t>6.14.</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existing entities and interfaces</w:t>
            </w:r>
            <w:r>
              <w:rPr>
                <w:webHidden/>
              </w:rPr>
              <w:tab/>
            </w:r>
            <w:r>
              <w:rPr>
                <w:webHidden/>
              </w:rPr>
              <w:fldChar w:fldCharType="begin"/>
            </w:r>
            <w:r>
              <w:rPr>
                <w:webHidden/>
              </w:rPr>
              <w:instrText xml:space="preserve"> PAGEREF _Toc43301444 \h </w:instrText>
            </w:r>
          </w:ins>
          <w:ins w:id="655" w:author="Rapporteur" w:date="2020-06-17T15:49:00Z">
            <w:r>
              <w:rPr>
                <w:webHidden/>
              </w:rPr>
            </w:r>
          </w:ins>
          <w:r>
            <w:rPr>
              <w:webHidden/>
            </w:rPr>
            <w:fldChar w:fldCharType="separate"/>
          </w:r>
          <w:ins w:id="656" w:author="Rapporteur" w:date="2020-06-17T15:49:00Z">
            <w:r>
              <w:rPr>
                <w:webHidden/>
              </w:rPr>
              <w:t>61</w:t>
            </w:r>
          </w:ins>
          <w:ins w:id="657" w:author="Rapporteur" w:date="2020-06-17T15:48:00Z">
            <w:r>
              <w:rPr>
                <w:webHidden/>
              </w:rPr>
              <w:fldChar w:fldCharType="end"/>
            </w:r>
            <w:r w:rsidRPr="0077686E">
              <w:rPr>
                <w:rStyle w:val="Hyperlink"/>
              </w:rPr>
              <w:fldChar w:fldCharType="end"/>
            </w:r>
          </w:ins>
        </w:p>
        <w:p w:rsidR="00E75528" w:rsidRDefault="00E75528">
          <w:pPr>
            <w:pStyle w:val="TOC2"/>
            <w:rPr>
              <w:ins w:id="658" w:author="Rapporteur" w:date="2020-06-17T15:48:00Z"/>
              <w:rFonts w:asciiTheme="minorHAnsi" w:eastAsiaTheme="minorEastAsia" w:hAnsiTheme="minorHAnsi" w:cstheme="minorBidi"/>
              <w:sz w:val="22"/>
              <w:szCs w:val="22"/>
              <w:lang w:val="fr-FR" w:eastAsia="fr-FR"/>
            </w:rPr>
          </w:pPr>
          <w:ins w:id="659" w:author="Rapporteur" w:date="2020-06-17T15:48:00Z">
            <w:r w:rsidRPr="0077686E">
              <w:rPr>
                <w:rStyle w:val="Hyperlink"/>
              </w:rPr>
              <w:fldChar w:fldCharType="begin"/>
            </w:r>
            <w:r w:rsidRPr="0077686E">
              <w:rPr>
                <w:rStyle w:val="Hyperlink"/>
              </w:rPr>
              <w:instrText xml:space="preserve"> </w:instrText>
            </w:r>
            <w:r>
              <w:instrText>HYPERLINK \l "_Toc43301445"</w:instrText>
            </w:r>
            <w:r w:rsidRPr="0077686E">
              <w:rPr>
                <w:rStyle w:val="Hyperlink"/>
              </w:rPr>
              <w:instrText xml:space="preserve"> </w:instrText>
            </w:r>
          </w:ins>
          <w:ins w:id="660" w:author="Rapporteur" w:date="2020-06-17T15:49:00Z">
            <w:r w:rsidRPr="0077686E">
              <w:rPr>
                <w:rStyle w:val="Hyperlink"/>
              </w:rPr>
            </w:r>
          </w:ins>
          <w:ins w:id="661" w:author="Rapporteur" w:date="2020-06-17T15:48:00Z">
            <w:r w:rsidRPr="0077686E">
              <w:rPr>
                <w:rStyle w:val="Hyperlink"/>
              </w:rPr>
              <w:fldChar w:fldCharType="separate"/>
            </w:r>
            <w:r w:rsidRPr="0077686E">
              <w:rPr>
                <w:rStyle w:val="Hyperlink"/>
                <w:lang w:val="en-US" w:eastAsia="zh-CN"/>
              </w:rPr>
              <w:t>6.15</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15</w:t>
            </w:r>
            <w:r w:rsidRPr="0077686E">
              <w:rPr>
                <w:rStyle w:val="Hyperlink"/>
                <w:lang w:val="en-US"/>
              </w:rPr>
              <w:t>: Paging collision avoidance by using Alternative UE_ID in paging procedure.</w:t>
            </w:r>
            <w:r>
              <w:rPr>
                <w:webHidden/>
              </w:rPr>
              <w:tab/>
            </w:r>
            <w:r>
              <w:rPr>
                <w:webHidden/>
              </w:rPr>
              <w:fldChar w:fldCharType="begin"/>
            </w:r>
            <w:r>
              <w:rPr>
                <w:webHidden/>
              </w:rPr>
              <w:instrText xml:space="preserve"> PAGEREF _Toc43301445 \h </w:instrText>
            </w:r>
          </w:ins>
          <w:ins w:id="662" w:author="Rapporteur" w:date="2020-06-17T15:49:00Z">
            <w:r>
              <w:rPr>
                <w:webHidden/>
              </w:rPr>
            </w:r>
          </w:ins>
          <w:r>
            <w:rPr>
              <w:webHidden/>
            </w:rPr>
            <w:fldChar w:fldCharType="separate"/>
          </w:r>
          <w:ins w:id="663" w:author="Rapporteur" w:date="2020-06-17T15:49:00Z">
            <w:r>
              <w:rPr>
                <w:webHidden/>
              </w:rPr>
              <w:t>62</w:t>
            </w:r>
          </w:ins>
          <w:ins w:id="664" w:author="Rapporteur" w:date="2020-06-17T15:48:00Z">
            <w:r>
              <w:rPr>
                <w:webHidden/>
              </w:rPr>
              <w:fldChar w:fldCharType="end"/>
            </w:r>
            <w:r w:rsidRPr="0077686E">
              <w:rPr>
                <w:rStyle w:val="Hyperlink"/>
              </w:rPr>
              <w:fldChar w:fldCharType="end"/>
            </w:r>
          </w:ins>
        </w:p>
        <w:p w:rsidR="00E75528" w:rsidRDefault="00E75528">
          <w:pPr>
            <w:pStyle w:val="TOC3"/>
            <w:rPr>
              <w:ins w:id="665" w:author="Rapporteur" w:date="2020-06-17T15:48:00Z"/>
              <w:rFonts w:asciiTheme="minorHAnsi" w:eastAsiaTheme="minorEastAsia" w:hAnsiTheme="minorHAnsi" w:cstheme="minorBidi"/>
              <w:sz w:val="22"/>
              <w:szCs w:val="22"/>
              <w:lang w:val="fr-FR" w:eastAsia="fr-FR"/>
            </w:rPr>
          </w:pPr>
          <w:ins w:id="666" w:author="Rapporteur" w:date="2020-06-17T15:48:00Z">
            <w:r w:rsidRPr="0077686E">
              <w:rPr>
                <w:rStyle w:val="Hyperlink"/>
              </w:rPr>
              <w:fldChar w:fldCharType="begin"/>
            </w:r>
            <w:r w:rsidRPr="0077686E">
              <w:rPr>
                <w:rStyle w:val="Hyperlink"/>
              </w:rPr>
              <w:instrText xml:space="preserve"> </w:instrText>
            </w:r>
            <w:r>
              <w:instrText>HYPERLINK \l "_Toc43301446"</w:instrText>
            </w:r>
            <w:r w:rsidRPr="0077686E">
              <w:rPr>
                <w:rStyle w:val="Hyperlink"/>
              </w:rPr>
              <w:instrText xml:space="preserve"> </w:instrText>
            </w:r>
          </w:ins>
          <w:ins w:id="667" w:author="Rapporteur" w:date="2020-06-17T15:49:00Z">
            <w:r w:rsidRPr="0077686E">
              <w:rPr>
                <w:rStyle w:val="Hyperlink"/>
              </w:rPr>
            </w:r>
          </w:ins>
          <w:ins w:id="668" w:author="Rapporteur" w:date="2020-06-17T15:48:00Z">
            <w:r w:rsidRPr="0077686E">
              <w:rPr>
                <w:rStyle w:val="Hyperlink"/>
              </w:rPr>
              <w:fldChar w:fldCharType="separate"/>
            </w:r>
            <w:r w:rsidRPr="0077686E">
              <w:rPr>
                <w:rStyle w:val="Hyperlink"/>
                <w:lang w:val="en-US"/>
              </w:rPr>
              <w:t>6.15.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46 \h </w:instrText>
            </w:r>
          </w:ins>
          <w:ins w:id="669" w:author="Rapporteur" w:date="2020-06-17T15:49:00Z">
            <w:r>
              <w:rPr>
                <w:webHidden/>
              </w:rPr>
            </w:r>
          </w:ins>
          <w:r>
            <w:rPr>
              <w:webHidden/>
            </w:rPr>
            <w:fldChar w:fldCharType="separate"/>
          </w:r>
          <w:ins w:id="670" w:author="Rapporteur" w:date="2020-06-17T15:49:00Z">
            <w:r>
              <w:rPr>
                <w:webHidden/>
              </w:rPr>
              <w:t>62</w:t>
            </w:r>
          </w:ins>
          <w:ins w:id="671" w:author="Rapporteur" w:date="2020-06-17T15:48:00Z">
            <w:r>
              <w:rPr>
                <w:webHidden/>
              </w:rPr>
              <w:fldChar w:fldCharType="end"/>
            </w:r>
            <w:r w:rsidRPr="0077686E">
              <w:rPr>
                <w:rStyle w:val="Hyperlink"/>
              </w:rPr>
              <w:fldChar w:fldCharType="end"/>
            </w:r>
          </w:ins>
        </w:p>
        <w:p w:rsidR="00E75528" w:rsidRDefault="00E75528">
          <w:pPr>
            <w:pStyle w:val="TOC3"/>
            <w:rPr>
              <w:ins w:id="672" w:author="Rapporteur" w:date="2020-06-17T15:48:00Z"/>
              <w:rFonts w:asciiTheme="minorHAnsi" w:eastAsiaTheme="minorEastAsia" w:hAnsiTheme="minorHAnsi" w:cstheme="minorBidi"/>
              <w:sz w:val="22"/>
              <w:szCs w:val="22"/>
              <w:lang w:val="fr-FR" w:eastAsia="fr-FR"/>
            </w:rPr>
          </w:pPr>
          <w:ins w:id="673" w:author="Rapporteur" w:date="2020-06-17T15:48:00Z">
            <w:r w:rsidRPr="0077686E">
              <w:rPr>
                <w:rStyle w:val="Hyperlink"/>
              </w:rPr>
              <w:fldChar w:fldCharType="begin"/>
            </w:r>
            <w:r w:rsidRPr="0077686E">
              <w:rPr>
                <w:rStyle w:val="Hyperlink"/>
              </w:rPr>
              <w:instrText xml:space="preserve"> </w:instrText>
            </w:r>
            <w:r>
              <w:instrText>HYPERLINK \l "_Toc43301447"</w:instrText>
            </w:r>
            <w:r w:rsidRPr="0077686E">
              <w:rPr>
                <w:rStyle w:val="Hyperlink"/>
              </w:rPr>
              <w:instrText xml:space="preserve"> </w:instrText>
            </w:r>
          </w:ins>
          <w:ins w:id="674" w:author="Rapporteur" w:date="2020-06-17T15:49:00Z">
            <w:r w:rsidRPr="0077686E">
              <w:rPr>
                <w:rStyle w:val="Hyperlink"/>
              </w:rPr>
            </w:r>
          </w:ins>
          <w:ins w:id="675" w:author="Rapporteur" w:date="2020-06-17T15:48:00Z">
            <w:r w:rsidRPr="0077686E">
              <w:rPr>
                <w:rStyle w:val="Hyperlink"/>
              </w:rPr>
              <w:fldChar w:fldCharType="separate"/>
            </w:r>
            <w:r w:rsidRPr="0077686E">
              <w:rPr>
                <w:rStyle w:val="Hyperlink"/>
                <w:lang w:val="en-US"/>
              </w:rPr>
              <w:t>6.15.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47 \h </w:instrText>
            </w:r>
          </w:ins>
          <w:ins w:id="676" w:author="Rapporteur" w:date="2020-06-17T15:49:00Z">
            <w:r>
              <w:rPr>
                <w:webHidden/>
              </w:rPr>
            </w:r>
          </w:ins>
          <w:r>
            <w:rPr>
              <w:webHidden/>
            </w:rPr>
            <w:fldChar w:fldCharType="separate"/>
          </w:r>
          <w:ins w:id="677" w:author="Rapporteur" w:date="2020-06-17T15:49:00Z">
            <w:r>
              <w:rPr>
                <w:webHidden/>
              </w:rPr>
              <w:t>62</w:t>
            </w:r>
          </w:ins>
          <w:ins w:id="678" w:author="Rapporteur" w:date="2020-06-17T15:48:00Z">
            <w:r>
              <w:rPr>
                <w:webHidden/>
              </w:rPr>
              <w:fldChar w:fldCharType="end"/>
            </w:r>
            <w:r w:rsidRPr="0077686E">
              <w:rPr>
                <w:rStyle w:val="Hyperlink"/>
              </w:rPr>
              <w:fldChar w:fldCharType="end"/>
            </w:r>
          </w:ins>
        </w:p>
        <w:p w:rsidR="00E75528" w:rsidRDefault="00E75528">
          <w:pPr>
            <w:pStyle w:val="TOC3"/>
            <w:rPr>
              <w:ins w:id="679" w:author="Rapporteur" w:date="2020-06-17T15:48:00Z"/>
              <w:rFonts w:asciiTheme="minorHAnsi" w:eastAsiaTheme="minorEastAsia" w:hAnsiTheme="minorHAnsi" w:cstheme="minorBidi"/>
              <w:sz w:val="22"/>
              <w:szCs w:val="22"/>
              <w:lang w:val="fr-FR" w:eastAsia="fr-FR"/>
            </w:rPr>
          </w:pPr>
          <w:ins w:id="680" w:author="Rapporteur" w:date="2020-06-17T15:48:00Z">
            <w:r w:rsidRPr="0077686E">
              <w:rPr>
                <w:rStyle w:val="Hyperlink"/>
              </w:rPr>
              <w:fldChar w:fldCharType="begin"/>
            </w:r>
            <w:r w:rsidRPr="0077686E">
              <w:rPr>
                <w:rStyle w:val="Hyperlink"/>
              </w:rPr>
              <w:instrText xml:space="preserve"> </w:instrText>
            </w:r>
            <w:r>
              <w:instrText>HYPERLINK \l "_Toc43301448"</w:instrText>
            </w:r>
            <w:r w:rsidRPr="0077686E">
              <w:rPr>
                <w:rStyle w:val="Hyperlink"/>
              </w:rPr>
              <w:instrText xml:space="preserve"> </w:instrText>
            </w:r>
          </w:ins>
          <w:ins w:id="681" w:author="Rapporteur" w:date="2020-06-17T15:49:00Z">
            <w:r w:rsidRPr="0077686E">
              <w:rPr>
                <w:rStyle w:val="Hyperlink"/>
              </w:rPr>
            </w:r>
          </w:ins>
          <w:ins w:id="682" w:author="Rapporteur" w:date="2020-06-17T15:48:00Z">
            <w:r w:rsidRPr="0077686E">
              <w:rPr>
                <w:rStyle w:val="Hyperlink"/>
              </w:rPr>
              <w:fldChar w:fldCharType="separate"/>
            </w:r>
            <w:r w:rsidRPr="0077686E">
              <w:rPr>
                <w:rStyle w:val="Hyperlink"/>
                <w:lang w:val="en-US"/>
              </w:rPr>
              <w:t>6.15.</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48 \h </w:instrText>
            </w:r>
          </w:ins>
          <w:ins w:id="683" w:author="Rapporteur" w:date="2020-06-17T15:49:00Z">
            <w:r>
              <w:rPr>
                <w:webHidden/>
              </w:rPr>
            </w:r>
          </w:ins>
          <w:r>
            <w:rPr>
              <w:webHidden/>
            </w:rPr>
            <w:fldChar w:fldCharType="separate"/>
          </w:r>
          <w:ins w:id="684" w:author="Rapporteur" w:date="2020-06-17T15:49:00Z">
            <w:r>
              <w:rPr>
                <w:webHidden/>
              </w:rPr>
              <w:t>63</w:t>
            </w:r>
          </w:ins>
          <w:ins w:id="685" w:author="Rapporteur" w:date="2020-06-17T15:48:00Z">
            <w:r>
              <w:rPr>
                <w:webHidden/>
              </w:rPr>
              <w:fldChar w:fldCharType="end"/>
            </w:r>
            <w:r w:rsidRPr="0077686E">
              <w:rPr>
                <w:rStyle w:val="Hyperlink"/>
              </w:rPr>
              <w:fldChar w:fldCharType="end"/>
            </w:r>
          </w:ins>
        </w:p>
        <w:p w:rsidR="00E75528" w:rsidRDefault="00E75528">
          <w:pPr>
            <w:pStyle w:val="TOC3"/>
            <w:rPr>
              <w:ins w:id="686" w:author="Rapporteur" w:date="2020-06-17T15:48:00Z"/>
              <w:rFonts w:asciiTheme="minorHAnsi" w:eastAsiaTheme="minorEastAsia" w:hAnsiTheme="minorHAnsi" w:cstheme="minorBidi"/>
              <w:sz w:val="22"/>
              <w:szCs w:val="22"/>
              <w:lang w:val="fr-FR" w:eastAsia="fr-FR"/>
            </w:rPr>
          </w:pPr>
          <w:ins w:id="687" w:author="Rapporteur" w:date="2020-06-17T15:48:00Z">
            <w:r w:rsidRPr="0077686E">
              <w:rPr>
                <w:rStyle w:val="Hyperlink"/>
              </w:rPr>
              <w:fldChar w:fldCharType="begin"/>
            </w:r>
            <w:r w:rsidRPr="0077686E">
              <w:rPr>
                <w:rStyle w:val="Hyperlink"/>
              </w:rPr>
              <w:instrText xml:space="preserve"> </w:instrText>
            </w:r>
            <w:r>
              <w:instrText>HYPERLINK \l "_Toc43301449"</w:instrText>
            </w:r>
            <w:r w:rsidRPr="0077686E">
              <w:rPr>
                <w:rStyle w:val="Hyperlink"/>
              </w:rPr>
              <w:instrText xml:space="preserve"> </w:instrText>
            </w:r>
          </w:ins>
          <w:ins w:id="688" w:author="Rapporteur" w:date="2020-06-17T15:49:00Z">
            <w:r w:rsidRPr="0077686E">
              <w:rPr>
                <w:rStyle w:val="Hyperlink"/>
              </w:rPr>
            </w:r>
          </w:ins>
          <w:ins w:id="689" w:author="Rapporteur" w:date="2020-06-17T15:48:00Z">
            <w:r w:rsidRPr="0077686E">
              <w:rPr>
                <w:rStyle w:val="Hyperlink"/>
              </w:rPr>
              <w:fldChar w:fldCharType="separate"/>
            </w:r>
            <w:r w:rsidRPr="0077686E">
              <w:rPr>
                <w:rStyle w:val="Hyperlink"/>
                <w:lang w:val="en-US"/>
              </w:rPr>
              <w:t>6.15.</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existing entities and interfaces</w:t>
            </w:r>
            <w:r>
              <w:rPr>
                <w:webHidden/>
              </w:rPr>
              <w:tab/>
            </w:r>
            <w:r>
              <w:rPr>
                <w:webHidden/>
              </w:rPr>
              <w:fldChar w:fldCharType="begin"/>
            </w:r>
            <w:r>
              <w:rPr>
                <w:webHidden/>
              </w:rPr>
              <w:instrText xml:space="preserve"> PAGEREF _Toc43301449 \h </w:instrText>
            </w:r>
          </w:ins>
          <w:ins w:id="690" w:author="Rapporteur" w:date="2020-06-17T15:49:00Z">
            <w:r>
              <w:rPr>
                <w:webHidden/>
              </w:rPr>
            </w:r>
          </w:ins>
          <w:r>
            <w:rPr>
              <w:webHidden/>
            </w:rPr>
            <w:fldChar w:fldCharType="separate"/>
          </w:r>
          <w:ins w:id="691" w:author="Rapporteur" w:date="2020-06-17T15:49:00Z">
            <w:r>
              <w:rPr>
                <w:webHidden/>
              </w:rPr>
              <w:t>65</w:t>
            </w:r>
          </w:ins>
          <w:ins w:id="692" w:author="Rapporteur" w:date="2020-06-17T15:48:00Z">
            <w:r>
              <w:rPr>
                <w:webHidden/>
              </w:rPr>
              <w:fldChar w:fldCharType="end"/>
            </w:r>
            <w:r w:rsidRPr="0077686E">
              <w:rPr>
                <w:rStyle w:val="Hyperlink"/>
              </w:rPr>
              <w:fldChar w:fldCharType="end"/>
            </w:r>
          </w:ins>
        </w:p>
        <w:p w:rsidR="00E75528" w:rsidRDefault="00E75528">
          <w:pPr>
            <w:pStyle w:val="TOC2"/>
            <w:rPr>
              <w:ins w:id="693" w:author="Rapporteur" w:date="2020-06-17T15:48:00Z"/>
              <w:rFonts w:asciiTheme="minorHAnsi" w:eastAsiaTheme="minorEastAsia" w:hAnsiTheme="minorHAnsi" w:cstheme="minorBidi"/>
              <w:sz w:val="22"/>
              <w:szCs w:val="22"/>
              <w:lang w:val="fr-FR" w:eastAsia="fr-FR"/>
            </w:rPr>
          </w:pPr>
          <w:ins w:id="694" w:author="Rapporteur" w:date="2020-06-17T15:48:00Z">
            <w:r w:rsidRPr="0077686E">
              <w:rPr>
                <w:rStyle w:val="Hyperlink"/>
              </w:rPr>
              <w:fldChar w:fldCharType="begin"/>
            </w:r>
            <w:r w:rsidRPr="0077686E">
              <w:rPr>
                <w:rStyle w:val="Hyperlink"/>
              </w:rPr>
              <w:instrText xml:space="preserve"> </w:instrText>
            </w:r>
            <w:r>
              <w:instrText>HYPERLINK \l "_Toc43301450"</w:instrText>
            </w:r>
            <w:r w:rsidRPr="0077686E">
              <w:rPr>
                <w:rStyle w:val="Hyperlink"/>
              </w:rPr>
              <w:instrText xml:space="preserve"> </w:instrText>
            </w:r>
          </w:ins>
          <w:ins w:id="695" w:author="Rapporteur" w:date="2020-06-17T15:49:00Z">
            <w:r w:rsidRPr="0077686E">
              <w:rPr>
                <w:rStyle w:val="Hyperlink"/>
              </w:rPr>
            </w:r>
          </w:ins>
          <w:ins w:id="696" w:author="Rapporteur" w:date="2020-06-17T15:48:00Z">
            <w:r w:rsidRPr="0077686E">
              <w:rPr>
                <w:rStyle w:val="Hyperlink"/>
              </w:rPr>
              <w:fldChar w:fldCharType="separate"/>
            </w:r>
            <w:r w:rsidRPr="0077686E">
              <w:rPr>
                <w:rStyle w:val="Hyperlink"/>
                <w:lang w:val="en-US" w:eastAsia="zh-CN"/>
              </w:rPr>
              <w:t>6.16</w:t>
            </w:r>
            <w:r>
              <w:rPr>
                <w:rFonts w:asciiTheme="minorHAnsi" w:eastAsiaTheme="minorEastAsia" w:hAnsiTheme="minorHAnsi" w:cstheme="minorBidi"/>
                <w:sz w:val="22"/>
                <w:szCs w:val="22"/>
                <w:lang w:val="fr-FR" w:eastAsia="fr-FR"/>
              </w:rPr>
              <w:tab/>
            </w:r>
            <w:r w:rsidRPr="0077686E">
              <w:rPr>
                <w:rStyle w:val="Hyperlink"/>
                <w:lang w:val="en-US"/>
              </w:rPr>
              <w:t>Solution #16: Resolving paging occasion conflict in EPS using offset to the IMSI</w:t>
            </w:r>
            <w:r>
              <w:rPr>
                <w:webHidden/>
              </w:rPr>
              <w:tab/>
            </w:r>
            <w:r>
              <w:rPr>
                <w:webHidden/>
              </w:rPr>
              <w:fldChar w:fldCharType="begin"/>
            </w:r>
            <w:r>
              <w:rPr>
                <w:webHidden/>
              </w:rPr>
              <w:instrText xml:space="preserve"> PAGEREF _Toc43301450 \h </w:instrText>
            </w:r>
          </w:ins>
          <w:ins w:id="697" w:author="Rapporteur" w:date="2020-06-17T15:49:00Z">
            <w:r>
              <w:rPr>
                <w:webHidden/>
              </w:rPr>
            </w:r>
          </w:ins>
          <w:r>
            <w:rPr>
              <w:webHidden/>
            </w:rPr>
            <w:fldChar w:fldCharType="separate"/>
          </w:r>
          <w:ins w:id="698" w:author="Rapporteur" w:date="2020-06-17T15:49:00Z">
            <w:r>
              <w:rPr>
                <w:webHidden/>
              </w:rPr>
              <w:t>66</w:t>
            </w:r>
          </w:ins>
          <w:ins w:id="699" w:author="Rapporteur" w:date="2020-06-17T15:48:00Z">
            <w:r>
              <w:rPr>
                <w:webHidden/>
              </w:rPr>
              <w:fldChar w:fldCharType="end"/>
            </w:r>
            <w:r w:rsidRPr="0077686E">
              <w:rPr>
                <w:rStyle w:val="Hyperlink"/>
              </w:rPr>
              <w:fldChar w:fldCharType="end"/>
            </w:r>
          </w:ins>
        </w:p>
        <w:p w:rsidR="00E75528" w:rsidRDefault="00E75528">
          <w:pPr>
            <w:pStyle w:val="TOC3"/>
            <w:rPr>
              <w:ins w:id="700" w:author="Rapporteur" w:date="2020-06-17T15:48:00Z"/>
              <w:rFonts w:asciiTheme="minorHAnsi" w:eastAsiaTheme="minorEastAsia" w:hAnsiTheme="minorHAnsi" w:cstheme="minorBidi"/>
              <w:sz w:val="22"/>
              <w:szCs w:val="22"/>
              <w:lang w:val="fr-FR" w:eastAsia="fr-FR"/>
            </w:rPr>
          </w:pPr>
          <w:ins w:id="701" w:author="Rapporteur" w:date="2020-06-17T15:48:00Z">
            <w:r w:rsidRPr="0077686E">
              <w:rPr>
                <w:rStyle w:val="Hyperlink"/>
              </w:rPr>
              <w:fldChar w:fldCharType="begin"/>
            </w:r>
            <w:r w:rsidRPr="0077686E">
              <w:rPr>
                <w:rStyle w:val="Hyperlink"/>
              </w:rPr>
              <w:instrText xml:space="preserve"> </w:instrText>
            </w:r>
            <w:r>
              <w:instrText>HYPERLINK \l "_Toc43301451"</w:instrText>
            </w:r>
            <w:r w:rsidRPr="0077686E">
              <w:rPr>
                <w:rStyle w:val="Hyperlink"/>
              </w:rPr>
              <w:instrText xml:space="preserve"> </w:instrText>
            </w:r>
          </w:ins>
          <w:ins w:id="702" w:author="Rapporteur" w:date="2020-06-17T15:49:00Z">
            <w:r w:rsidRPr="0077686E">
              <w:rPr>
                <w:rStyle w:val="Hyperlink"/>
              </w:rPr>
            </w:r>
          </w:ins>
          <w:ins w:id="703" w:author="Rapporteur" w:date="2020-06-17T15:48:00Z">
            <w:r w:rsidRPr="0077686E">
              <w:rPr>
                <w:rStyle w:val="Hyperlink"/>
              </w:rPr>
              <w:fldChar w:fldCharType="separate"/>
            </w:r>
            <w:r w:rsidRPr="0077686E">
              <w:rPr>
                <w:rStyle w:val="Hyperlink"/>
                <w:lang w:val="en-US"/>
              </w:rPr>
              <w:t>6.16.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51 \h </w:instrText>
            </w:r>
          </w:ins>
          <w:ins w:id="704" w:author="Rapporteur" w:date="2020-06-17T15:49:00Z">
            <w:r>
              <w:rPr>
                <w:webHidden/>
              </w:rPr>
            </w:r>
          </w:ins>
          <w:r>
            <w:rPr>
              <w:webHidden/>
            </w:rPr>
            <w:fldChar w:fldCharType="separate"/>
          </w:r>
          <w:ins w:id="705" w:author="Rapporteur" w:date="2020-06-17T15:49:00Z">
            <w:r>
              <w:rPr>
                <w:webHidden/>
              </w:rPr>
              <w:t>66</w:t>
            </w:r>
          </w:ins>
          <w:ins w:id="706" w:author="Rapporteur" w:date="2020-06-17T15:48:00Z">
            <w:r>
              <w:rPr>
                <w:webHidden/>
              </w:rPr>
              <w:fldChar w:fldCharType="end"/>
            </w:r>
            <w:r w:rsidRPr="0077686E">
              <w:rPr>
                <w:rStyle w:val="Hyperlink"/>
              </w:rPr>
              <w:fldChar w:fldCharType="end"/>
            </w:r>
          </w:ins>
        </w:p>
        <w:p w:rsidR="00E75528" w:rsidRDefault="00E75528">
          <w:pPr>
            <w:pStyle w:val="TOC3"/>
            <w:rPr>
              <w:ins w:id="707" w:author="Rapporteur" w:date="2020-06-17T15:48:00Z"/>
              <w:rFonts w:asciiTheme="minorHAnsi" w:eastAsiaTheme="minorEastAsia" w:hAnsiTheme="minorHAnsi" w:cstheme="minorBidi"/>
              <w:sz w:val="22"/>
              <w:szCs w:val="22"/>
              <w:lang w:val="fr-FR" w:eastAsia="fr-FR"/>
            </w:rPr>
          </w:pPr>
          <w:ins w:id="708" w:author="Rapporteur" w:date="2020-06-17T15:48:00Z">
            <w:r w:rsidRPr="0077686E">
              <w:rPr>
                <w:rStyle w:val="Hyperlink"/>
              </w:rPr>
              <w:fldChar w:fldCharType="begin"/>
            </w:r>
            <w:r w:rsidRPr="0077686E">
              <w:rPr>
                <w:rStyle w:val="Hyperlink"/>
              </w:rPr>
              <w:instrText xml:space="preserve"> </w:instrText>
            </w:r>
            <w:r>
              <w:instrText>HYPERLINK \l "_Toc43301452"</w:instrText>
            </w:r>
            <w:r w:rsidRPr="0077686E">
              <w:rPr>
                <w:rStyle w:val="Hyperlink"/>
              </w:rPr>
              <w:instrText xml:space="preserve"> </w:instrText>
            </w:r>
          </w:ins>
          <w:ins w:id="709" w:author="Rapporteur" w:date="2020-06-17T15:49:00Z">
            <w:r w:rsidRPr="0077686E">
              <w:rPr>
                <w:rStyle w:val="Hyperlink"/>
              </w:rPr>
            </w:r>
          </w:ins>
          <w:ins w:id="710" w:author="Rapporteur" w:date="2020-06-17T15:48:00Z">
            <w:r w:rsidRPr="0077686E">
              <w:rPr>
                <w:rStyle w:val="Hyperlink"/>
              </w:rPr>
              <w:fldChar w:fldCharType="separate"/>
            </w:r>
            <w:r w:rsidRPr="0077686E">
              <w:rPr>
                <w:rStyle w:val="Hyperlink"/>
                <w:lang w:val="en-US"/>
              </w:rPr>
              <w:t>6.16.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52 \h </w:instrText>
            </w:r>
          </w:ins>
          <w:ins w:id="711" w:author="Rapporteur" w:date="2020-06-17T15:49:00Z">
            <w:r>
              <w:rPr>
                <w:webHidden/>
              </w:rPr>
            </w:r>
          </w:ins>
          <w:r>
            <w:rPr>
              <w:webHidden/>
            </w:rPr>
            <w:fldChar w:fldCharType="separate"/>
          </w:r>
          <w:ins w:id="712" w:author="Rapporteur" w:date="2020-06-17T15:49:00Z">
            <w:r>
              <w:rPr>
                <w:webHidden/>
              </w:rPr>
              <w:t>66</w:t>
            </w:r>
          </w:ins>
          <w:ins w:id="713" w:author="Rapporteur" w:date="2020-06-17T15:48:00Z">
            <w:r>
              <w:rPr>
                <w:webHidden/>
              </w:rPr>
              <w:fldChar w:fldCharType="end"/>
            </w:r>
            <w:r w:rsidRPr="0077686E">
              <w:rPr>
                <w:rStyle w:val="Hyperlink"/>
              </w:rPr>
              <w:fldChar w:fldCharType="end"/>
            </w:r>
          </w:ins>
        </w:p>
        <w:p w:rsidR="00E75528" w:rsidRDefault="00E75528">
          <w:pPr>
            <w:pStyle w:val="TOC3"/>
            <w:rPr>
              <w:ins w:id="714" w:author="Rapporteur" w:date="2020-06-17T15:48:00Z"/>
              <w:rFonts w:asciiTheme="minorHAnsi" w:eastAsiaTheme="minorEastAsia" w:hAnsiTheme="minorHAnsi" w:cstheme="minorBidi"/>
              <w:sz w:val="22"/>
              <w:szCs w:val="22"/>
              <w:lang w:val="fr-FR" w:eastAsia="fr-FR"/>
            </w:rPr>
          </w:pPr>
          <w:ins w:id="715" w:author="Rapporteur" w:date="2020-06-17T15:48:00Z">
            <w:r w:rsidRPr="0077686E">
              <w:rPr>
                <w:rStyle w:val="Hyperlink"/>
              </w:rPr>
              <w:fldChar w:fldCharType="begin"/>
            </w:r>
            <w:r w:rsidRPr="0077686E">
              <w:rPr>
                <w:rStyle w:val="Hyperlink"/>
              </w:rPr>
              <w:instrText xml:space="preserve"> </w:instrText>
            </w:r>
            <w:r>
              <w:instrText>HYPERLINK \l "_Toc43301453"</w:instrText>
            </w:r>
            <w:r w:rsidRPr="0077686E">
              <w:rPr>
                <w:rStyle w:val="Hyperlink"/>
              </w:rPr>
              <w:instrText xml:space="preserve"> </w:instrText>
            </w:r>
          </w:ins>
          <w:ins w:id="716" w:author="Rapporteur" w:date="2020-06-17T15:49:00Z">
            <w:r w:rsidRPr="0077686E">
              <w:rPr>
                <w:rStyle w:val="Hyperlink"/>
              </w:rPr>
            </w:r>
          </w:ins>
          <w:ins w:id="717" w:author="Rapporteur" w:date="2020-06-17T15:48:00Z">
            <w:r w:rsidRPr="0077686E">
              <w:rPr>
                <w:rStyle w:val="Hyperlink"/>
              </w:rPr>
              <w:fldChar w:fldCharType="separate"/>
            </w:r>
            <w:r w:rsidRPr="0077686E">
              <w:rPr>
                <w:rStyle w:val="Hyperlink"/>
                <w:lang w:val="en-US"/>
              </w:rPr>
              <w:t>6.16.</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53 \h </w:instrText>
            </w:r>
          </w:ins>
          <w:ins w:id="718" w:author="Rapporteur" w:date="2020-06-17T15:49:00Z">
            <w:r>
              <w:rPr>
                <w:webHidden/>
              </w:rPr>
            </w:r>
          </w:ins>
          <w:r>
            <w:rPr>
              <w:webHidden/>
            </w:rPr>
            <w:fldChar w:fldCharType="separate"/>
          </w:r>
          <w:ins w:id="719" w:author="Rapporteur" w:date="2020-06-17T15:49:00Z">
            <w:r>
              <w:rPr>
                <w:webHidden/>
              </w:rPr>
              <w:t>67</w:t>
            </w:r>
          </w:ins>
          <w:ins w:id="720" w:author="Rapporteur" w:date="2020-06-17T15:48:00Z">
            <w:r>
              <w:rPr>
                <w:webHidden/>
              </w:rPr>
              <w:fldChar w:fldCharType="end"/>
            </w:r>
            <w:r w:rsidRPr="0077686E">
              <w:rPr>
                <w:rStyle w:val="Hyperlink"/>
              </w:rPr>
              <w:fldChar w:fldCharType="end"/>
            </w:r>
          </w:ins>
        </w:p>
        <w:p w:rsidR="00E75528" w:rsidRDefault="00E75528">
          <w:pPr>
            <w:pStyle w:val="TOC3"/>
            <w:rPr>
              <w:ins w:id="721" w:author="Rapporteur" w:date="2020-06-17T15:48:00Z"/>
              <w:rFonts w:asciiTheme="minorHAnsi" w:eastAsiaTheme="minorEastAsia" w:hAnsiTheme="minorHAnsi" w:cstheme="minorBidi"/>
              <w:sz w:val="22"/>
              <w:szCs w:val="22"/>
              <w:lang w:val="fr-FR" w:eastAsia="fr-FR"/>
            </w:rPr>
          </w:pPr>
          <w:ins w:id="722" w:author="Rapporteur" w:date="2020-06-17T15:48:00Z">
            <w:r w:rsidRPr="0077686E">
              <w:rPr>
                <w:rStyle w:val="Hyperlink"/>
              </w:rPr>
              <w:fldChar w:fldCharType="begin"/>
            </w:r>
            <w:r w:rsidRPr="0077686E">
              <w:rPr>
                <w:rStyle w:val="Hyperlink"/>
              </w:rPr>
              <w:instrText xml:space="preserve"> </w:instrText>
            </w:r>
            <w:r>
              <w:instrText>HYPERLINK \l "_Toc43301454"</w:instrText>
            </w:r>
            <w:r w:rsidRPr="0077686E">
              <w:rPr>
                <w:rStyle w:val="Hyperlink"/>
              </w:rPr>
              <w:instrText xml:space="preserve"> </w:instrText>
            </w:r>
          </w:ins>
          <w:ins w:id="723" w:author="Rapporteur" w:date="2020-06-17T15:49:00Z">
            <w:r w:rsidRPr="0077686E">
              <w:rPr>
                <w:rStyle w:val="Hyperlink"/>
              </w:rPr>
            </w:r>
          </w:ins>
          <w:ins w:id="724" w:author="Rapporteur" w:date="2020-06-17T15:48:00Z">
            <w:r w:rsidRPr="0077686E">
              <w:rPr>
                <w:rStyle w:val="Hyperlink"/>
              </w:rPr>
              <w:fldChar w:fldCharType="separate"/>
            </w:r>
            <w:r w:rsidRPr="0077686E">
              <w:rPr>
                <w:rStyle w:val="Hyperlink"/>
                <w:lang w:val="en-US"/>
              </w:rPr>
              <w:t>6.16.</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existing entities and interfaces</w:t>
            </w:r>
            <w:r>
              <w:rPr>
                <w:webHidden/>
              </w:rPr>
              <w:tab/>
            </w:r>
            <w:r>
              <w:rPr>
                <w:webHidden/>
              </w:rPr>
              <w:fldChar w:fldCharType="begin"/>
            </w:r>
            <w:r>
              <w:rPr>
                <w:webHidden/>
              </w:rPr>
              <w:instrText xml:space="preserve"> PAGEREF _Toc43301454 \h </w:instrText>
            </w:r>
          </w:ins>
          <w:ins w:id="725" w:author="Rapporteur" w:date="2020-06-17T15:49:00Z">
            <w:r>
              <w:rPr>
                <w:webHidden/>
              </w:rPr>
            </w:r>
          </w:ins>
          <w:r>
            <w:rPr>
              <w:webHidden/>
            </w:rPr>
            <w:fldChar w:fldCharType="separate"/>
          </w:r>
          <w:ins w:id="726" w:author="Rapporteur" w:date="2020-06-17T15:49:00Z">
            <w:r>
              <w:rPr>
                <w:webHidden/>
              </w:rPr>
              <w:t>67</w:t>
            </w:r>
          </w:ins>
          <w:ins w:id="727" w:author="Rapporteur" w:date="2020-06-17T15:48:00Z">
            <w:r>
              <w:rPr>
                <w:webHidden/>
              </w:rPr>
              <w:fldChar w:fldCharType="end"/>
            </w:r>
            <w:r w:rsidRPr="0077686E">
              <w:rPr>
                <w:rStyle w:val="Hyperlink"/>
              </w:rPr>
              <w:fldChar w:fldCharType="end"/>
            </w:r>
          </w:ins>
        </w:p>
        <w:p w:rsidR="00E75528" w:rsidRDefault="00E75528">
          <w:pPr>
            <w:pStyle w:val="TOC2"/>
            <w:rPr>
              <w:ins w:id="728" w:author="Rapporteur" w:date="2020-06-17T15:48:00Z"/>
              <w:rFonts w:asciiTheme="minorHAnsi" w:eastAsiaTheme="minorEastAsia" w:hAnsiTheme="minorHAnsi" w:cstheme="minorBidi"/>
              <w:sz w:val="22"/>
              <w:szCs w:val="22"/>
              <w:lang w:val="fr-FR" w:eastAsia="fr-FR"/>
            </w:rPr>
          </w:pPr>
          <w:ins w:id="729" w:author="Rapporteur" w:date="2020-06-17T15:48:00Z">
            <w:r w:rsidRPr="0077686E">
              <w:rPr>
                <w:rStyle w:val="Hyperlink"/>
              </w:rPr>
              <w:fldChar w:fldCharType="begin"/>
            </w:r>
            <w:r w:rsidRPr="0077686E">
              <w:rPr>
                <w:rStyle w:val="Hyperlink"/>
              </w:rPr>
              <w:instrText xml:space="preserve"> </w:instrText>
            </w:r>
            <w:r>
              <w:instrText>HYPERLINK \l "_Toc43301455"</w:instrText>
            </w:r>
            <w:r w:rsidRPr="0077686E">
              <w:rPr>
                <w:rStyle w:val="Hyperlink"/>
              </w:rPr>
              <w:instrText xml:space="preserve"> </w:instrText>
            </w:r>
          </w:ins>
          <w:ins w:id="730" w:author="Rapporteur" w:date="2020-06-17T15:49:00Z">
            <w:r w:rsidRPr="0077686E">
              <w:rPr>
                <w:rStyle w:val="Hyperlink"/>
              </w:rPr>
            </w:r>
          </w:ins>
          <w:ins w:id="731" w:author="Rapporteur" w:date="2020-06-17T15:48:00Z">
            <w:r w:rsidRPr="0077686E">
              <w:rPr>
                <w:rStyle w:val="Hyperlink"/>
              </w:rPr>
              <w:fldChar w:fldCharType="separate"/>
            </w:r>
            <w:r w:rsidRPr="0077686E">
              <w:rPr>
                <w:rStyle w:val="Hyperlink"/>
                <w:lang w:val="en-US" w:eastAsia="zh-CN"/>
              </w:rPr>
              <w:t>6.17</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17</w:t>
            </w:r>
            <w:r w:rsidRPr="0077686E">
              <w:rPr>
                <w:rStyle w:val="Hyperlink"/>
                <w:lang w:val="en-US"/>
              </w:rPr>
              <w:t>: Resolving paging conflict using MUSIM Assistance Information.</w:t>
            </w:r>
            <w:r>
              <w:rPr>
                <w:webHidden/>
              </w:rPr>
              <w:tab/>
            </w:r>
            <w:r>
              <w:rPr>
                <w:webHidden/>
              </w:rPr>
              <w:fldChar w:fldCharType="begin"/>
            </w:r>
            <w:r>
              <w:rPr>
                <w:webHidden/>
              </w:rPr>
              <w:instrText xml:space="preserve"> PAGEREF _Toc43301455 \h </w:instrText>
            </w:r>
          </w:ins>
          <w:ins w:id="732" w:author="Rapporteur" w:date="2020-06-17T15:49:00Z">
            <w:r>
              <w:rPr>
                <w:webHidden/>
              </w:rPr>
            </w:r>
          </w:ins>
          <w:r>
            <w:rPr>
              <w:webHidden/>
            </w:rPr>
            <w:fldChar w:fldCharType="separate"/>
          </w:r>
          <w:ins w:id="733" w:author="Rapporteur" w:date="2020-06-17T15:49:00Z">
            <w:r>
              <w:rPr>
                <w:webHidden/>
              </w:rPr>
              <w:t>67</w:t>
            </w:r>
          </w:ins>
          <w:ins w:id="734" w:author="Rapporteur" w:date="2020-06-17T15:48:00Z">
            <w:r>
              <w:rPr>
                <w:webHidden/>
              </w:rPr>
              <w:fldChar w:fldCharType="end"/>
            </w:r>
            <w:r w:rsidRPr="0077686E">
              <w:rPr>
                <w:rStyle w:val="Hyperlink"/>
              </w:rPr>
              <w:fldChar w:fldCharType="end"/>
            </w:r>
          </w:ins>
        </w:p>
        <w:p w:rsidR="00E75528" w:rsidRDefault="00E75528">
          <w:pPr>
            <w:pStyle w:val="TOC3"/>
            <w:rPr>
              <w:ins w:id="735" w:author="Rapporteur" w:date="2020-06-17T15:48:00Z"/>
              <w:rFonts w:asciiTheme="minorHAnsi" w:eastAsiaTheme="minorEastAsia" w:hAnsiTheme="minorHAnsi" w:cstheme="minorBidi"/>
              <w:sz w:val="22"/>
              <w:szCs w:val="22"/>
              <w:lang w:val="fr-FR" w:eastAsia="fr-FR"/>
            </w:rPr>
          </w:pPr>
          <w:ins w:id="736" w:author="Rapporteur" w:date="2020-06-17T15:48:00Z">
            <w:r w:rsidRPr="0077686E">
              <w:rPr>
                <w:rStyle w:val="Hyperlink"/>
              </w:rPr>
              <w:fldChar w:fldCharType="begin"/>
            </w:r>
            <w:r w:rsidRPr="0077686E">
              <w:rPr>
                <w:rStyle w:val="Hyperlink"/>
              </w:rPr>
              <w:instrText xml:space="preserve"> </w:instrText>
            </w:r>
            <w:r>
              <w:instrText>HYPERLINK \l "_Toc43301456"</w:instrText>
            </w:r>
            <w:r w:rsidRPr="0077686E">
              <w:rPr>
                <w:rStyle w:val="Hyperlink"/>
              </w:rPr>
              <w:instrText xml:space="preserve"> </w:instrText>
            </w:r>
          </w:ins>
          <w:ins w:id="737" w:author="Rapporteur" w:date="2020-06-17T15:49:00Z">
            <w:r w:rsidRPr="0077686E">
              <w:rPr>
                <w:rStyle w:val="Hyperlink"/>
              </w:rPr>
            </w:r>
          </w:ins>
          <w:ins w:id="738" w:author="Rapporteur" w:date="2020-06-17T15:48:00Z">
            <w:r w:rsidRPr="0077686E">
              <w:rPr>
                <w:rStyle w:val="Hyperlink"/>
              </w:rPr>
              <w:fldChar w:fldCharType="separate"/>
            </w:r>
            <w:r w:rsidRPr="0077686E">
              <w:rPr>
                <w:rStyle w:val="Hyperlink"/>
                <w:lang w:val="en-US"/>
              </w:rPr>
              <w:t>6.17.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56 \h </w:instrText>
            </w:r>
          </w:ins>
          <w:ins w:id="739" w:author="Rapporteur" w:date="2020-06-17T15:49:00Z">
            <w:r>
              <w:rPr>
                <w:webHidden/>
              </w:rPr>
            </w:r>
          </w:ins>
          <w:r>
            <w:rPr>
              <w:webHidden/>
            </w:rPr>
            <w:fldChar w:fldCharType="separate"/>
          </w:r>
          <w:ins w:id="740" w:author="Rapporteur" w:date="2020-06-17T15:49:00Z">
            <w:r>
              <w:rPr>
                <w:webHidden/>
              </w:rPr>
              <w:t>67</w:t>
            </w:r>
          </w:ins>
          <w:ins w:id="741" w:author="Rapporteur" w:date="2020-06-17T15:48:00Z">
            <w:r>
              <w:rPr>
                <w:webHidden/>
              </w:rPr>
              <w:fldChar w:fldCharType="end"/>
            </w:r>
            <w:r w:rsidRPr="0077686E">
              <w:rPr>
                <w:rStyle w:val="Hyperlink"/>
              </w:rPr>
              <w:fldChar w:fldCharType="end"/>
            </w:r>
          </w:ins>
        </w:p>
        <w:p w:rsidR="00E75528" w:rsidRDefault="00E75528">
          <w:pPr>
            <w:pStyle w:val="TOC3"/>
            <w:rPr>
              <w:ins w:id="742" w:author="Rapporteur" w:date="2020-06-17T15:48:00Z"/>
              <w:rFonts w:asciiTheme="minorHAnsi" w:eastAsiaTheme="minorEastAsia" w:hAnsiTheme="minorHAnsi" w:cstheme="minorBidi"/>
              <w:sz w:val="22"/>
              <w:szCs w:val="22"/>
              <w:lang w:val="fr-FR" w:eastAsia="fr-FR"/>
            </w:rPr>
          </w:pPr>
          <w:ins w:id="743" w:author="Rapporteur" w:date="2020-06-17T15:48:00Z">
            <w:r w:rsidRPr="0077686E">
              <w:rPr>
                <w:rStyle w:val="Hyperlink"/>
              </w:rPr>
              <w:fldChar w:fldCharType="begin"/>
            </w:r>
            <w:r w:rsidRPr="0077686E">
              <w:rPr>
                <w:rStyle w:val="Hyperlink"/>
              </w:rPr>
              <w:instrText xml:space="preserve"> </w:instrText>
            </w:r>
            <w:r>
              <w:instrText>HYPERLINK \l "_Toc43301457"</w:instrText>
            </w:r>
            <w:r w:rsidRPr="0077686E">
              <w:rPr>
                <w:rStyle w:val="Hyperlink"/>
              </w:rPr>
              <w:instrText xml:space="preserve"> </w:instrText>
            </w:r>
          </w:ins>
          <w:ins w:id="744" w:author="Rapporteur" w:date="2020-06-17T15:49:00Z">
            <w:r w:rsidRPr="0077686E">
              <w:rPr>
                <w:rStyle w:val="Hyperlink"/>
              </w:rPr>
            </w:r>
          </w:ins>
          <w:ins w:id="745" w:author="Rapporteur" w:date="2020-06-17T15:48:00Z">
            <w:r w:rsidRPr="0077686E">
              <w:rPr>
                <w:rStyle w:val="Hyperlink"/>
              </w:rPr>
              <w:fldChar w:fldCharType="separate"/>
            </w:r>
            <w:r w:rsidRPr="0077686E">
              <w:rPr>
                <w:rStyle w:val="Hyperlink"/>
                <w:lang w:val="en-US"/>
              </w:rPr>
              <w:t>6.17.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57 \h </w:instrText>
            </w:r>
          </w:ins>
          <w:ins w:id="746" w:author="Rapporteur" w:date="2020-06-17T15:49:00Z">
            <w:r>
              <w:rPr>
                <w:webHidden/>
              </w:rPr>
            </w:r>
          </w:ins>
          <w:r>
            <w:rPr>
              <w:webHidden/>
            </w:rPr>
            <w:fldChar w:fldCharType="separate"/>
          </w:r>
          <w:ins w:id="747" w:author="Rapporteur" w:date="2020-06-17T15:49:00Z">
            <w:r>
              <w:rPr>
                <w:webHidden/>
              </w:rPr>
              <w:t>68</w:t>
            </w:r>
          </w:ins>
          <w:ins w:id="748" w:author="Rapporteur" w:date="2020-06-17T15:48:00Z">
            <w:r>
              <w:rPr>
                <w:webHidden/>
              </w:rPr>
              <w:fldChar w:fldCharType="end"/>
            </w:r>
            <w:r w:rsidRPr="0077686E">
              <w:rPr>
                <w:rStyle w:val="Hyperlink"/>
              </w:rPr>
              <w:fldChar w:fldCharType="end"/>
            </w:r>
          </w:ins>
        </w:p>
        <w:p w:rsidR="00E75528" w:rsidRDefault="00E75528">
          <w:pPr>
            <w:pStyle w:val="TOC3"/>
            <w:rPr>
              <w:ins w:id="749" w:author="Rapporteur" w:date="2020-06-17T15:48:00Z"/>
              <w:rFonts w:asciiTheme="minorHAnsi" w:eastAsiaTheme="minorEastAsia" w:hAnsiTheme="minorHAnsi" w:cstheme="minorBidi"/>
              <w:sz w:val="22"/>
              <w:szCs w:val="22"/>
              <w:lang w:val="fr-FR" w:eastAsia="fr-FR"/>
            </w:rPr>
          </w:pPr>
          <w:ins w:id="750" w:author="Rapporteur" w:date="2020-06-17T15:48:00Z">
            <w:r w:rsidRPr="0077686E">
              <w:rPr>
                <w:rStyle w:val="Hyperlink"/>
              </w:rPr>
              <w:fldChar w:fldCharType="begin"/>
            </w:r>
            <w:r w:rsidRPr="0077686E">
              <w:rPr>
                <w:rStyle w:val="Hyperlink"/>
              </w:rPr>
              <w:instrText xml:space="preserve"> </w:instrText>
            </w:r>
            <w:r>
              <w:instrText>HYPERLINK \l "_Toc43301458"</w:instrText>
            </w:r>
            <w:r w:rsidRPr="0077686E">
              <w:rPr>
                <w:rStyle w:val="Hyperlink"/>
              </w:rPr>
              <w:instrText xml:space="preserve"> </w:instrText>
            </w:r>
          </w:ins>
          <w:ins w:id="751" w:author="Rapporteur" w:date="2020-06-17T15:49:00Z">
            <w:r w:rsidRPr="0077686E">
              <w:rPr>
                <w:rStyle w:val="Hyperlink"/>
              </w:rPr>
            </w:r>
          </w:ins>
          <w:ins w:id="752" w:author="Rapporteur" w:date="2020-06-17T15:48:00Z">
            <w:r w:rsidRPr="0077686E">
              <w:rPr>
                <w:rStyle w:val="Hyperlink"/>
              </w:rPr>
              <w:fldChar w:fldCharType="separate"/>
            </w:r>
            <w:r w:rsidRPr="0077686E">
              <w:rPr>
                <w:rStyle w:val="Hyperlink"/>
                <w:lang w:val="en-US"/>
              </w:rPr>
              <w:t>6.17.</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58 \h </w:instrText>
            </w:r>
          </w:ins>
          <w:ins w:id="753" w:author="Rapporteur" w:date="2020-06-17T15:49:00Z">
            <w:r>
              <w:rPr>
                <w:webHidden/>
              </w:rPr>
            </w:r>
          </w:ins>
          <w:r>
            <w:rPr>
              <w:webHidden/>
            </w:rPr>
            <w:fldChar w:fldCharType="separate"/>
          </w:r>
          <w:ins w:id="754" w:author="Rapporteur" w:date="2020-06-17T15:49:00Z">
            <w:r>
              <w:rPr>
                <w:webHidden/>
              </w:rPr>
              <w:t>68</w:t>
            </w:r>
          </w:ins>
          <w:ins w:id="755" w:author="Rapporteur" w:date="2020-06-17T15:48:00Z">
            <w:r>
              <w:rPr>
                <w:webHidden/>
              </w:rPr>
              <w:fldChar w:fldCharType="end"/>
            </w:r>
            <w:r w:rsidRPr="0077686E">
              <w:rPr>
                <w:rStyle w:val="Hyperlink"/>
              </w:rPr>
              <w:fldChar w:fldCharType="end"/>
            </w:r>
          </w:ins>
        </w:p>
        <w:p w:rsidR="00E75528" w:rsidRDefault="00E75528">
          <w:pPr>
            <w:pStyle w:val="TOC3"/>
            <w:rPr>
              <w:ins w:id="756" w:author="Rapporteur" w:date="2020-06-17T15:48:00Z"/>
              <w:rFonts w:asciiTheme="minorHAnsi" w:eastAsiaTheme="minorEastAsia" w:hAnsiTheme="minorHAnsi" w:cstheme="minorBidi"/>
              <w:sz w:val="22"/>
              <w:szCs w:val="22"/>
              <w:lang w:val="fr-FR" w:eastAsia="fr-FR"/>
            </w:rPr>
          </w:pPr>
          <w:ins w:id="757" w:author="Rapporteur" w:date="2020-06-17T15:48:00Z">
            <w:r w:rsidRPr="0077686E">
              <w:rPr>
                <w:rStyle w:val="Hyperlink"/>
              </w:rPr>
              <w:fldChar w:fldCharType="begin"/>
            </w:r>
            <w:r w:rsidRPr="0077686E">
              <w:rPr>
                <w:rStyle w:val="Hyperlink"/>
              </w:rPr>
              <w:instrText xml:space="preserve"> </w:instrText>
            </w:r>
            <w:r>
              <w:instrText>HYPERLINK \l "_Toc43301459"</w:instrText>
            </w:r>
            <w:r w:rsidRPr="0077686E">
              <w:rPr>
                <w:rStyle w:val="Hyperlink"/>
              </w:rPr>
              <w:instrText xml:space="preserve"> </w:instrText>
            </w:r>
          </w:ins>
          <w:ins w:id="758" w:author="Rapporteur" w:date="2020-06-17T15:49:00Z">
            <w:r w:rsidRPr="0077686E">
              <w:rPr>
                <w:rStyle w:val="Hyperlink"/>
              </w:rPr>
            </w:r>
          </w:ins>
          <w:ins w:id="759" w:author="Rapporteur" w:date="2020-06-17T15:48:00Z">
            <w:r w:rsidRPr="0077686E">
              <w:rPr>
                <w:rStyle w:val="Hyperlink"/>
              </w:rPr>
              <w:fldChar w:fldCharType="separate"/>
            </w:r>
            <w:r w:rsidRPr="0077686E">
              <w:rPr>
                <w:rStyle w:val="Hyperlink"/>
                <w:lang w:val="en-US"/>
              </w:rPr>
              <w:t>6.17.</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existing entities and interfaces</w:t>
            </w:r>
            <w:r>
              <w:rPr>
                <w:webHidden/>
              </w:rPr>
              <w:tab/>
            </w:r>
            <w:r>
              <w:rPr>
                <w:webHidden/>
              </w:rPr>
              <w:fldChar w:fldCharType="begin"/>
            </w:r>
            <w:r>
              <w:rPr>
                <w:webHidden/>
              </w:rPr>
              <w:instrText xml:space="preserve"> PAGEREF _Toc43301459 \h </w:instrText>
            </w:r>
          </w:ins>
          <w:ins w:id="760" w:author="Rapporteur" w:date="2020-06-17T15:49:00Z">
            <w:r>
              <w:rPr>
                <w:webHidden/>
              </w:rPr>
            </w:r>
          </w:ins>
          <w:r>
            <w:rPr>
              <w:webHidden/>
            </w:rPr>
            <w:fldChar w:fldCharType="separate"/>
          </w:r>
          <w:ins w:id="761" w:author="Rapporteur" w:date="2020-06-17T15:49:00Z">
            <w:r>
              <w:rPr>
                <w:webHidden/>
              </w:rPr>
              <w:t>71</w:t>
            </w:r>
          </w:ins>
          <w:ins w:id="762" w:author="Rapporteur" w:date="2020-06-17T15:48:00Z">
            <w:r>
              <w:rPr>
                <w:webHidden/>
              </w:rPr>
              <w:fldChar w:fldCharType="end"/>
            </w:r>
            <w:r w:rsidRPr="0077686E">
              <w:rPr>
                <w:rStyle w:val="Hyperlink"/>
              </w:rPr>
              <w:fldChar w:fldCharType="end"/>
            </w:r>
          </w:ins>
        </w:p>
        <w:p w:rsidR="00E75528" w:rsidRDefault="00E75528">
          <w:pPr>
            <w:pStyle w:val="TOC2"/>
            <w:rPr>
              <w:ins w:id="763" w:author="Rapporteur" w:date="2020-06-17T15:48:00Z"/>
              <w:rFonts w:asciiTheme="minorHAnsi" w:eastAsiaTheme="minorEastAsia" w:hAnsiTheme="minorHAnsi" w:cstheme="minorBidi"/>
              <w:sz w:val="22"/>
              <w:szCs w:val="22"/>
              <w:lang w:val="fr-FR" w:eastAsia="fr-FR"/>
            </w:rPr>
          </w:pPr>
          <w:ins w:id="764" w:author="Rapporteur" w:date="2020-06-17T15:48:00Z">
            <w:r w:rsidRPr="0077686E">
              <w:rPr>
                <w:rStyle w:val="Hyperlink"/>
              </w:rPr>
              <w:fldChar w:fldCharType="begin"/>
            </w:r>
            <w:r w:rsidRPr="0077686E">
              <w:rPr>
                <w:rStyle w:val="Hyperlink"/>
              </w:rPr>
              <w:instrText xml:space="preserve"> </w:instrText>
            </w:r>
            <w:r>
              <w:instrText>HYPERLINK \l "_Toc43301460"</w:instrText>
            </w:r>
            <w:r w:rsidRPr="0077686E">
              <w:rPr>
                <w:rStyle w:val="Hyperlink"/>
              </w:rPr>
              <w:instrText xml:space="preserve"> </w:instrText>
            </w:r>
          </w:ins>
          <w:ins w:id="765" w:author="Rapporteur" w:date="2020-06-17T15:49:00Z">
            <w:r w:rsidRPr="0077686E">
              <w:rPr>
                <w:rStyle w:val="Hyperlink"/>
              </w:rPr>
            </w:r>
          </w:ins>
          <w:ins w:id="766" w:author="Rapporteur" w:date="2020-06-17T15:48:00Z">
            <w:r w:rsidRPr="0077686E">
              <w:rPr>
                <w:rStyle w:val="Hyperlink"/>
              </w:rPr>
              <w:fldChar w:fldCharType="separate"/>
            </w:r>
            <w:r w:rsidRPr="0077686E">
              <w:rPr>
                <w:rStyle w:val="Hyperlink"/>
                <w:lang w:val="en-US" w:eastAsia="zh-CN"/>
              </w:rPr>
              <w:t>6.18</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18</w:t>
            </w:r>
            <w:r w:rsidRPr="0077686E">
              <w:rPr>
                <w:rStyle w:val="Hyperlink"/>
                <w:lang w:val="en-US"/>
              </w:rPr>
              <w:t>: Sending paging on consecutive POs for Multi-USIM UE</w:t>
            </w:r>
            <w:r>
              <w:rPr>
                <w:webHidden/>
              </w:rPr>
              <w:tab/>
            </w:r>
            <w:r>
              <w:rPr>
                <w:webHidden/>
              </w:rPr>
              <w:fldChar w:fldCharType="begin"/>
            </w:r>
            <w:r>
              <w:rPr>
                <w:webHidden/>
              </w:rPr>
              <w:instrText xml:space="preserve"> PAGEREF _Toc43301460 \h </w:instrText>
            </w:r>
          </w:ins>
          <w:ins w:id="767" w:author="Rapporteur" w:date="2020-06-17T15:49:00Z">
            <w:r>
              <w:rPr>
                <w:webHidden/>
              </w:rPr>
            </w:r>
          </w:ins>
          <w:r>
            <w:rPr>
              <w:webHidden/>
            </w:rPr>
            <w:fldChar w:fldCharType="separate"/>
          </w:r>
          <w:ins w:id="768" w:author="Rapporteur" w:date="2020-06-17T15:49:00Z">
            <w:r>
              <w:rPr>
                <w:webHidden/>
              </w:rPr>
              <w:t>72</w:t>
            </w:r>
          </w:ins>
          <w:ins w:id="769" w:author="Rapporteur" w:date="2020-06-17T15:48:00Z">
            <w:r>
              <w:rPr>
                <w:webHidden/>
              </w:rPr>
              <w:fldChar w:fldCharType="end"/>
            </w:r>
            <w:r w:rsidRPr="0077686E">
              <w:rPr>
                <w:rStyle w:val="Hyperlink"/>
              </w:rPr>
              <w:fldChar w:fldCharType="end"/>
            </w:r>
          </w:ins>
        </w:p>
        <w:p w:rsidR="00E75528" w:rsidRDefault="00E75528">
          <w:pPr>
            <w:pStyle w:val="TOC3"/>
            <w:rPr>
              <w:ins w:id="770" w:author="Rapporteur" w:date="2020-06-17T15:48:00Z"/>
              <w:rFonts w:asciiTheme="minorHAnsi" w:eastAsiaTheme="minorEastAsia" w:hAnsiTheme="minorHAnsi" w:cstheme="minorBidi"/>
              <w:sz w:val="22"/>
              <w:szCs w:val="22"/>
              <w:lang w:val="fr-FR" w:eastAsia="fr-FR"/>
            </w:rPr>
          </w:pPr>
          <w:ins w:id="771" w:author="Rapporteur" w:date="2020-06-17T15:48:00Z">
            <w:r w:rsidRPr="0077686E">
              <w:rPr>
                <w:rStyle w:val="Hyperlink"/>
              </w:rPr>
              <w:fldChar w:fldCharType="begin"/>
            </w:r>
            <w:r w:rsidRPr="0077686E">
              <w:rPr>
                <w:rStyle w:val="Hyperlink"/>
              </w:rPr>
              <w:instrText xml:space="preserve"> </w:instrText>
            </w:r>
            <w:r>
              <w:instrText>HYPERLINK \l "_Toc43301461"</w:instrText>
            </w:r>
            <w:r w:rsidRPr="0077686E">
              <w:rPr>
                <w:rStyle w:val="Hyperlink"/>
              </w:rPr>
              <w:instrText xml:space="preserve"> </w:instrText>
            </w:r>
          </w:ins>
          <w:ins w:id="772" w:author="Rapporteur" w:date="2020-06-17T15:49:00Z">
            <w:r w:rsidRPr="0077686E">
              <w:rPr>
                <w:rStyle w:val="Hyperlink"/>
              </w:rPr>
            </w:r>
          </w:ins>
          <w:ins w:id="773" w:author="Rapporteur" w:date="2020-06-17T15:48:00Z">
            <w:r w:rsidRPr="0077686E">
              <w:rPr>
                <w:rStyle w:val="Hyperlink"/>
              </w:rPr>
              <w:fldChar w:fldCharType="separate"/>
            </w:r>
            <w:r w:rsidRPr="0077686E">
              <w:rPr>
                <w:rStyle w:val="Hyperlink"/>
                <w:lang w:val="en-US"/>
              </w:rPr>
              <w:t>6.18.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61 \h </w:instrText>
            </w:r>
          </w:ins>
          <w:ins w:id="774" w:author="Rapporteur" w:date="2020-06-17T15:49:00Z">
            <w:r>
              <w:rPr>
                <w:webHidden/>
              </w:rPr>
            </w:r>
          </w:ins>
          <w:r>
            <w:rPr>
              <w:webHidden/>
            </w:rPr>
            <w:fldChar w:fldCharType="separate"/>
          </w:r>
          <w:ins w:id="775" w:author="Rapporteur" w:date="2020-06-17T15:49:00Z">
            <w:r>
              <w:rPr>
                <w:webHidden/>
              </w:rPr>
              <w:t>72</w:t>
            </w:r>
          </w:ins>
          <w:ins w:id="776" w:author="Rapporteur" w:date="2020-06-17T15:48:00Z">
            <w:r>
              <w:rPr>
                <w:webHidden/>
              </w:rPr>
              <w:fldChar w:fldCharType="end"/>
            </w:r>
            <w:r w:rsidRPr="0077686E">
              <w:rPr>
                <w:rStyle w:val="Hyperlink"/>
              </w:rPr>
              <w:fldChar w:fldCharType="end"/>
            </w:r>
          </w:ins>
        </w:p>
        <w:p w:rsidR="00E75528" w:rsidRDefault="00E75528">
          <w:pPr>
            <w:pStyle w:val="TOC3"/>
            <w:rPr>
              <w:ins w:id="777" w:author="Rapporteur" w:date="2020-06-17T15:48:00Z"/>
              <w:rFonts w:asciiTheme="minorHAnsi" w:eastAsiaTheme="minorEastAsia" w:hAnsiTheme="minorHAnsi" w:cstheme="minorBidi"/>
              <w:sz w:val="22"/>
              <w:szCs w:val="22"/>
              <w:lang w:val="fr-FR" w:eastAsia="fr-FR"/>
            </w:rPr>
          </w:pPr>
          <w:ins w:id="778" w:author="Rapporteur" w:date="2020-06-17T15:48:00Z">
            <w:r w:rsidRPr="0077686E">
              <w:rPr>
                <w:rStyle w:val="Hyperlink"/>
              </w:rPr>
              <w:fldChar w:fldCharType="begin"/>
            </w:r>
            <w:r w:rsidRPr="0077686E">
              <w:rPr>
                <w:rStyle w:val="Hyperlink"/>
              </w:rPr>
              <w:instrText xml:space="preserve"> </w:instrText>
            </w:r>
            <w:r>
              <w:instrText>HYPERLINK \l "_Toc43301462"</w:instrText>
            </w:r>
            <w:r w:rsidRPr="0077686E">
              <w:rPr>
                <w:rStyle w:val="Hyperlink"/>
              </w:rPr>
              <w:instrText xml:space="preserve"> </w:instrText>
            </w:r>
          </w:ins>
          <w:ins w:id="779" w:author="Rapporteur" w:date="2020-06-17T15:49:00Z">
            <w:r w:rsidRPr="0077686E">
              <w:rPr>
                <w:rStyle w:val="Hyperlink"/>
              </w:rPr>
            </w:r>
          </w:ins>
          <w:ins w:id="780" w:author="Rapporteur" w:date="2020-06-17T15:48:00Z">
            <w:r w:rsidRPr="0077686E">
              <w:rPr>
                <w:rStyle w:val="Hyperlink"/>
              </w:rPr>
              <w:fldChar w:fldCharType="separate"/>
            </w:r>
            <w:r w:rsidRPr="0077686E">
              <w:rPr>
                <w:rStyle w:val="Hyperlink"/>
                <w:lang w:val="en-US"/>
              </w:rPr>
              <w:t>6.18.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62 \h </w:instrText>
            </w:r>
          </w:ins>
          <w:ins w:id="781" w:author="Rapporteur" w:date="2020-06-17T15:49:00Z">
            <w:r>
              <w:rPr>
                <w:webHidden/>
              </w:rPr>
            </w:r>
          </w:ins>
          <w:r>
            <w:rPr>
              <w:webHidden/>
            </w:rPr>
            <w:fldChar w:fldCharType="separate"/>
          </w:r>
          <w:ins w:id="782" w:author="Rapporteur" w:date="2020-06-17T15:49:00Z">
            <w:r>
              <w:rPr>
                <w:webHidden/>
              </w:rPr>
              <w:t>72</w:t>
            </w:r>
          </w:ins>
          <w:ins w:id="783" w:author="Rapporteur" w:date="2020-06-17T15:48:00Z">
            <w:r>
              <w:rPr>
                <w:webHidden/>
              </w:rPr>
              <w:fldChar w:fldCharType="end"/>
            </w:r>
            <w:r w:rsidRPr="0077686E">
              <w:rPr>
                <w:rStyle w:val="Hyperlink"/>
              </w:rPr>
              <w:fldChar w:fldCharType="end"/>
            </w:r>
          </w:ins>
        </w:p>
        <w:p w:rsidR="00E75528" w:rsidRDefault="00E75528">
          <w:pPr>
            <w:pStyle w:val="TOC3"/>
            <w:rPr>
              <w:ins w:id="784" w:author="Rapporteur" w:date="2020-06-17T15:48:00Z"/>
              <w:rFonts w:asciiTheme="minorHAnsi" w:eastAsiaTheme="minorEastAsia" w:hAnsiTheme="minorHAnsi" w:cstheme="minorBidi"/>
              <w:sz w:val="22"/>
              <w:szCs w:val="22"/>
              <w:lang w:val="fr-FR" w:eastAsia="fr-FR"/>
            </w:rPr>
          </w:pPr>
          <w:ins w:id="785" w:author="Rapporteur" w:date="2020-06-17T15:48:00Z">
            <w:r w:rsidRPr="0077686E">
              <w:rPr>
                <w:rStyle w:val="Hyperlink"/>
              </w:rPr>
              <w:fldChar w:fldCharType="begin"/>
            </w:r>
            <w:r w:rsidRPr="0077686E">
              <w:rPr>
                <w:rStyle w:val="Hyperlink"/>
              </w:rPr>
              <w:instrText xml:space="preserve"> </w:instrText>
            </w:r>
            <w:r>
              <w:instrText>HYPERLINK \l "_Toc43301463"</w:instrText>
            </w:r>
            <w:r w:rsidRPr="0077686E">
              <w:rPr>
                <w:rStyle w:val="Hyperlink"/>
              </w:rPr>
              <w:instrText xml:space="preserve"> </w:instrText>
            </w:r>
          </w:ins>
          <w:ins w:id="786" w:author="Rapporteur" w:date="2020-06-17T15:49:00Z">
            <w:r w:rsidRPr="0077686E">
              <w:rPr>
                <w:rStyle w:val="Hyperlink"/>
              </w:rPr>
            </w:r>
          </w:ins>
          <w:ins w:id="787" w:author="Rapporteur" w:date="2020-06-17T15:48:00Z">
            <w:r w:rsidRPr="0077686E">
              <w:rPr>
                <w:rStyle w:val="Hyperlink"/>
              </w:rPr>
              <w:fldChar w:fldCharType="separate"/>
            </w:r>
            <w:r w:rsidRPr="0077686E">
              <w:rPr>
                <w:rStyle w:val="Hyperlink"/>
                <w:lang w:val="en-US"/>
              </w:rPr>
              <w:t>6.18.</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63 \h </w:instrText>
            </w:r>
          </w:ins>
          <w:ins w:id="788" w:author="Rapporteur" w:date="2020-06-17T15:49:00Z">
            <w:r>
              <w:rPr>
                <w:webHidden/>
              </w:rPr>
            </w:r>
          </w:ins>
          <w:r>
            <w:rPr>
              <w:webHidden/>
            </w:rPr>
            <w:fldChar w:fldCharType="separate"/>
          </w:r>
          <w:ins w:id="789" w:author="Rapporteur" w:date="2020-06-17T15:49:00Z">
            <w:r>
              <w:rPr>
                <w:webHidden/>
              </w:rPr>
              <w:t>72</w:t>
            </w:r>
          </w:ins>
          <w:ins w:id="790" w:author="Rapporteur" w:date="2020-06-17T15:48:00Z">
            <w:r>
              <w:rPr>
                <w:webHidden/>
              </w:rPr>
              <w:fldChar w:fldCharType="end"/>
            </w:r>
            <w:r w:rsidRPr="0077686E">
              <w:rPr>
                <w:rStyle w:val="Hyperlink"/>
              </w:rPr>
              <w:fldChar w:fldCharType="end"/>
            </w:r>
          </w:ins>
        </w:p>
        <w:p w:rsidR="00E75528" w:rsidRDefault="00E75528">
          <w:pPr>
            <w:pStyle w:val="TOC3"/>
            <w:rPr>
              <w:ins w:id="791" w:author="Rapporteur" w:date="2020-06-17T15:48:00Z"/>
              <w:rFonts w:asciiTheme="minorHAnsi" w:eastAsiaTheme="minorEastAsia" w:hAnsiTheme="minorHAnsi" w:cstheme="minorBidi"/>
              <w:sz w:val="22"/>
              <w:szCs w:val="22"/>
              <w:lang w:val="fr-FR" w:eastAsia="fr-FR"/>
            </w:rPr>
          </w:pPr>
          <w:ins w:id="792" w:author="Rapporteur" w:date="2020-06-17T15:48:00Z">
            <w:r w:rsidRPr="0077686E">
              <w:rPr>
                <w:rStyle w:val="Hyperlink"/>
              </w:rPr>
              <w:fldChar w:fldCharType="begin"/>
            </w:r>
            <w:r w:rsidRPr="0077686E">
              <w:rPr>
                <w:rStyle w:val="Hyperlink"/>
              </w:rPr>
              <w:instrText xml:space="preserve"> </w:instrText>
            </w:r>
            <w:r>
              <w:instrText>HYPERLINK \l "_Toc43301464"</w:instrText>
            </w:r>
            <w:r w:rsidRPr="0077686E">
              <w:rPr>
                <w:rStyle w:val="Hyperlink"/>
              </w:rPr>
              <w:instrText xml:space="preserve"> </w:instrText>
            </w:r>
          </w:ins>
          <w:ins w:id="793" w:author="Rapporteur" w:date="2020-06-17T15:49:00Z">
            <w:r w:rsidRPr="0077686E">
              <w:rPr>
                <w:rStyle w:val="Hyperlink"/>
              </w:rPr>
            </w:r>
          </w:ins>
          <w:ins w:id="794" w:author="Rapporteur" w:date="2020-06-17T15:48:00Z">
            <w:r w:rsidRPr="0077686E">
              <w:rPr>
                <w:rStyle w:val="Hyperlink"/>
              </w:rPr>
              <w:fldChar w:fldCharType="separate"/>
            </w:r>
            <w:r w:rsidRPr="0077686E">
              <w:rPr>
                <w:rStyle w:val="Hyperlink"/>
                <w:lang w:val="en-US"/>
              </w:rPr>
              <w:t>6.18.</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464 \h </w:instrText>
            </w:r>
          </w:ins>
          <w:ins w:id="795" w:author="Rapporteur" w:date="2020-06-17T15:49:00Z">
            <w:r>
              <w:rPr>
                <w:webHidden/>
              </w:rPr>
            </w:r>
          </w:ins>
          <w:r>
            <w:rPr>
              <w:webHidden/>
            </w:rPr>
            <w:fldChar w:fldCharType="separate"/>
          </w:r>
          <w:ins w:id="796" w:author="Rapporteur" w:date="2020-06-17T15:49:00Z">
            <w:r>
              <w:rPr>
                <w:webHidden/>
              </w:rPr>
              <w:t>72</w:t>
            </w:r>
          </w:ins>
          <w:ins w:id="797" w:author="Rapporteur" w:date="2020-06-17T15:48:00Z">
            <w:r>
              <w:rPr>
                <w:webHidden/>
              </w:rPr>
              <w:fldChar w:fldCharType="end"/>
            </w:r>
            <w:r w:rsidRPr="0077686E">
              <w:rPr>
                <w:rStyle w:val="Hyperlink"/>
              </w:rPr>
              <w:fldChar w:fldCharType="end"/>
            </w:r>
          </w:ins>
        </w:p>
        <w:p w:rsidR="00E75528" w:rsidRDefault="00E75528">
          <w:pPr>
            <w:pStyle w:val="TOC2"/>
            <w:rPr>
              <w:ins w:id="798" w:author="Rapporteur" w:date="2020-06-17T15:48:00Z"/>
              <w:rFonts w:asciiTheme="minorHAnsi" w:eastAsiaTheme="minorEastAsia" w:hAnsiTheme="minorHAnsi" w:cstheme="minorBidi"/>
              <w:sz w:val="22"/>
              <w:szCs w:val="22"/>
              <w:lang w:val="fr-FR" w:eastAsia="fr-FR"/>
            </w:rPr>
          </w:pPr>
          <w:ins w:id="799" w:author="Rapporteur" w:date="2020-06-17T15:48:00Z">
            <w:r w:rsidRPr="0077686E">
              <w:rPr>
                <w:rStyle w:val="Hyperlink"/>
              </w:rPr>
              <w:fldChar w:fldCharType="begin"/>
            </w:r>
            <w:r w:rsidRPr="0077686E">
              <w:rPr>
                <w:rStyle w:val="Hyperlink"/>
              </w:rPr>
              <w:instrText xml:space="preserve"> </w:instrText>
            </w:r>
            <w:r>
              <w:instrText>HYPERLINK \l "_Toc43301465"</w:instrText>
            </w:r>
            <w:r w:rsidRPr="0077686E">
              <w:rPr>
                <w:rStyle w:val="Hyperlink"/>
              </w:rPr>
              <w:instrText xml:space="preserve"> </w:instrText>
            </w:r>
          </w:ins>
          <w:ins w:id="800" w:author="Rapporteur" w:date="2020-06-17T15:49:00Z">
            <w:r w:rsidRPr="0077686E">
              <w:rPr>
                <w:rStyle w:val="Hyperlink"/>
              </w:rPr>
            </w:r>
          </w:ins>
          <w:ins w:id="801" w:author="Rapporteur" w:date="2020-06-17T15:48:00Z">
            <w:r w:rsidRPr="0077686E">
              <w:rPr>
                <w:rStyle w:val="Hyperlink"/>
              </w:rPr>
              <w:fldChar w:fldCharType="separate"/>
            </w:r>
            <w:r w:rsidRPr="0077686E">
              <w:rPr>
                <w:rStyle w:val="Hyperlink"/>
                <w:lang w:val="en-US" w:eastAsia="zh-CN"/>
              </w:rPr>
              <w:t>6.19</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19</w:t>
            </w:r>
            <w:r w:rsidRPr="0077686E">
              <w:rPr>
                <w:rStyle w:val="Hyperlink"/>
                <w:lang w:val="en-US"/>
              </w:rPr>
              <w:t>: UE solution to address overlapping PO</w:t>
            </w:r>
            <w:r>
              <w:rPr>
                <w:webHidden/>
              </w:rPr>
              <w:tab/>
            </w:r>
            <w:r>
              <w:rPr>
                <w:webHidden/>
              </w:rPr>
              <w:fldChar w:fldCharType="begin"/>
            </w:r>
            <w:r>
              <w:rPr>
                <w:webHidden/>
              </w:rPr>
              <w:instrText xml:space="preserve"> PAGEREF _Toc43301465 \h </w:instrText>
            </w:r>
          </w:ins>
          <w:ins w:id="802" w:author="Rapporteur" w:date="2020-06-17T15:49:00Z">
            <w:r>
              <w:rPr>
                <w:webHidden/>
              </w:rPr>
            </w:r>
          </w:ins>
          <w:r>
            <w:rPr>
              <w:webHidden/>
            </w:rPr>
            <w:fldChar w:fldCharType="separate"/>
          </w:r>
          <w:ins w:id="803" w:author="Rapporteur" w:date="2020-06-17T15:49:00Z">
            <w:r>
              <w:rPr>
                <w:webHidden/>
              </w:rPr>
              <w:t>73</w:t>
            </w:r>
          </w:ins>
          <w:ins w:id="804" w:author="Rapporteur" w:date="2020-06-17T15:48:00Z">
            <w:r>
              <w:rPr>
                <w:webHidden/>
              </w:rPr>
              <w:fldChar w:fldCharType="end"/>
            </w:r>
            <w:r w:rsidRPr="0077686E">
              <w:rPr>
                <w:rStyle w:val="Hyperlink"/>
              </w:rPr>
              <w:fldChar w:fldCharType="end"/>
            </w:r>
          </w:ins>
        </w:p>
        <w:p w:rsidR="00E75528" w:rsidRDefault="00E75528">
          <w:pPr>
            <w:pStyle w:val="TOC3"/>
            <w:rPr>
              <w:ins w:id="805" w:author="Rapporteur" w:date="2020-06-17T15:48:00Z"/>
              <w:rFonts w:asciiTheme="minorHAnsi" w:eastAsiaTheme="minorEastAsia" w:hAnsiTheme="minorHAnsi" w:cstheme="minorBidi"/>
              <w:sz w:val="22"/>
              <w:szCs w:val="22"/>
              <w:lang w:val="fr-FR" w:eastAsia="fr-FR"/>
            </w:rPr>
          </w:pPr>
          <w:ins w:id="806" w:author="Rapporteur" w:date="2020-06-17T15:48:00Z">
            <w:r w:rsidRPr="0077686E">
              <w:rPr>
                <w:rStyle w:val="Hyperlink"/>
              </w:rPr>
              <w:lastRenderedPageBreak/>
              <w:fldChar w:fldCharType="begin"/>
            </w:r>
            <w:r w:rsidRPr="0077686E">
              <w:rPr>
                <w:rStyle w:val="Hyperlink"/>
              </w:rPr>
              <w:instrText xml:space="preserve"> </w:instrText>
            </w:r>
            <w:r>
              <w:instrText>HYPERLINK \l "_Toc43301466"</w:instrText>
            </w:r>
            <w:r w:rsidRPr="0077686E">
              <w:rPr>
                <w:rStyle w:val="Hyperlink"/>
              </w:rPr>
              <w:instrText xml:space="preserve"> </w:instrText>
            </w:r>
          </w:ins>
          <w:ins w:id="807" w:author="Rapporteur" w:date="2020-06-17T15:49:00Z">
            <w:r w:rsidRPr="0077686E">
              <w:rPr>
                <w:rStyle w:val="Hyperlink"/>
              </w:rPr>
            </w:r>
          </w:ins>
          <w:ins w:id="808" w:author="Rapporteur" w:date="2020-06-17T15:48:00Z">
            <w:r w:rsidRPr="0077686E">
              <w:rPr>
                <w:rStyle w:val="Hyperlink"/>
              </w:rPr>
              <w:fldChar w:fldCharType="separate"/>
            </w:r>
            <w:r w:rsidRPr="0077686E">
              <w:rPr>
                <w:rStyle w:val="Hyperlink"/>
                <w:lang w:val="en-US"/>
              </w:rPr>
              <w:t>6.19.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66 \h </w:instrText>
            </w:r>
          </w:ins>
          <w:ins w:id="809" w:author="Rapporteur" w:date="2020-06-17T15:49:00Z">
            <w:r>
              <w:rPr>
                <w:webHidden/>
              </w:rPr>
            </w:r>
          </w:ins>
          <w:r>
            <w:rPr>
              <w:webHidden/>
            </w:rPr>
            <w:fldChar w:fldCharType="separate"/>
          </w:r>
          <w:ins w:id="810" w:author="Rapporteur" w:date="2020-06-17T15:49:00Z">
            <w:r>
              <w:rPr>
                <w:webHidden/>
              </w:rPr>
              <w:t>73</w:t>
            </w:r>
          </w:ins>
          <w:ins w:id="811" w:author="Rapporteur" w:date="2020-06-17T15:48:00Z">
            <w:r>
              <w:rPr>
                <w:webHidden/>
              </w:rPr>
              <w:fldChar w:fldCharType="end"/>
            </w:r>
            <w:r w:rsidRPr="0077686E">
              <w:rPr>
                <w:rStyle w:val="Hyperlink"/>
              </w:rPr>
              <w:fldChar w:fldCharType="end"/>
            </w:r>
          </w:ins>
        </w:p>
        <w:p w:rsidR="00E75528" w:rsidRDefault="00E75528">
          <w:pPr>
            <w:pStyle w:val="TOC3"/>
            <w:rPr>
              <w:ins w:id="812" w:author="Rapporteur" w:date="2020-06-17T15:48:00Z"/>
              <w:rFonts w:asciiTheme="minorHAnsi" w:eastAsiaTheme="minorEastAsia" w:hAnsiTheme="minorHAnsi" w:cstheme="minorBidi"/>
              <w:sz w:val="22"/>
              <w:szCs w:val="22"/>
              <w:lang w:val="fr-FR" w:eastAsia="fr-FR"/>
            </w:rPr>
          </w:pPr>
          <w:ins w:id="813" w:author="Rapporteur" w:date="2020-06-17T15:48:00Z">
            <w:r w:rsidRPr="0077686E">
              <w:rPr>
                <w:rStyle w:val="Hyperlink"/>
              </w:rPr>
              <w:fldChar w:fldCharType="begin"/>
            </w:r>
            <w:r w:rsidRPr="0077686E">
              <w:rPr>
                <w:rStyle w:val="Hyperlink"/>
              </w:rPr>
              <w:instrText xml:space="preserve"> </w:instrText>
            </w:r>
            <w:r>
              <w:instrText>HYPERLINK \l "_Toc43301467"</w:instrText>
            </w:r>
            <w:r w:rsidRPr="0077686E">
              <w:rPr>
                <w:rStyle w:val="Hyperlink"/>
              </w:rPr>
              <w:instrText xml:space="preserve"> </w:instrText>
            </w:r>
          </w:ins>
          <w:ins w:id="814" w:author="Rapporteur" w:date="2020-06-17T15:49:00Z">
            <w:r w:rsidRPr="0077686E">
              <w:rPr>
                <w:rStyle w:val="Hyperlink"/>
              </w:rPr>
            </w:r>
          </w:ins>
          <w:ins w:id="815" w:author="Rapporteur" w:date="2020-06-17T15:48:00Z">
            <w:r w:rsidRPr="0077686E">
              <w:rPr>
                <w:rStyle w:val="Hyperlink"/>
              </w:rPr>
              <w:fldChar w:fldCharType="separate"/>
            </w:r>
            <w:r w:rsidRPr="0077686E">
              <w:rPr>
                <w:rStyle w:val="Hyperlink"/>
                <w:lang w:val="en-US"/>
              </w:rPr>
              <w:t>6.19.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67 \h </w:instrText>
            </w:r>
          </w:ins>
          <w:ins w:id="816" w:author="Rapporteur" w:date="2020-06-17T15:49:00Z">
            <w:r>
              <w:rPr>
                <w:webHidden/>
              </w:rPr>
            </w:r>
          </w:ins>
          <w:r>
            <w:rPr>
              <w:webHidden/>
            </w:rPr>
            <w:fldChar w:fldCharType="separate"/>
          </w:r>
          <w:ins w:id="817" w:author="Rapporteur" w:date="2020-06-17T15:49:00Z">
            <w:r>
              <w:rPr>
                <w:webHidden/>
              </w:rPr>
              <w:t>73</w:t>
            </w:r>
          </w:ins>
          <w:ins w:id="818" w:author="Rapporteur" w:date="2020-06-17T15:48:00Z">
            <w:r>
              <w:rPr>
                <w:webHidden/>
              </w:rPr>
              <w:fldChar w:fldCharType="end"/>
            </w:r>
            <w:r w:rsidRPr="0077686E">
              <w:rPr>
                <w:rStyle w:val="Hyperlink"/>
              </w:rPr>
              <w:fldChar w:fldCharType="end"/>
            </w:r>
          </w:ins>
        </w:p>
        <w:p w:rsidR="00E75528" w:rsidRDefault="00E75528">
          <w:pPr>
            <w:pStyle w:val="TOC3"/>
            <w:rPr>
              <w:ins w:id="819" w:author="Rapporteur" w:date="2020-06-17T15:48:00Z"/>
              <w:rFonts w:asciiTheme="minorHAnsi" w:eastAsiaTheme="minorEastAsia" w:hAnsiTheme="minorHAnsi" w:cstheme="minorBidi"/>
              <w:sz w:val="22"/>
              <w:szCs w:val="22"/>
              <w:lang w:val="fr-FR" w:eastAsia="fr-FR"/>
            </w:rPr>
          </w:pPr>
          <w:ins w:id="820" w:author="Rapporteur" w:date="2020-06-17T15:48:00Z">
            <w:r w:rsidRPr="0077686E">
              <w:rPr>
                <w:rStyle w:val="Hyperlink"/>
              </w:rPr>
              <w:fldChar w:fldCharType="begin"/>
            </w:r>
            <w:r w:rsidRPr="0077686E">
              <w:rPr>
                <w:rStyle w:val="Hyperlink"/>
              </w:rPr>
              <w:instrText xml:space="preserve"> </w:instrText>
            </w:r>
            <w:r>
              <w:instrText>HYPERLINK \l "_Toc43301468"</w:instrText>
            </w:r>
            <w:r w:rsidRPr="0077686E">
              <w:rPr>
                <w:rStyle w:val="Hyperlink"/>
              </w:rPr>
              <w:instrText xml:space="preserve"> </w:instrText>
            </w:r>
          </w:ins>
          <w:ins w:id="821" w:author="Rapporteur" w:date="2020-06-17T15:49:00Z">
            <w:r w:rsidRPr="0077686E">
              <w:rPr>
                <w:rStyle w:val="Hyperlink"/>
              </w:rPr>
            </w:r>
          </w:ins>
          <w:ins w:id="822" w:author="Rapporteur" w:date="2020-06-17T15:48:00Z">
            <w:r w:rsidRPr="0077686E">
              <w:rPr>
                <w:rStyle w:val="Hyperlink"/>
              </w:rPr>
              <w:fldChar w:fldCharType="separate"/>
            </w:r>
            <w:r w:rsidRPr="0077686E">
              <w:rPr>
                <w:rStyle w:val="Hyperlink"/>
                <w:lang w:val="en-US"/>
              </w:rPr>
              <w:t>6.19.</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68 \h </w:instrText>
            </w:r>
          </w:ins>
          <w:ins w:id="823" w:author="Rapporteur" w:date="2020-06-17T15:49:00Z">
            <w:r>
              <w:rPr>
                <w:webHidden/>
              </w:rPr>
            </w:r>
          </w:ins>
          <w:r>
            <w:rPr>
              <w:webHidden/>
            </w:rPr>
            <w:fldChar w:fldCharType="separate"/>
          </w:r>
          <w:ins w:id="824" w:author="Rapporteur" w:date="2020-06-17T15:49:00Z">
            <w:r>
              <w:rPr>
                <w:webHidden/>
              </w:rPr>
              <w:t>73</w:t>
            </w:r>
          </w:ins>
          <w:ins w:id="825" w:author="Rapporteur" w:date="2020-06-17T15:48:00Z">
            <w:r>
              <w:rPr>
                <w:webHidden/>
              </w:rPr>
              <w:fldChar w:fldCharType="end"/>
            </w:r>
            <w:r w:rsidRPr="0077686E">
              <w:rPr>
                <w:rStyle w:val="Hyperlink"/>
              </w:rPr>
              <w:fldChar w:fldCharType="end"/>
            </w:r>
          </w:ins>
        </w:p>
        <w:p w:rsidR="00E75528" w:rsidRDefault="00E75528">
          <w:pPr>
            <w:pStyle w:val="TOC3"/>
            <w:rPr>
              <w:ins w:id="826" w:author="Rapporteur" w:date="2020-06-17T15:48:00Z"/>
              <w:rFonts w:asciiTheme="minorHAnsi" w:eastAsiaTheme="minorEastAsia" w:hAnsiTheme="minorHAnsi" w:cstheme="minorBidi"/>
              <w:sz w:val="22"/>
              <w:szCs w:val="22"/>
              <w:lang w:val="fr-FR" w:eastAsia="fr-FR"/>
            </w:rPr>
          </w:pPr>
          <w:ins w:id="827" w:author="Rapporteur" w:date="2020-06-17T15:48:00Z">
            <w:r w:rsidRPr="0077686E">
              <w:rPr>
                <w:rStyle w:val="Hyperlink"/>
              </w:rPr>
              <w:fldChar w:fldCharType="begin"/>
            </w:r>
            <w:r w:rsidRPr="0077686E">
              <w:rPr>
                <w:rStyle w:val="Hyperlink"/>
              </w:rPr>
              <w:instrText xml:space="preserve"> </w:instrText>
            </w:r>
            <w:r>
              <w:instrText>HYPERLINK \l "_Toc43301469"</w:instrText>
            </w:r>
            <w:r w:rsidRPr="0077686E">
              <w:rPr>
                <w:rStyle w:val="Hyperlink"/>
              </w:rPr>
              <w:instrText xml:space="preserve"> </w:instrText>
            </w:r>
          </w:ins>
          <w:ins w:id="828" w:author="Rapporteur" w:date="2020-06-17T15:49:00Z">
            <w:r w:rsidRPr="0077686E">
              <w:rPr>
                <w:rStyle w:val="Hyperlink"/>
              </w:rPr>
            </w:r>
          </w:ins>
          <w:ins w:id="829" w:author="Rapporteur" w:date="2020-06-17T15:48:00Z">
            <w:r w:rsidRPr="0077686E">
              <w:rPr>
                <w:rStyle w:val="Hyperlink"/>
              </w:rPr>
              <w:fldChar w:fldCharType="separate"/>
            </w:r>
            <w:r w:rsidRPr="0077686E">
              <w:rPr>
                <w:rStyle w:val="Hyperlink"/>
                <w:lang w:val="en-US"/>
              </w:rPr>
              <w:t>6.19.</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existing entities and interfaces</w:t>
            </w:r>
            <w:r>
              <w:rPr>
                <w:webHidden/>
              </w:rPr>
              <w:tab/>
            </w:r>
            <w:r>
              <w:rPr>
                <w:webHidden/>
              </w:rPr>
              <w:fldChar w:fldCharType="begin"/>
            </w:r>
            <w:r>
              <w:rPr>
                <w:webHidden/>
              </w:rPr>
              <w:instrText xml:space="preserve"> PAGEREF _Toc43301469 \h </w:instrText>
            </w:r>
          </w:ins>
          <w:ins w:id="830" w:author="Rapporteur" w:date="2020-06-17T15:49:00Z">
            <w:r>
              <w:rPr>
                <w:webHidden/>
              </w:rPr>
            </w:r>
          </w:ins>
          <w:r>
            <w:rPr>
              <w:webHidden/>
            </w:rPr>
            <w:fldChar w:fldCharType="separate"/>
          </w:r>
          <w:ins w:id="831" w:author="Rapporteur" w:date="2020-06-17T15:49:00Z">
            <w:r>
              <w:rPr>
                <w:webHidden/>
              </w:rPr>
              <w:t>73</w:t>
            </w:r>
          </w:ins>
          <w:ins w:id="832" w:author="Rapporteur" w:date="2020-06-17T15:48:00Z">
            <w:r>
              <w:rPr>
                <w:webHidden/>
              </w:rPr>
              <w:fldChar w:fldCharType="end"/>
            </w:r>
            <w:r w:rsidRPr="0077686E">
              <w:rPr>
                <w:rStyle w:val="Hyperlink"/>
              </w:rPr>
              <w:fldChar w:fldCharType="end"/>
            </w:r>
          </w:ins>
        </w:p>
        <w:p w:rsidR="00E75528" w:rsidRDefault="00E75528">
          <w:pPr>
            <w:pStyle w:val="TOC2"/>
            <w:rPr>
              <w:ins w:id="833" w:author="Rapporteur" w:date="2020-06-17T15:48:00Z"/>
              <w:rFonts w:asciiTheme="minorHAnsi" w:eastAsiaTheme="minorEastAsia" w:hAnsiTheme="minorHAnsi" w:cstheme="minorBidi"/>
              <w:sz w:val="22"/>
              <w:szCs w:val="22"/>
              <w:lang w:val="fr-FR" w:eastAsia="fr-FR"/>
            </w:rPr>
          </w:pPr>
          <w:ins w:id="834" w:author="Rapporteur" w:date="2020-06-17T15:48:00Z">
            <w:r w:rsidRPr="0077686E">
              <w:rPr>
                <w:rStyle w:val="Hyperlink"/>
              </w:rPr>
              <w:fldChar w:fldCharType="begin"/>
            </w:r>
            <w:r w:rsidRPr="0077686E">
              <w:rPr>
                <w:rStyle w:val="Hyperlink"/>
              </w:rPr>
              <w:instrText xml:space="preserve"> </w:instrText>
            </w:r>
            <w:r>
              <w:instrText>HYPERLINK \l "_Toc43301470"</w:instrText>
            </w:r>
            <w:r w:rsidRPr="0077686E">
              <w:rPr>
                <w:rStyle w:val="Hyperlink"/>
              </w:rPr>
              <w:instrText xml:space="preserve"> </w:instrText>
            </w:r>
          </w:ins>
          <w:ins w:id="835" w:author="Rapporteur" w:date="2020-06-17T15:49:00Z">
            <w:r w:rsidRPr="0077686E">
              <w:rPr>
                <w:rStyle w:val="Hyperlink"/>
              </w:rPr>
            </w:r>
          </w:ins>
          <w:ins w:id="836" w:author="Rapporteur" w:date="2020-06-17T15:48:00Z">
            <w:r w:rsidRPr="0077686E">
              <w:rPr>
                <w:rStyle w:val="Hyperlink"/>
              </w:rPr>
              <w:fldChar w:fldCharType="separate"/>
            </w:r>
            <w:r w:rsidRPr="0077686E">
              <w:rPr>
                <w:rStyle w:val="Hyperlink"/>
                <w:lang w:val="en-US" w:eastAsia="zh-CN"/>
              </w:rPr>
              <w:t>6.20</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20</w:t>
            </w:r>
            <w:r w:rsidRPr="0077686E">
              <w:rPr>
                <w:rStyle w:val="Hyperlink"/>
                <w:lang w:val="en-US"/>
              </w:rPr>
              <w:t>: Triggering MRU upon PO collision detection</w:t>
            </w:r>
            <w:r>
              <w:rPr>
                <w:webHidden/>
              </w:rPr>
              <w:tab/>
            </w:r>
            <w:r>
              <w:rPr>
                <w:webHidden/>
              </w:rPr>
              <w:fldChar w:fldCharType="begin"/>
            </w:r>
            <w:r>
              <w:rPr>
                <w:webHidden/>
              </w:rPr>
              <w:instrText xml:space="preserve"> PAGEREF _Toc43301470 \h </w:instrText>
            </w:r>
          </w:ins>
          <w:ins w:id="837" w:author="Rapporteur" w:date="2020-06-17T15:49:00Z">
            <w:r>
              <w:rPr>
                <w:webHidden/>
              </w:rPr>
            </w:r>
          </w:ins>
          <w:r>
            <w:rPr>
              <w:webHidden/>
            </w:rPr>
            <w:fldChar w:fldCharType="separate"/>
          </w:r>
          <w:ins w:id="838" w:author="Rapporteur" w:date="2020-06-17T15:49:00Z">
            <w:r>
              <w:rPr>
                <w:webHidden/>
              </w:rPr>
              <w:t>73</w:t>
            </w:r>
          </w:ins>
          <w:ins w:id="839" w:author="Rapporteur" w:date="2020-06-17T15:48:00Z">
            <w:r>
              <w:rPr>
                <w:webHidden/>
              </w:rPr>
              <w:fldChar w:fldCharType="end"/>
            </w:r>
            <w:r w:rsidRPr="0077686E">
              <w:rPr>
                <w:rStyle w:val="Hyperlink"/>
              </w:rPr>
              <w:fldChar w:fldCharType="end"/>
            </w:r>
          </w:ins>
        </w:p>
        <w:p w:rsidR="00E75528" w:rsidRDefault="00E75528">
          <w:pPr>
            <w:pStyle w:val="TOC3"/>
            <w:rPr>
              <w:ins w:id="840" w:author="Rapporteur" w:date="2020-06-17T15:48:00Z"/>
              <w:rFonts w:asciiTheme="minorHAnsi" w:eastAsiaTheme="minorEastAsia" w:hAnsiTheme="minorHAnsi" w:cstheme="minorBidi"/>
              <w:sz w:val="22"/>
              <w:szCs w:val="22"/>
              <w:lang w:val="fr-FR" w:eastAsia="fr-FR"/>
            </w:rPr>
          </w:pPr>
          <w:ins w:id="841" w:author="Rapporteur" w:date="2020-06-17T15:48:00Z">
            <w:r w:rsidRPr="0077686E">
              <w:rPr>
                <w:rStyle w:val="Hyperlink"/>
              </w:rPr>
              <w:fldChar w:fldCharType="begin"/>
            </w:r>
            <w:r w:rsidRPr="0077686E">
              <w:rPr>
                <w:rStyle w:val="Hyperlink"/>
              </w:rPr>
              <w:instrText xml:space="preserve"> </w:instrText>
            </w:r>
            <w:r>
              <w:instrText>HYPERLINK \l "_Toc43301471"</w:instrText>
            </w:r>
            <w:r w:rsidRPr="0077686E">
              <w:rPr>
                <w:rStyle w:val="Hyperlink"/>
              </w:rPr>
              <w:instrText xml:space="preserve"> </w:instrText>
            </w:r>
          </w:ins>
          <w:ins w:id="842" w:author="Rapporteur" w:date="2020-06-17T15:49:00Z">
            <w:r w:rsidRPr="0077686E">
              <w:rPr>
                <w:rStyle w:val="Hyperlink"/>
              </w:rPr>
            </w:r>
          </w:ins>
          <w:ins w:id="843" w:author="Rapporteur" w:date="2020-06-17T15:48:00Z">
            <w:r w:rsidRPr="0077686E">
              <w:rPr>
                <w:rStyle w:val="Hyperlink"/>
              </w:rPr>
              <w:fldChar w:fldCharType="separate"/>
            </w:r>
            <w:r w:rsidRPr="0077686E">
              <w:rPr>
                <w:rStyle w:val="Hyperlink"/>
                <w:lang w:val="en-US"/>
              </w:rPr>
              <w:t>6.20.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71 \h </w:instrText>
            </w:r>
          </w:ins>
          <w:ins w:id="844" w:author="Rapporteur" w:date="2020-06-17T15:49:00Z">
            <w:r>
              <w:rPr>
                <w:webHidden/>
              </w:rPr>
            </w:r>
          </w:ins>
          <w:r>
            <w:rPr>
              <w:webHidden/>
            </w:rPr>
            <w:fldChar w:fldCharType="separate"/>
          </w:r>
          <w:ins w:id="845" w:author="Rapporteur" w:date="2020-06-17T15:49:00Z">
            <w:r>
              <w:rPr>
                <w:webHidden/>
              </w:rPr>
              <w:t>73</w:t>
            </w:r>
          </w:ins>
          <w:ins w:id="846" w:author="Rapporteur" w:date="2020-06-17T15:48:00Z">
            <w:r>
              <w:rPr>
                <w:webHidden/>
              </w:rPr>
              <w:fldChar w:fldCharType="end"/>
            </w:r>
            <w:r w:rsidRPr="0077686E">
              <w:rPr>
                <w:rStyle w:val="Hyperlink"/>
              </w:rPr>
              <w:fldChar w:fldCharType="end"/>
            </w:r>
          </w:ins>
        </w:p>
        <w:p w:rsidR="00E75528" w:rsidRDefault="00E75528">
          <w:pPr>
            <w:pStyle w:val="TOC3"/>
            <w:rPr>
              <w:ins w:id="847" w:author="Rapporteur" w:date="2020-06-17T15:48:00Z"/>
              <w:rFonts w:asciiTheme="minorHAnsi" w:eastAsiaTheme="minorEastAsia" w:hAnsiTheme="minorHAnsi" w:cstheme="minorBidi"/>
              <w:sz w:val="22"/>
              <w:szCs w:val="22"/>
              <w:lang w:val="fr-FR" w:eastAsia="fr-FR"/>
            </w:rPr>
          </w:pPr>
          <w:ins w:id="848" w:author="Rapporteur" w:date="2020-06-17T15:48:00Z">
            <w:r w:rsidRPr="0077686E">
              <w:rPr>
                <w:rStyle w:val="Hyperlink"/>
              </w:rPr>
              <w:fldChar w:fldCharType="begin"/>
            </w:r>
            <w:r w:rsidRPr="0077686E">
              <w:rPr>
                <w:rStyle w:val="Hyperlink"/>
              </w:rPr>
              <w:instrText xml:space="preserve"> </w:instrText>
            </w:r>
            <w:r>
              <w:instrText>HYPERLINK \l "_Toc43301472"</w:instrText>
            </w:r>
            <w:r w:rsidRPr="0077686E">
              <w:rPr>
                <w:rStyle w:val="Hyperlink"/>
              </w:rPr>
              <w:instrText xml:space="preserve"> </w:instrText>
            </w:r>
          </w:ins>
          <w:ins w:id="849" w:author="Rapporteur" w:date="2020-06-17T15:49:00Z">
            <w:r w:rsidRPr="0077686E">
              <w:rPr>
                <w:rStyle w:val="Hyperlink"/>
              </w:rPr>
            </w:r>
          </w:ins>
          <w:ins w:id="850" w:author="Rapporteur" w:date="2020-06-17T15:48:00Z">
            <w:r w:rsidRPr="0077686E">
              <w:rPr>
                <w:rStyle w:val="Hyperlink"/>
              </w:rPr>
              <w:fldChar w:fldCharType="separate"/>
            </w:r>
            <w:r w:rsidRPr="0077686E">
              <w:rPr>
                <w:rStyle w:val="Hyperlink"/>
                <w:lang w:val="en-US"/>
              </w:rPr>
              <w:t>6.20.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72 \h </w:instrText>
            </w:r>
          </w:ins>
          <w:ins w:id="851" w:author="Rapporteur" w:date="2020-06-17T15:49:00Z">
            <w:r>
              <w:rPr>
                <w:webHidden/>
              </w:rPr>
            </w:r>
          </w:ins>
          <w:r>
            <w:rPr>
              <w:webHidden/>
            </w:rPr>
            <w:fldChar w:fldCharType="separate"/>
          </w:r>
          <w:ins w:id="852" w:author="Rapporteur" w:date="2020-06-17T15:49:00Z">
            <w:r>
              <w:rPr>
                <w:webHidden/>
              </w:rPr>
              <w:t>73</w:t>
            </w:r>
          </w:ins>
          <w:ins w:id="853" w:author="Rapporteur" w:date="2020-06-17T15:48:00Z">
            <w:r>
              <w:rPr>
                <w:webHidden/>
              </w:rPr>
              <w:fldChar w:fldCharType="end"/>
            </w:r>
            <w:r w:rsidRPr="0077686E">
              <w:rPr>
                <w:rStyle w:val="Hyperlink"/>
              </w:rPr>
              <w:fldChar w:fldCharType="end"/>
            </w:r>
          </w:ins>
        </w:p>
        <w:p w:rsidR="00E75528" w:rsidRDefault="00E75528">
          <w:pPr>
            <w:pStyle w:val="TOC3"/>
            <w:rPr>
              <w:ins w:id="854" w:author="Rapporteur" w:date="2020-06-17T15:48:00Z"/>
              <w:rFonts w:asciiTheme="minorHAnsi" w:eastAsiaTheme="minorEastAsia" w:hAnsiTheme="minorHAnsi" w:cstheme="minorBidi"/>
              <w:sz w:val="22"/>
              <w:szCs w:val="22"/>
              <w:lang w:val="fr-FR" w:eastAsia="fr-FR"/>
            </w:rPr>
          </w:pPr>
          <w:ins w:id="855" w:author="Rapporteur" w:date="2020-06-17T15:48:00Z">
            <w:r w:rsidRPr="0077686E">
              <w:rPr>
                <w:rStyle w:val="Hyperlink"/>
              </w:rPr>
              <w:fldChar w:fldCharType="begin"/>
            </w:r>
            <w:r w:rsidRPr="0077686E">
              <w:rPr>
                <w:rStyle w:val="Hyperlink"/>
              </w:rPr>
              <w:instrText xml:space="preserve"> </w:instrText>
            </w:r>
            <w:r>
              <w:instrText>HYPERLINK \l "_Toc43301473"</w:instrText>
            </w:r>
            <w:r w:rsidRPr="0077686E">
              <w:rPr>
                <w:rStyle w:val="Hyperlink"/>
              </w:rPr>
              <w:instrText xml:space="preserve"> </w:instrText>
            </w:r>
          </w:ins>
          <w:ins w:id="856" w:author="Rapporteur" w:date="2020-06-17T15:49:00Z">
            <w:r w:rsidRPr="0077686E">
              <w:rPr>
                <w:rStyle w:val="Hyperlink"/>
              </w:rPr>
            </w:r>
          </w:ins>
          <w:ins w:id="857" w:author="Rapporteur" w:date="2020-06-17T15:48:00Z">
            <w:r w:rsidRPr="0077686E">
              <w:rPr>
                <w:rStyle w:val="Hyperlink"/>
              </w:rPr>
              <w:fldChar w:fldCharType="separate"/>
            </w:r>
            <w:r w:rsidRPr="0077686E">
              <w:rPr>
                <w:rStyle w:val="Hyperlink"/>
                <w:lang w:val="en-US"/>
              </w:rPr>
              <w:t>6.20.</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73 \h </w:instrText>
            </w:r>
          </w:ins>
          <w:ins w:id="858" w:author="Rapporteur" w:date="2020-06-17T15:49:00Z">
            <w:r>
              <w:rPr>
                <w:webHidden/>
              </w:rPr>
            </w:r>
          </w:ins>
          <w:r>
            <w:rPr>
              <w:webHidden/>
            </w:rPr>
            <w:fldChar w:fldCharType="separate"/>
          </w:r>
          <w:ins w:id="859" w:author="Rapporteur" w:date="2020-06-17T15:49:00Z">
            <w:r>
              <w:rPr>
                <w:webHidden/>
              </w:rPr>
              <w:t>74</w:t>
            </w:r>
          </w:ins>
          <w:ins w:id="860" w:author="Rapporteur" w:date="2020-06-17T15:48:00Z">
            <w:r>
              <w:rPr>
                <w:webHidden/>
              </w:rPr>
              <w:fldChar w:fldCharType="end"/>
            </w:r>
            <w:r w:rsidRPr="0077686E">
              <w:rPr>
                <w:rStyle w:val="Hyperlink"/>
              </w:rPr>
              <w:fldChar w:fldCharType="end"/>
            </w:r>
          </w:ins>
        </w:p>
        <w:p w:rsidR="00E75528" w:rsidRDefault="00E75528">
          <w:pPr>
            <w:pStyle w:val="TOC3"/>
            <w:rPr>
              <w:ins w:id="861" w:author="Rapporteur" w:date="2020-06-17T15:48:00Z"/>
              <w:rFonts w:asciiTheme="minorHAnsi" w:eastAsiaTheme="minorEastAsia" w:hAnsiTheme="minorHAnsi" w:cstheme="minorBidi"/>
              <w:sz w:val="22"/>
              <w:szCs w:val="22"/>
              <w:lang w:val="fr-FR" w:eastAsia="fr-FR"/>
            </w:rPr>
          </w:pPr>
          <w:ins w:id="862" w:author="Rapporteur" w:date="2020-06-17T15:48:00Z">
            <w:r w:rsidRPr="0077686E">
              <w:rPr>
                <w:rStyle w:val="Hyperlink"/>
              </w:rPr>
              <w:fldChar w:fldCharType="begin"/>
            </w:r>
            <w:r w:rsidRPr="0077686E">
              <w:rPr>
                <w:rStyle w:val="Hyperlink"/>
              </w:rPr>
              <w:instrText xml:space="preserve"> </w:instrText>
            </w:r>
            <w:r>
              <w:instrText>HYPERLINK \l "_Toc43301474"</w:instrText>
            </w:r>
            <w:r w:rsidRPr="0077686E">
              <w:rPr>
                <w:rStyle w:val="Hyperlink"/>
              </w:rPr>
              <w:instrText xml:space="preserve"> </w:instrText>
            </w:r>
          </w:ins>
          <w:ins w:id="863" w:author="Rapporteur" w:date="2020-06-17T15:49:00Z">
            <w:r w:rsidRPr="0077686E">
              <w:rPr>
                <w:rStyle w:val="Hyperlink"/>
              </w:rPr>
            </w:r>
          </w:ins>
          <w:ins w:id="864" w:author="Rapporteur" w:date="2020-06-17T15:48:00Z">
            <w:r w:rsidRPr="0077686E">
              <w:rPr>
                <w:rStyle w:val="Hyperlink"/>
              </w:rPr>
              <w:fldChar w:fldCharType="separate"/>
            </w:r>
            <w:r w:rsidRPr="0077686E">
              <w:rPr>
                <w:rStyle w:val="Hyperlink"/>
                <w:lang w:val="en-US"/>
              </w:rPr>
              <w:t>6.20.</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existing entities and interfaces</w:t>
            </w:r>
            <w:r>
              <w:rPr>
                <w:webHidden/>
              </w:rPr>
              <w:tab/>
            </w:r>
            <w:r>
              <w:rPr>
                <w:webHidden/>
              </w:rPr>
              <w:fldChar w:fldCharType="begin"/>
            </w:r>
            <w:r>
              <w:rPr>
                <w:webHidden/>
              </w:rPr>
              <w:instrText xml:space="preserve"> PAGEREF _Toc43301474 \h </w:instrText>
            </w:r>
          </w:ins>
          <w:ins w:id="865" w:author="Rapporteur" w:date="2020-06-17T15:49:00Z">
            <w:r>
              <w:rPr>
                <w:webHidden/>
              </w:rPr>
            </w:r>
          </w:ins>
          <w:r>
            <w:rPr>
              <w:webHidden/>
            </w:rPr>
            <w:fldChar w:fldCharType="separate"/>
          </w:r>
          <w:ins w:id="866" w:author="Rapporteur" w:date="2020-06-17T15:49:00Z">
            <w:r>
              <w:rPr>
                <w:webHidden/>
              </w:rPr>
              <w:t>74</w:t>
            </w:r>
          </w:ins>
          <w:ins w:id="867" w:author="Rapporteur" w:date="2020-06-17T15:48:00Z">
            <w:r>
              <w:rPr>
                <w:webHidden/>
              </w:rPr>
              <w:fldChar w:fldCharType="end"/>
            </w:r>
            <w:r w:rsidRPr="0077686E">
              <w:rPr>
                <w:rStyle w:val="Hyperlink"/>
              </w:rPr>
              <w:fldChar w:fldCharType="end"/>
            </w:r>
          </w:ins>
        </w:p>
        <w:p w:rsidR="00E75528" w:rsidRDefault="00E75528">
          <w:pPr>
            <w:pStyle w:val="TOC2"/>
            <w:rPr>
              <w:ins w:id="868" w:author="Rapporteur" w:date="2020-06-17T15:48:00Z"/>
              <w:rFonts w:asciiTheme="minorHAnsi" w:eastAsiaTheme="minorEastAsia" w:hAnsiTheme="minorHAnsi" w:cstheme="minorBidi"/>
              <w:sz w:val="22"/>
              <w:szCs w:val="22"/>
              <w:lang w:val="fr-FR" w:eastAsia="fr-FR"/>
            </w:rPr>
          </w:pPr>
          <w:ins w:id="869" w:author="Rapporteur" w:date="2020-06-17T15:48:00Z">
            <w:r w:rsidRPr="0077686E">
              <w:rPr>
                <w:rStyle w:val="Hyperlink"/>
              </w:rPr>
              <w:fldChar w:fldCharType="begin"/>
            </w:r>
            <w:r w:rsidRPr="0077686E">
              <w:rPr>
                <w:rStyle w:val="Hyperlink"/>
              </w:rPr>
              <w:instrText xml:space="preserve"> </w:instrText>
            </w:r>
            <w:r>
              <w:instrText>HYPERLINK \l "_Toc43301475"</w:instrText>
            </w:r>
            <w:r w:rsidRPr="0077686E">
              <w:rPr>
                <w:rStyle w:val="Hyperlink"/>
              </w:rPr>
              <w:instrText xml:space="preserve"> </w:instrText>
            </w:r>
          </w:ins>
          <w:ins w:id="870" w:author="Rapporteur" w:date="2020-06-17T15:49:00Z">
            <w:r w:rsidRPr="0077686E">
              <w:rPr>
                <w:rStyle w:val="Hyperlink"/>
              </w:rPr>
            </w:r>
          </w:ins>
          <w:ins w:id="871" w:author="Rapporteur" w:date="2020-06-17T15:48:00Z">
            <w:r w:rsidRPr="0077686E">
              <w:rPr>
                <w:rStyle w:val="Hyperlink"/>
              </w:rPr>
              <w:fldChar w:fldCharType="separate"/>
            </w:r>
            <w:r w:rsidRPr="0077686E">
              <w:rPr>
                <w:rStyle w:val="Hyperlink"/>
                <w:lang w:val="en-US" w:eastAsia="zh-CN"/>
              </w:rPr>
              <w:t>6.21</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21</w:t>
            </w:r>
            <w:r w:rsidRPr="0077686E">
              <w:rPr>
                <w:rStyle w:val="Hyperlink"/>
                <w:lang w:val="en-US"/>
              </w:rPr>
              <w:t>: Scheduling gap for Multi-SIM UE</w:t>
            </w:r>
            <w:r>
              <w:rPr>
                <w:webHidden/>
              </w:rPr>
              <w:tab/>
            </w:r>
            <w:r>
              <w:rPr>
                <w:webHidden/>
              </w:rPr>
              <w:fldChar w:fldCharType="begin"/>
            </w:r>
            <w:r>
              <w:rPr>
                <w:webHidden/>
              </w:rPr>
              <w:instrText xml:space="preserve"> PAGEREF _Toc43301475 \h </w:instrText>
            </w:r>
          </w:ins>
          <w:ins w:id="872" w:author="Rapporteur" w:date="2020-06-17T15:49:00Z">
            <w:r>
              <w:rPr>
                <w:webHidden/>
              </w:rPr>
            </w:r>
          </w:ins>
          <w:r>
            <w:rPr>
              <w:webHidden/>
            </w:rPr>
            <w:fldChar w:fldCharType="separate"/>
          </w:r>
          <w:ins w:id="873" w:author="Rapporteur" w:date="2020-06-17T15:49:00Z">
            <w:r>
              <w:rPr>
                <w:webHidden/>
              </w:rPr>
              <w:t>75</w:t>
            </w:r>
          </w:ins>
          <w:ins w:id="874" w:author="Rapporteur" w:date="2020-06-17T15:48:00Z">
            <w:r>
              <w:rPr>
                <w:webHidden/>
              </w:rPr>
              <w:fldChar w:fldCharType="end"/>
            </w:r>
            <w:r w:rsidRPr="0077686E">
              <w:rPr>
                <w:rStyle w:val="Hyperlink"/>
              </w:rPr>
              <w:fldChar w:fldCharType="end"/>
            </w:r>
          </w:ins>
        </w:p>
        <w:p w:rsidR="00E75528" w:rsidRDefault="00E75528">
          <w:pPr>
            <w:pStyle w:val="TOC3"/>
            <w:rPr>
              <w:ins w:id="875" w:author="Rapporteur" w:date="2020-06-17T15:48:00Z"/>
              <w:rFonts w:asciiTheme="minorHAnsi" w:eastAsiaTheme="minorEastAsia" w:hAnsiTheme="minorHAnsi" w:cstheme="minorBidi"/>
              <w:sz w:val="22"/>
              <w:szCs w:val="22"/>
              <w:lang w:val="fr-FR" w:eastAsia="fr-FR"/>
            </w:rPr>
          </w:pPr>
          <w:ins w:id="876" w:author="Rapporteur" w:date="2020-06-17T15:48:00Z">
            <w:r w:rsidRPr="0077686E">
              <w:rPr>
                <w:rStyle w:val="Hyperlink"/>
              </w:rPr>
              <w:fldChar w:fldCharType="begin"/>
            </w:r>
            <w:r w:rsidRPr="0077686E">
              <w:rPr>
                <w:rStyle w:val="Hyperlink"/>
              </w:rPr>
              <w:instrText xml:space="preserve"> </w:instrText>
            </w:r>
            <w:r>
              <w:instrText>HYPERLINK \l "_Toc43301476"</w:instrText>
            </w:r>
            <w:r w:rsidRPr="0077686E">
              <w:rPr>
                <w:rStyle w:val="Hyperlink"/>
              </w:rPr>
              <w:instrText xml:space="preserve"> </w:instrText>
            </w:r>
          </w:ins>
          <w:ins w:id="877" w:author="Rapporteur" w:date="2020-06-17T15:49:00Z">
            <w:r w:rsidRPr="0077686E">
              <w:rPr>
                <w:rStyle w:val="Hyperlink"/>
              </w:rPr>
            </w:r>
          </w:ins>
          <w:ins w:id="878" w:author="Rapporteur" w:date="2020-06-17T15:48:00Z">
            <w:r w:rsidRPr="0077686E">
              <w:rPr>
                <w:rStyle w:val="Hyperlink"/>
              </w:rPr>
              <w:fldChar w:fldCharType="separate"/>
            </w:r>
            <w:r w:rsidRPr="0077686E">
              <w:rPr>
                <w:rStyle w:val="Hyperlink"/>
                <w:lang w:val="en-US"/>
              </w:rPr>
              <w:t>6.21.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76 \h </w:instrText>
            </w:r>
          </w:ins>
          <w:ins w:id="879" w:author="Rapporteur" w:date="2020-06-17T15:49:00Z">
            <w:r>
              <w:rPr>
                <w:webHidden/>
              </w:rPr>
            </w:r>
          </w:ins>
          <w:r>
            <w:rPr>
              <w:webHidden/>
            </w:rPr>
            <w:fldChar w:fldCharType="separate"/>
          </w:r>
          <w:ins w:id="880" w:author="Rapporteur" w:date="2020-06-17T15:49:00Z">
            <w:r>
              <w:rPr>
                <w:webHidden/>
              </w:rPr>
              <w:t>75</w:t>
            </w:r>
          </w:ins>
          <w:ins w:id="881" w:author="Rapporteur" w:date="2020-06-17T15:48:00Z">
            <w:r>
              <w:rPr>
                <w:webHidden/>
              </w:rPr>
              <w:fldChar w:fldCharType="end"/>
            </w:r>
            <w:r w:rsidRPr="0077686E">
              <w:rPr>
                <w:rStyle w:val="Hyperlink"/>
              </w:rPr>
              <w:fldChar w:fldCharType="end"/>
            </w:r>
          </w:ins>
        </w:p>
        <w:p w:rsidR="00E75528" w:rsidRDefault="00E75528">
          <w:pPr>
            <w:pStyle w:val="TOC3"/>
            <w:rPr>
              <w:ins w:id="882" w:author="Rapporteur" w:date="2020-06-17T15:48:00Z"/>
              <w:rFonts w:asciiTheme="minorHAnsi" w:eastAsiaTheme="minorEastAsia" w:hAnsiTheme="minorHAnsi" w:cstheme="minorBidi"/>
              <w:sz w:val="22"/>
              <w:szCs w:val="22"/>
              <w:lang w:val="fr-FR" w:eastAsia="fr-FR"/>
            </w:rPr>
          </w:pPr>
          <w:ins w:id="883" w:author="Rapporteur" w:date="2020-06-17T15:48:00Z">
            <w:r w:rsidRPr="0077686E">
              <w:rPr>
                <w:rStyle w:val="Hyperlink"/>
              </w:rPr>
              <w:fldChar w:fldCharType="begin"/>
            </w:r>
            <w:r w:rsidRPr="0077686E">
              <w:rPr>
                <w:rStyle w:val="Hyperlink"/>
              </w:rPr>
              <w:instrText xml:space="preserve"> </w:instrText>
            </w:r>
            <w:r>
              <w:instrText>HYPERLINK \l "_Toc43301477"</w:instrText>
            </w:r>
            <w:r w:rsidRPr="0077686E">
              <w:rPr>
                <w:rStyle w:val="Hyperlink"/>
              </w:rPr>
              <w:instrText xml:space="preserve"> </w:instrText>
            </w:r>
          </w:ins>
          <w:ins w:id="884" w:author="Rapporteur" w:date="2020-06-17T15:49:00Z">
            <w:r w:rsidRPr="0077686E">
              <w:rPr>
                <w:rStyle w:val="Hyperlink"/>
              </w:rPr>
            </w:r>
          </w:ins>
          <w:ins w:id="885" w:author="Rapporteur" w:date="2020-06-17T15:48:00Z">
            <w:r w:rsidRPr="0077686E">
              <w:rPr>
                <w:rStyle w:val="Hyperlink"/>
              </w:rPr>
              <w:fldChar w:fldCharType="separate"/>
            </w:r>
            <w:r w:rsidRPr="0077686E">
              <w:rPr>
                <w:rStyle w:val="Hyperlink"/>
                <w:lang w:val="en-US"/>
              </w:rPr>
              <w:t>6.21.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77 \h </w:instrText>
            </w:r>
          </w:ins>
          <w:ins w:id="886" w:author="Rapporteur" w:date="2020-06-17T15:49:00Z">
            <w:r>
              <w:rPr>
                <w:webHidden/>
              </w:rPr>
            </w:r>
          </w:ins>
          <w:r>
            <w:rPr>
              <w:webHidden/>
            </w:rPr>
            <w:fldChar w:fldCharType="separate"/>
          </w:r>
          <w:ins w:id="887" w:author="Rapporteur" w:date="2020-06-17T15:49:00Z">
            <w:r>
              <w:rPr>
                <w:webHidden/>
              </w:rPr>
              <w:t>75</w:t>
            </w:r>
          </w:ins>
          <w:ins w:id="888" w:author="Rapporteur" w:date="2020-06-17T15:48:00Z">
            <w:r>
              <w:rPr>
                <w:webHidden/>
              </w:rPr>
              <w:fldChar w:fldCharType="end"/>
            </w:r>
            <w:r w:rsidRPr="0077686E">
              <w:rPr>
                <w:rStyle w:val="Hyperlink"/>
              </w:rPr>
              <w:fldChar w:fldCharType="end"/>
            </w:r>
          </w:ins>
        </w:p>
        <w:p w:rsidR="00E75528" w:rsidRDefault="00E75528">
          <w:pPr>
            <w:pStyle w:val="TOC3"/>
            <w:rPr>
              <w:ins w:id="889" w:author="Rapporteur" w:date="2020-06-17T15:48:00Z"/>
              <w:rFonts w:asciiTheme="minorHAnsi" w:eastAsiaTheme="minorEastAsia" w:hAnsiTheme="minorHAnsi" w:cstheme="minorBidi"/>
              <w:sz w:val="22"/>
              <w:szCs w:val="22"/>
              <w:lang w:val="fr-FR" w:eastAsia="fr-FR"/>
            </w:rPr>
          </w:pPr>
          <w:ins w:id="890" w:author="Rapporteur" w:date="2020-06-17T15:48:00Z">
            <w:r w:rsidRPr="0077686E">
              <w:rPr>
                <w:rStyle w:val="Hyperlink"/>
              </w:rPr>
              <w:fldChar w:fldCharType="begin"/>
            </w:r>
            <w:r w:rsidRPr="0077686E">
              <w:rPr>
                <w:rStyle w:val="Hyperlink"/>
              </w:rPr>
              <w:instrText xml:space="preserve"> </w:instrText>
            </w:r>
            <w:r>
              <w:instrText>HYPERLINK \l "_Toc43301478"</w:instrText>
            </w:r>
            <w:r w:rsidRPr="0077686E">
              <w:rPr>
                <w:rStyle w:val="Hyperlink"/>
              </w:rPr>
              <w:instrText xml:space="preserve"> </w:instrText>
            </w:r>
          </w:ins>
          <w:ins w:id="891" w:author="Rapporteur" w:date="2020-06-17T15:49:00Z">
            <w:r w:rsidRPr="0077686E">
              <w:rPr>
                <w:rStyle w:val="Hyperlink"/>
              </w:rPr>
            </w:r>
          </w:ins>
          <w:ins w:id="892" w:author="Rapporteur" w:date="2020-06-17T15:48:00Z">
            <w:r w:rsidRPr="0077686E">
              <w:rPr>
                <w:rStyle w:val="Hyperlink"/>
              </w:rPr>
              <w:fldChar w:fldCharType="separate"/>
            </w:r>
            <w:r w:rsidRPr="0077686E">
              <w:rPr>
                <w:rStyle w:val="Hyperlink"/>
                <w:lang w:val="en-US"/>
              </w:rPr>
              <w:t>6.21.</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78 \h </w:instrText>
            </w:r>
          </w:ins>
          <w:ins w:id="893" w:author="Rapporteur" w:date="2020-06-17T15:49:00Z">
            <w:r>
              <w:rPr>
                <w:webHidden/>
              </w:rPr>
            </w:r>
          </w:ins>
          <w:r>
            <w:rPr>
              <w:webHidden/>
            </w:rPr>
            <w:fldChar w:fldCharType="separate"/>
          </w:r>
          <w:ins w:id="894" w:author="Rapporteur" w:date="2020-06-17T15:49:00Z">
            <w:r>
              <w:rPr>
                <w:webHidden/>
              </w:rPr>
              <w:t>75</w:t>
            </w:r>
          </w:ins>
          <w:ins w:id="895" w:author="Rapporteur" w:date="2020-06-17T15:48:00Z">
            <w:r>
              <w:rPr>
                <w:webHidden/>
              </w:rPr>
              <w:fldChar w:fldCharType="end"/>
            </w:r>
            <w:r w:rsidRPr="0077686E">
              <w:rPr>
                <w:rStyle w:val="Hyperlink"/>
              </w:rPr>
              <w:fldChar w:fldCharType="end"/>
            </w:r>
          </w:ins>
        </w:p>
        <w:p w:rsidR="00E75528" w:rsidRDefault="00E75528">
          <w:pPr>
            <w:pStyle w:val="TOC3"/>
            <w:rPr>
              <w:ins w:id="896" w:author="Rapporteur" w:date="2020-06-17T15:48:00Z"/>
              <w:rFonts w:asciiTheme="minorHAnsi" w:eastAsiaTheme="minorEastAsia" w:hAnsiTheme="minorHAnsi" w:cstheme="minorBidi"/>
              <w:sz w:val="22"/>
              <w:szCs w:val="22"/>
              <w:lang w:val="fr-FR" w:eastAsia="fr-FR"/>
            </w:rPr>
          </w:pPr>
          <w:ins w:id="897" w:author="Rapporteur" w:date="2020-06-17T15:48:00Z">
            <w:r w:rsidRPr="0077686E">
              <w:rPr>
                <w:rStyle w:val="Hyperlink"/>
              </w:rPr>
              <w:fldChar w:fldCharType="begin"/>
            </w:r>
            <w:r w:rsidRPr="0077686E">
              <w:rPr>
                <w:rStyle w:val="Hyperlink"/>
              </w:rPr>
              <w:instrText xml:space="preserve"> </w:instrText>
            </w:r>
            <w:r>
              <w:instrText>HYPERLINK \l "_Toc43301479"</w:instrText>
            </w:r>
            <w:r w:rsidRPr="0077686E">
              <w:rPr>
                <w:rStyle w:val="Hyperlink"/>
              </w:rPr>
              <w:instrText xml:space="preserve"> </w:instrText>
            </w:r>
          </w:ins>
          <w:ins w:id="898" w:author="Rapporteur" w:date="2020-06-17T15:49:00Z">
            <w:r w:rsidRPr="0077686E">
              <w:rPr>
                <w:rStyle w:val="Hyperlink"/>
              </w:rPr>
            </w:r>
          </w:ins>
          <w:ins w:id="899" w:author="Rapporteur" w:date="2020-06-17T15:48:00Z">
            <w:r w:rsidRPr="0077686E">
              <w:rPr>
                <w:rStyle w:val="Hyperlink"/>
              </w:rPr>
              <w:fldChar w:fldCharType="separate"/>
            </w:r>
            <w:r w:rsidRPr="0077686E">
              <w:rPr>
                <w:rStyle w:val="Hyperlink"/>
                <w:lang w:val="en-US"/>
              </w:rPr>
              <w:t>6.21.</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existing entities and interfaces</w:t>
            </w:r>
            <w:r>
              <w:rPr>
                <w:webHidden/>
              </w:rPr>
              <w:tab/>
            </w:r>
            <w:r>
              <w:rPr>
                <w:webHidden/>
              </w:rPr>
              <w:fldChar w:fldCharType="begin"/>
            </w:r>
            <w:r>
              <w:rPr>
                <w:webHidden/>
              </w:rPr>
              <w:instrText xml:space="preserve"> PAGEREF _Toc43301479 \h </w:instrText>
            </w:r>
          </w:ins>
          <w:ins w:id="900" w:author="Rapporteur" w:date="2020-06-17T15:49:00Z">
            <w:r>
              <w:rPr>
                <w:webHidden/>
              </w:rPr>
            </w:r>
          </w:ins>
          <w:r>
            <w:rPr>
              <w:webHidden/>
            </w:rPr>
            <w:fldChar w:fldCharType="separate"/>
          </w:r>
          <w:ins w:id="901" w:author="Rapporteur" w:date="2020-06-17T15:49:00Z">
            <w:r>
              <w:rPr>
                <w:webHidden/>
              </w:rPr>
              <w:t>75</w:t>
            </w:r>
          </w:ins>
          <w:ins w:id="902" w:author="Rapporteur" w:date="2020-06-17T15:48:00Z">
            <w:r>
              <w:rPr>
                <w:webHidden/>
              </w:rPr>
              <w:fldChar w:fldCharType="end"/>
            </w:r>
            <w:r w:rsidRPr="0077686E">
              <w:rPr>
                <w:rStyle w:val="Hyperlink"/>
              </w:rPr>
              <w:fldChar w:fldCharType="end"/>
            </w:r>
          </w:ins>
        </w:p>
        <w:p w:rsidR="00E75528" w:rsidRDefault="00E75528">
          <w:pPr>
            <w:pStyle w:val="TOC2"/>
            <w:rPr>
              <w:ins w:id="903" w:author="Rapporteur" w:date="2020-06-17T15:48:00Z"/>
              <w:rFonts w:asciiTheme="minorHAnsi" w:eastAsiaTheme="minorEastAsia" w:hAnsiTheme="minorHAnsi" w:cstheme="minorBidi"/>
              <w:sz w:val="22"/>
              <w:szCs w:val="22"/>
              <w:lang w:val="fr-FR" w:eastAsia="fr-FR"/>
            </w:rPr>
          </w:pPr>
          <w:ins w:id="904" w:author="Rapporteur" w:date="2020-06-17T15:48:00Z">
            <w:r w:rsidRPr="0077686E">
              <w:rPr>
                <w:rStyle w:val="Hyperlink"/>
              </w:rPr>
              <w:fldChar w:fldCharType="begin"/>
            </w:r>
            <w:r w:rsidRPr="0077686E">
              <w:rPr>
                <w:rStyle w:val="Hyperlink"/>
              </w:rPr>
              <w:instrText xml:space="preserve"> </w:instrText>
            </w:r>
            <w:r>
              <w:instrText>HYPERLINK \l "_Toc43301480"</w:instrText>
            </w:r>
            <w:r w:rsidRPr="0077686E">
              <w:rPr>
                <w:rStyle w:val="Hyperlink"/>
              </w:rPr>
              <w:instrText xml:space="preserve"> </w:instrText>
            </w:r>
          </w:ins>
          <w:ins w:id="905" w:author="Rapporteur" w:date="2020-06-17T15:49:00Z">
            <w:r w:rsidRPr="0077686E">
              <w:rPr>
                <w:rStyle w:val="Hyperlink"/>
              </w:rPr>
            </w:r>
          </w:ins>
          <w:ins w:id="906" w:author="Rapporteur" w:date="2020-06-17T15:48:00Z">
            <w:r w:rsidRPr="0077686E">
              <w:rPr>
                <w:rStyle w:val="Hyperlink"/>
              </w:rPr>
              <w:fldChar w:fldCharType="separate"/>
            </w:r>
            <w:r w:rsidRPr="0077686E">
              <w:rPr>
                <w:rStyle w:val="Hyperlink"/>
                <w:lang w:val="en-US" w:eastAsia="zh-CN"/>
              </w:rPr>
              <w:t>6.22</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22</w:t>
            </w:r>
            <w:r w:rsidRPr="0077686E">
              <w:rPr>
                <w:rStyle w:val="Hyperlink"/>
                <w:lang w:val="en-US"/>
              </w:rPr>
              <w:t>: AS-triggered coordinated leaving</w:t>
            </w:r>
            <w:r>
              <w:rPr>
                <w:webHidden/>
              </w:rPr>
              <w:tab/>
            </w:r>
            <w:r>
              <w:rPr>
                <w:webHidden/>
              </w:rPr>
              <w:fldChar w:fldCharType="begin"/>
            </w:r>
            <w:r>
              <w:rPr>
                <w:webHidden/>
              </w:rPr>
              <w:instrText xml:space="preserve"> PAGEREF _Toc43301480 \h </w:instrText>
            </w:r>
          </w:ins>
          <w:ins w:id="907" w:author="Rapporteur" w:date="2020-06-17T15:49:00Z">
            <w:r>
              <w:rPr>
                <w:webHidden/>
              </w:rPr>
            </w:r>
          </w:ins>
          <w:r>
            <w:rPr>
              <w:webHidden/>
            </w:rPr>
            <w:fldChar w:fldCharType="separate"/>
          </w:r>
          <w:ins w:id="908" w:author="Rapporteur" w:date="2020-06-17T15:49:00Z">
            <w:r>
              <w:rPr>
                <w:webHidden/>
              </w:rPr>
              <w:t>75</w:t>
            </w:r>
          </w:ins>
          <w:ins w:id="909" w:author="Rapporteur" w:date="2020-06-17T15:48:00Z">
            <w:r>
              <w:rPr>
                <w:webHidden/>
              </w:rPr>
              <w:fldChar w:fldCharType="end"/>
            </w:r>
            <w:r w:rsidRPr="0077686E">
              <w:rPr>
                <w:rStyle w:val="Hyperlink"/>
              </w:rPr>
              <w:fldChar w:fldCharType="end"/>
            </w:r>
          </w:ins>
        </w:p>
        <w:p w:rsidR="00E75528" w:rsidRDefault="00E75528">
          <w:pPr>
            <w:pStyle w:val="TOC3"/>
            <w:rPr>
              <w:ins w:id="910" w:author="Rapporteur" w:date="2020-06-17T15:48:00Z"/>
              <w:rFonts w:asciiTheme="minorHAnsi" w:eastAsiaTheme="minorEastAsia" w:hAnsiTheme="minorHAnsi" w:cstheme="minorBidi"/>
              <w:sz w:val="22"/>
              <w:szCs w:val="22"/>
              <w:lang w:val="fr-FR" w:eastAsia="fr-FR"/>
            </w:rPr>
          </w:pPr>
          <w:ins w:id="911" w:author="Rapporteur" w:date="2020-06-17T15:48:00Z">
            <w:r w:rsidRPr="0077686E">
              <w:rPr>
                <w:rStyle w:val="Hyperlink"/>
              </w:rPr>
              <w:fldChar w:fldCharType="begin"/>
            </w:r>
            <w:r w:rsidRPr="0077686E">
              <w:rPr>
                <w:rStyle w:val="Hyperlink"/>
              </w:rPr>
              <w:instrText xml:space="preserve"> </w:instrText>
            </w:r>
            <w:r>
              <w:instrText>HYPERLINK \l "_Toc43301481"</w:instrText>
            </w:r>
            <w:r w:rsidRPr="0077686E">
              <w:rPr>
                <w:rStyle w:val="Hyperlink"/>
              </w:rPr>
              <w:instrText xml:space="preserve"> </w:instrText>
            </w:r>
          </w:ins>
          <w:ins w:id="912" w:author="Rapporteur" w:date="2020-06-17T15:49:00Z">
            <w:r w:rsidRPr="0077686E">
              <w:rPr>
                <w:rStyle w:val="Hyperlink"/>
              </w:rPr>
            </w:r>
          </w:ins>
          <w:ins w:id="913" w:author="Rapporteur" w:date="2020-06-17T15:48:00Z">
            <w:r w:rsidRPr="0077686E">
              <w:rPr>
                <w:rStyle w:val="Hyperlink"/>
              </w:rPr>
              <w:fldChar w:fldCharType="separate"/>
            </w:r>
            <w:r w:rsidRPr="0077686E">
              <w:rPr>
                <w:rStyle w:val="Hyperlink"/>
                <w:lang w:val="en-US"/>
              </w:rPr>
              <w:t>6.22.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81 \h </w:instrText>
            </w:r>
          </w:ins>
          <w:ins w:id="914" w:author="Rapporteur" w:date="2020-06-17T15:49:00Z">
            <w:r>
              <w:rPr>
                <w:webHidden/>
              </w:rPr>
            </w:r>
          </w:ins>
          <w:r>
            <w:rPr>
              <w:webHidden/>
            </w:rPr>
            <w:fldChar w:fldCharType="separate"/>
          </w:r>
          <w:ins w:id="915" w:author="Rapporteur" w:date="2020-06-17T15:49:00Z">
            <w:r>
              <w:rPr>
                <w:webHidden/>
              </w:rPr>
              <w:t>75</w:t>
            </w:r>
          </w:ins>
          <w:ins w:id="916" w:author="Rapporteur" w:date="2020-06-17T15:48:00Z">
            <w:r>
              <w:rPr>
                <w:webHidden/>
              </w:rPr>
              <w:fldChar w:fldCharType="end"/>
            </w:r>
            <w:r w:rsidRPr="0077686E">
              <w:rPr>
                <w:rStyle w:val="Hyperlink"/>
              </w:rPr>
              <w:fldChar w:fldCharType="end"/>
            </w:r>
          </w:ins>
        </w:p>
        <w:p w:rsidR="00E75528" w:rsidRDefault="00E75528">
          <w:pPr>
            <w:pStyle w:val="TOC3"/>
            <w:rPr>
              <w:ins w:id="917" w:author="Rapporteur" w:date="2020-06-17T15:48:00Z"/>
              <w:rFonts w:asciiTheme="minorHAnsi" w:eastAsiaTheme="minorEastAsia" w:hAnsiTheme="minorHAnsi" w:cstheme="minorBidi"/>
              <w:sz w:val="22"/>
              <w:szCs w:val="22"/>
              <w:lang w:val="fr-FR" w:eastAsia="fr-FR"/>
            </w:rPr>
          </w:pPr>
          <w:ins w:id="918" w:author="Rapporteur" w:date="2020-06-17T15:48:00Z">
            <w:r w:rsidRPr="0077686E">
              <w:rPr>
                <w:rStyle w:val="Hyperlink"/>
              </w:rPr>
              <w:fldChar w:fldCharType="begin"/>
            </w:r>
            <w:r w:rsidRPr="0077686E">
              <w:rPr>
                <w:rStyle w:val="Hyperlink"/>
              </w:rPr>
              <w:instrText xml:space="preserve"> </w:instrText>
            </w:r>
            <w:r>
              <w:instrText>HYPERLINK \l "_Toc43301482"</w:instrText>
            </w:r>
            <w:r w:rsidRPr="0077686E">
              <w:rPr>
                <w:rStyle w:val="Hyperlink"/>
              </w:rPr>
              <w:instrText xml:space="preserve"> </w:instrText>
            </w:r>
          </w:ins>
          <w:ins w:id="919" w:author="Rapporteur" w:date="2020-06-17T15:49:00Z">
            <w:r w:rsidRPr="0077686E">
              <w:rPr>
                <w:rStyle w:val="Hyperlink"/>
              </w:rPr>
            </w:r>
          </w:ins>
          <w:ins w:id="920" w:author="Rapporteur" w:date="2020-06-17T15:48:00Z">
            <w:r w:rsidRPr="0077686E">
              <w:rPr>
                <w:rStyle w:val="Hyperlink"/>
              </w:rPr>
              <w:fldChar w:fldCharType="separate"/>
            </w:r>
            <w:r w:rsidRPr="0077686E">
              <w:rPr>
                <w:rStyle w:val="Hyperlink"/>
                <w:lang w:val="en-US"/>
              </w:rPr>
              <w:t>6.22.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82 \h </w:instrText>
            </w:r>
          </w:ins>
          <w:ins w:id="921" w:author="Rapporteur" w:date="2020-06-17T15:49:00Z">
            <w:r>
              <w:rPr>
                <w:webHidden/>
              </w:rPr>
            </w:r>
          </w:ins>
          <w:r>
            <w:rPr>
              <w:webHidden/>
            </w:rPr>
            <w:fldChar w:fldCharType="separate"/>
          </w:r>
          <w:ins w:id="922" w:author="Rapporteur" w:date="2020-06-17T15:49:00Z">
            <w:r>
              <w:rPr>
                <w:webHidden/>
              </w:rPr>
              <w:t>75</w:t>
            </w:r>
          </w:ins>
          <w:ins w:id="923" w:author="Rapporteur" w:date="2020-06-17T15:48:00Z">
            <w:r>
              <w:rPr>
                <w:webHidden/>
              </w:rPr>
              <w:fldChar w:fldCharType="end"/>
            </w:r>
            <w:r w:rsidRPr="0077686E">
              <w:rPr>
                <w:rStyle w:val="Hyperlink"/>
              </w:rPr>
              <w:fldChar w:fldCharType="end"/>
            </w:r>
          </w:ins>
        </w:p>
        <w:p w:rsidR="00E75528" w:rsidRDefault="00E75528">
          <w:pPr>
            <w:pStyle w:val="TOC3"/>
            <w:rPr>
              <w:ins w:id="924" w:author="Rapporteur" w:date="2020-06-17T15:48:00Z"/>
              <w:rFonts w:asciiTheme="minorHAnsi" w:eastAsiaTheme="minorEastAsia" w:hAnsiTheme="minorHAnsi" w:cstheme="minorBidi"/>
              <w:sz w:val="22"/>
              <w:szCs w:val="22"/>
              <w:lang w:val="fr-FR" w:eastAsia="fr-FR"/>
            </w:rPr>
          </w:pPr>
          <w:ins w:id="925" w:author="Rapporteur" w:date="2020-06-17T15:48:00Z">
            <w:r w:rsidRPr="0077686E">
              <w:rPr>
                <w:rStyle w:val="Hyperlink"/>
              </w:rPr>
              <w:fldChar w:fldCharType="begin"/>
            </w:r>
            <w:r w:rsidRPr="0077686E">
              <w:rPr>
                <w:rStyle w:val="Hyperlink"/>
              </w:rPr>
              <w:instrText xml:space="preserve"> </w:instrText>
            </w:r>
            <w:r>
              <w:instrText>HYPERLINK \l "_Toc43301483"</w:instrText>
            </w:r>
            <w:r w:rsidRPr="0077686E">
              <w:rPr>
                <w:rStyle w:val="Hyperlink"/>
              </w:rPr>
              <w:instrText xml:space="preserve"> </w:instrText>
            </w:r>
          </w:ins>
          <w:ins w:id="926" w:author="Rapporteur" w:date="2020-06-17T15:49:00Z">
            <w:r w:rsidRPr="0077686E">
              <w:rPr>
                <w:rStyle w:val="Hyperlink"/>
              </w:rPr>
            </w:r>
          </w:ins>
          <w:ins w:id="927" w:author="Rapporteur" w:date="2020-06-17T15:48:00Z">
            <w:r w:rsidRPr="0077686E">
              <w:rPr>
                <w:rStyle w:val="Hyperlink"/>
              </w:rPr>
              <w:fldChar w:fldCharType="separate"/>
            </w:r>
            <w:r w:rsidRPr="0077686E">
              <w:rPr>
                <w:rStyle w:val="Hyperlink"/>
                <w:lang w:val="en-US"/>
              </w:rPr>
              <w:t>6.22.</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83 \h </w:instrText>
            </w:r>
          </w:ins>
          <w:ins w:id="928" w:author="Rapporteur" w:date="2020-06-17T15:49:00Z">
            <w:r>
              <w:rPr>
                <w:webHidden/>
              </w:rPr>
            </w:r>
          </w:ins>
          <w:r>
            <w:rPr>
              <w:webHidden/>
            </w:rPr>
            <w:fldChar w:fldCharType="separate"/>
          </w:r>
          <w:ins w:id="929" w:author="Rapporteur" w:date="2020-06-17T15:49:00Z">
            <w:r>
              <w:rPr>
                <w:webHidden/>
              </w:rPr>
              <w:t>76</w:t>
            </w:r>
          </w:ins>
          <w:ins w:id="930" w:author="Rapporteur" w:date="2020-06-17T15:48:00Z">
            <w:r>
              <w:rPr>
                <w:webHidden/>
              </w:rPr>
              <w:fldChar w:fldCharType="end"/>
            </w:r>
            <w:r w:rsidRPr="0077686E">
              <w:rPr>
                <w:rStyle w:val="Hyperlink"/>
              </w:rPr>
              <w:fldChar w:fldCharType="end"/>
            </w:r>
          </w:ins>
        </w:p>
        <w:p w:rsidR="00E75528" w:rsidRDefault="00E75528">
          <w:pPr>
            <w:pStyle w:val="TOC3"/>
            <w:rPr>
              <w:ins w:id="931" w:author="Rapporteur" w:date="2020-06-17T15:48:00Z"/>
              <w:rFonts w:asciiTheme="minorHAnsi" w:eastAsiaTheme="minorEastAsia" w:hAnsiTheme="minorHAnsi" w:cstheme="minorBidi"/>
              <w:sz w:val="22"/>
              <w:szCs w:val="22"/>
              <w:lang w:val="fr-FR" w:eastAsia="fr-FR"/>
            </w:rPr>
          </w:pPr>
          <w:ins w:id="932" w:author="Rapporteur" w:date="2020-06-17T15:48:00Z">
            <w:r w:rsidRPr="0077686E">
              <w:rPr>
                <w:rStyle w:val="Hyperlink"/>
              </w:rPr>
              <w:fldChar w:fldCharType="begin"/>
            </w:r>
            <w:r w:rsidRPr="0077686E">
              <w:rPr>
                <w:rStyle w:val="Hyperlink"/>
              </w:rPr>
              <w:instrText xml:space="preserve"> </w:instrText>
            </w:r>
            <w:r>
              <w:instrText>HYPERLINK \l "_Toc43301484"</w:instrText>
            </w:r>
            <w:r w:rsidRPr="0077686E">
              <w:rPr>
                <w:rStyle w:val="Hyperlink"/>
              </w:rPr>
              <w:instrText xml:space="preserve"> </w:instrText>
            </w:r>
          </w:ins>
          <w:ins w:id="933" w:author="Rapporteur" w:date="2020-06-17T15:49:00Z">
            <w:r w:rsidRPr="0077686E">
              <w:rPr>
                <w:rStyle w:val="Hyperlink"/>
              </w:rPr>
            </w:r>
          </w:ins>
          <w:ins w:id="934" w:author="Rapporteur" w:date="2020-06-17T15:48:00Z">
            <w:r w:rsidRPr="0077686E">
              <w:rPr>
                <w:rStyle w:val="Hyperlink"/>
              </w:rPr>
              <w:fldChar w:fldCharType="separate"/>
            </w:r>
            <w:r w:rsidRPr="0077686E">
              <w:rPr>
                <w:rStyle w:val="Hyperlink"/>
                <w:lang w:val="en-US"/>
              </w:rPr>
              <w:t>6.22.</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existing entities and interfaces</w:t>
            </w:r>
            <w:r>
              <w:rPr>
                <w:webHidden/>
              </w:rPr>
              <w:tab/>
            </w:r>
            <w:r>
              <w:rPr>
                <w:webHidden/>
              </w:rPr>
              <w:fldChar w:fldCharType="begin"/>
            </w:r>
            <w:r>
              <w:rPr>
                <w:webHidden/>
              </w:rPr>
              <w:instrText xml:space="preserve"> PAGEREF _Toc43301484 \h </w:instrText>
            </w:r>
          </w:ins>
          <w:ins w:id="935" w:author="Rapporteur" w:date="2020-06-17T15:49:00Z">
            <w:r>
              <w:rPr>
                <w:webHidden/>
              </w:rPr>
            </w:r>
          </w:ins>
          <w:r>
            <w:rPr>
              <w:webHidden/>
            </w:rPr>
            <w:fldChar w:fldCharType="separate"/>
          </w:r>
          <w:ins w:id="936" w:author="Rapporteur" w:date="2020-06-17T15:49:00Z">
            <w:r>
              <w:rPr>
                <w:webHidden/>
              </w:rPr>
              <w:t>76</w:t>
            </w:r>
          </w:ins>
          <w:ins w:id="937" w:author="Rapporteur" w:date="2020-06-17T15:48:00Z">
            <w:r>
              <w:rPr>
                <w:webHidden/>
              </w:rPr>
              <w:fldChar w:fldCharType="end"/>
            </w:r>
            <w:r w:rsidRPr="0077686E">
              <w:rPr>
                <w:rStyle w:val="Hyperlink"/>
              </w:rPr>
              <w:fldChar w:fldCharType="end"/>
            </w:r>
          </w:ins>
        </w:p>
        <w:p w:rsidR="00E75528" w:rsidRDefault="00E75528">
          <w:pPr>
            <w:pStyle w:val="TOC2"/>
            <w:rPr>
              <w:ins w:id="938" w:author="Rapporteur" w:date="2020-06-17T15:48:00Z"/>
              <w:rFonts w:asciiTheme="minorHAnsi" w:eastAsiaTheme="minorEastAsia" w:hAnsiTheme="minorHAnsi" w:cstheme="minorBidi"/>
              <w:sz w:val="22"/>
              <w:szCs w:val="22"/>
              <w:lang w:val="fr-FR" w:eastAsia="fr-FR"/>
            </w:rPr>
          </w:pPr>
          <w:ins w:id="939" w:author="Rapporteur" w:date="2020-06-17T15:48:00Z">
            <w:r w:rsidRPr="0077686E">
              <w:rPr>
                <w:rStyle w:val="Hyperlink"/>
              </w:rPr>
              <w:fldChar w:fldCharType="begin"/>
            </w:r>
            <w:r w:rsidRPr="0077686E">
              <w:rPr>
                <w:rStyle w:val="Hyperlink"/>
              </w:rPr>
              <w:instrText xml:space="preserve"> </w:instrText>
            </w:r>
            <w:r>
              <w:instrText>HYPERLINK \l "_Toc43301485"</w:instrText>
            </w:r>
            <w:r w:rsidRPr="0077686E">
              <w:rPr>
                <w:rStyle w:val="Hyperlink"/>
              </w:rPr>
              <w:instrText xml:space="preserve"> </w:instrText>
            </w:r>
          </w:ins>
          <w:ins w:id="940" w:author="Rapporteur" w:date="2020-06-17T15:49:00Z">
            <w:r w:rsidRPr="0077686E">
              <w:rPr>
                <w:rStyle w:val="Hyperlink"/>
              </w:rPr>
            </w:r>
          </w:ins>
          <w:ins w:id="941" w:author="Rapporteur" w:date="2020-06-17T15:48:00Z">
            <w:r w:rsidRPr="0077686E">
              <w:rPr>
                <w:rStyle w:val="Hyperlink"/>
              </w:rPr>
              <w:fldChar w:fldCharType="separate"/>
            </w:r>
            <w:r w:rsidRPr="0077686E">
              <w:rPr>
                <w:rStyle w:val="Hyperlink"/>
                <w:lang w:val="en-US" w:eastAsia="zh-CN"/>
              </w:rPr>
              <w:t>6.X</w:t>
            </w:r>
            <w:r>
              <w:rPr>
                <w:rFonts w:asciiTheme="minorHAnsi" w:eastAsiaTheme="minorEastAsia" w:hAnsiTheme="minorHAnsi" w:cstheme="minorBidi"/>
                <w:sz w:val="22"/>
                <w:szCs w:val="22"/>
                <w:lang w:val="fr-FR" w:eastAsia="fr-FR"/>
              </w:rPr>
              <w:tab/>
            </w:r>
            <w:r w:rsidRPr="0077686E">
              <w:rPr>
                <w:rStyle w:val="Hyperlink"/>
                <w:lang w:val="en-US"/>
              </w:rPr>
              <w:t>Solution</w:t>
            </w:r>
            <w:r w:rsidRPr="0077686E">
              <w:rPr>
                <w:rStyle w:val="Hyperlink"/>
                <w:lang w:val="en-US" w:eastAsia="zh-CN"/>
              </w:rPr>
              <w:t xml:space="preserve"> #X</w:t>
            </w:r>
            <w:r w:rsidRPr="0077686E">
              <w:rPr>
                <w:rStyle w:val="Hyperlink"/>
                <w:lang w:val="en-US"/>
              </w:rPr>
              <w:t>: &lt;Solution Title&gt;</w:t>
            </w:r>
            <w:r>
              <w:rPr>
                <w:webHidden/>
              </w:rPr>
              <w:tab/>
            </w:r>
            <w:r>
              <w:rPr>
                <w:webHidden/>
              </w:rPr>
              <w:fldChar w:fldCharType="begin"/>
            </w:r>
            <w:r>
              <w:rPr>
                <w:webHidden/>
              </w:rPr>
              <w:instrText xml:space="preserve"> PAGEREF _Toc43301485 \h </w:instrText>
            </w:r>
          </w:ins>
          <w:ins w:id="942" w:author="Rapporteur" w:date="2020-06-17T15:49:00Z">
            <w:r>
              <w:rPr>
                <w:webHidden/>
              </w:rPr>
            </w:r>
          </w:ins>
          <w:r>
            <w:rPr>
              <w:webHidden/>
            </w:rPr>
            <w:fldChar w:fldCharType="separate"/>
          </w:r>
          <w:ins w:id="943" w:author="Rapporteur" w:date="2020-06-17T15:49:00Z">
            <w:r>
              <w:rPr>
                <w:webHidden/>
              </w:rPr>
              <w:t>76</w:t>
            </w:r>
          </w:ins>
          <w:ins w:id="944" w:author="Rapporteur" w:date="2020-06-17T15:48:00Z">
            <w:r>
              <w:rPr>
                <w:webHidden/>
              </w:rPr>
              <w:fldChar w:fldCharType="end"/>
            </w:r>
            <w:r w:rsidRPr="0077686E">
              <w:rPr>
                <w:rStyle w:val="Hyperlink"/>
              </w:rPr>
              <w:fldChar w:fldCharType="end"/>
            </w:r>
          </w:ins>
        </w:p>
        <w:p w:rsidR="00E75528" w:rsidRDefault="00E75528">
          <w:pPr>
            <w:pStyle w:val="TOC3"/>
            <w:rPr>
              <w:ins w:id="945" w:author="Rapporteur" w:date="2020-06-17T15:48:00Z"/>
              <w:rFonts w:asciiTheme="minorHAnsi" w:eastAsiaTheme="minorEastAsia" w:hAnsiTheme="minorHAnsi" w:cstheme="minorBidi"/>
              <w:sz w:val="22"/>
              <w:szCs w:val="22"/>
              <w:lang w:val="fr-FR" w:eastAsia="fr-FR"/>
            </w:rPr>
          </w:pPr>
          <w:ins w:id="946" w:author="Rapporteur" w:date="2020-06-17T15:48:00Z">
            <w:r w:rsidRPr="0077686E">
              <w:rPr>
                <w:rStyle w:val="Hyperlink"/>
              </w:rPr>
              <w:fldChar w:fldCharType="begin"/>
            </w:r>
            <w:r w:rsidRPr="0077686E">
              <w:rPr>
                <w:rStyle w:val="Hyperlink"/>
              </w:rPr>
              <w:instrText xml:space="preserve"> </w:instrText>
            </w:r>
            <w:r>
              <w:instrText>HYPERLINK \l "_Toc43301486"</w:instrText>
            </w:r>
            <w:r w:rsidRPr="0077686E">
              <w:rPr>
                <w:rStyle w:val="Hyperlink"/>
              </w:rPr>
              <w:instrText xml:space="preserve"> </w:instrText>
            </w:r>
          </w:ins>
          <w:ins w:id="947" w:author="Rapporteur" w:date="2020-06-17T15:49:00Z">
            <w:r w:rsidRPr="0077686E">
              <w:rPr>
                <w:rStyle w:val="Hyperlink"/>
              </w:rPr>
            </w:r>
          </w:ins>
          <w:ins w:id="948" w:author="Rapporteur" w:date="2020-06-17T15:48:00Z">
            <w:r w:rsidRPr="0077686E">
              <w:rPr>
                <w:rStyle w:val="Hyperlink"/>
              </w:rPr>
              <w:fldChar w:fldCharType="separate"/>
            </w:r>
            <w:r w:rsidRPr="0077686E">
              <w:rPr>
                <w:rStyle w:val="Hyperlink"/>
                <w:lang w:val="en-US"/>
              </w:rPr>
              <w:t>6.X.1</w:t>
            </w:r>
            <w:r>
              <w:rPr>
                <w:rFonts w:asciiTheme="minorHAnsi" w:eastAsiaTheme="minorEastAsia" w:hAnsiTheme="minorHAnsi" w:cstheme="minorBidi"/>
                <w:sz w:val="22"/>
                <w:szCs w:val="22"/>
                <w:lang w:val="fr-FR" w:eastAsia="fr-FR"/>
              </w:rPr>
              <w:tab/>
            </w:r>
            <w:r w:rsidRPr="0077686E">
              <w:rPr>
                <w:rStyle w:val="Hyperlink"/>
                <w:lang w:val="en-US"/>
              </w:rPr>
              <w:t>Introduction</w:t>
            </w:r>
            <w:r>
              <w:rPr>
                <w:webHidden/>
              </w:rPr>
              <w:tab/>
            </w:r>
            <w:r>
              <w:rPr>
                <w:webHidden/>
              </w:rPr>
              <w:fldChar w:fldCharType="begin"/>
            </w:r>
            <w:r>
              <w:rPr>
                <w:webHidden/>
              </w:rPr>
              <w:instrText xml:space="preserve"> PAGEREF _Toc43301486 \h </w:instrText>
            </w:r>
          </w:ins>
          <w:ins w:id="949" w:author="Rapporteur" w:date="2020-06-17T15:49:00Z">
            <w:r>
              <w:rPr>
                <w:webHidden/>
              </w:rPr>
            </w:r>
          </w:ins>
          <w:r>
            <w:rPr>
              <w:webHidden/>
            </w:rPr>
            <w:fldChar w:fldCharType="separate"/>
          </w:r>
          <w:ins w:id="950" w:author="Rapporteur" w:date="2020-06-17T15:49:00Z">
            <w:r>
              <w:rPr>
                <w:webHidden/>
              </w:rPr>
              <w:t>76</w:t>
            </w:r>
          </w:ins>
          <w:ins w:id="951" w:author="Rapporteur" w:date="2020-06-17T15:48:00Z">
            <w:r>
              <w:rPr>
                <w:webHidden/>
              </w:rPr>
              <w:fldChar w:fldCharType="end"/>
            </w:r>
            <w:r w:rsidRPr="0077686E">
              <w:rPr>
                <w:rStyle w:val="Hyperlink"/>
              </w:rPr>
              <w:fldChar w:fldCharType="end"/>
            </w:r>
          </w:ins>
        </w:p>
        <w:p w:rsidR="00E75528" w:rsidRDefault="00E75528">
          <w:pPr>
            <w:pStyle w:val="TOC3"/>
            <w:rPr>
              <w:ins w:id="952" w:author="Rapporteur" w:date="2020-06-17T15:48:00Z"/>
              <w:rFonts w:asciiTheme="minorHAnsi" w:eastAsiaTheme="minorEastAsia" w:hAnsiTheme="minorHAnsi" w:cstheme="minorBidi"/>
              <w:sz w:val="22"/>
              <w:szCs w:val="22"/>
              <w:lang w:val="fr-FR" w:eastAsia="fr-FR"/>
            </w:rPr>
          </w:pPr>
          <w:ins w:id="953" w:author="Rapporteur" w:date="2020-06-17T15:48:00Z">
            <w:r w:rsidRPr="0077686E">
              <w:rPr>
                <w:rStyle w:val="Hyperlink"/>
              </w:rPr>
              <w:fldChar w:fldCharType="begin"/>
            </w:r>
            <w:r w:rsidRPr="0077686E">
              <w:rPr>
                <w:rStyle w:val="Hyperlink"/>
              </w:rPr>
              <w:instrText xml:space="preserve"> </w:instrText>
            </w:r>
            <w:r>
              <w:instrText>HYPERLINK \l "_Toc43301487"</w:instrText>
            </w:r>
            <w:r w:rsidRPr="0077686E">
              <w:rPr>
                <w:rStyle w:val="Hyperlink"/>
              </w:rPr>
              <w:instrText xml:space="preserve"> </w:instrText>
            </w:r>
          </w:ins>
          <w:ins w:id="954" w:author="Rapporteur" w:date="2020-06-17T15:49:00Z">
            <w:r w:rsidRPr="0077686E">
              <w:rPr>
                <w:rStyle w:val="Hyperlink"/>
              </w:rPr>
            </w:r>
          </w:ins>
          <w:ins w:id="955" w:author="Rapporteur" w:date="2020-06-17T15:48:00Z">
            <w:r w:rsidRPr="0077686E">
              <w:rPr>
                <w:rStyle w:val="Hyperlink"/>
              </w:rPr>
              <w:fldChar w:fldCharType="separate"/>
            </w:r>
            <w:r w:rsidRPr="0077686E">
              <w:rPr>
                <w:rStyle w:val="Hyperlink"/>
                <w:lang w:val="en-US"/>
              </w:rPr>
              <w:t>6.X.2</w:t>
            </w:r>
            <w:r>
              <w:rPr>
                <w:rFonts w:asciiTheme="minorHAnsi" w:eastAsiaTheme="minorEastAsia" w:hAnsiTheme="minorHAnsi" w:cstheme="minorBidi"/>
                <w:sz w:val="22"/>
                <w:szCs w:val="22"/>
                <w:lang w:val="fr-FR" w:eastAsia="fr-FR"/>
              </w:rPr>
              <w:tab/>
            </w:r>
            <w:r w:rsidRPr="0077686E">
              <w:rPr>
                <w:rStyle w:val="Hyperlink"/>
                <w:lang w:val="en-US"/>
              </w:rPr>
              <w:t>Functional Description</w:t>
            </w:r>
            <w:r>
              <w:rPr>
                <w:webHidden/>
              </w:rPr>
              <w:tab/>
            </w:r>
            <w:r>
              <w:rPr>
                <w:webHidden/>
              </w:rPr>
              <w:fldChar w:fldCharType="begin"/>
            </w:r>
            <w:r>
              <w:rPr>
                <w:webHidden/>
              </w:rPr>
              <w:instrText xml:space="preserve"> PAGEREF _Toc43301487 \h </w:instrText>
            </w:r>
          </w:ins>
          <w:ins w:id="956" w:author="Rapporteur" w:date="2020-06-17T15:49:00Z">
            <w:r>
              <w:rPr>
                <w:webHidden/>
              </w:rPr>
            </w:r>
          </w:ins>
          <w:r>
            <w:rPr>
              <w:webHidden/>
            </w:rPr>
            <w:fldChar w:fldCharType="separate"/>
          </w:r>
          <w:ins w:id="957" w:author="Rapporteur" w:date="2020-06-17T15:49:00Z">
            <w:r>
              <w:rPr>
                <w:webHidden/>
              </w:rPr>
              <w:t>76</w:t>
            </w:r>
          </w:ins>
          <w:ins w:id="958" w:author="Rapporteur" w:date="2020-06-17T15:48:00Z">
            <w:r>
              <w:rPr>
                <w:webHidden/>
              </w:rPr>
              <w:fldChar w:fldCharType="end"/>
            </w:r>
            <w:r w:rsidRPr="0077686E">
              <w:rPr>
                <w:rStyle w:val="Hyperlink"/>
              </w:rPr>
              <w:fldChar w:fldCharType="end"/>
            </w:r>
          </w:ins>
        </w:p>
        <w:p w:rsidR="00E75528" w:rsidRDefault="00E75528">
          <w:pPr>
            <w:pStyle w:val="TOC3"/>
            <w:rPr>
              <w:ins w:id="959" w:author="Rapporteur" w:date="2020-06-17T15:48:00Z"/>
              <w:rFonts w:asciiTheme="minorHAnsi" w:eastAsiaTheme="minorEastAsia" w:hAnsiTheme="minorHAnsi" w:cstheme="minorBidi"/>
              <w:sz w:val="22"/>
              <w:szCs w:val="22"/>
              <w:lang w:val="fr-FR" w:eastAsia="fr-FR"/>
            </w:rPr>
          </w:pPr>
          <w:ins w:id="960" w:author="Rapporteur" w:date="2020-06-17T15:48:00Z">
            <w:r w:rsidRPr="0077686E">
              <w:rPr>
                <w:rStyle w:val="Hyperlink"/>
              </w:rPr>
              <w:fldChar w:fldCharType="begin"/>
            </w:r>
            <w:r w:rsidRPr="0077686E">
              <w:rPr>
                <w:rStyle w:val="Hyperlink"/>
              </w:rPr>
              <w:instrText xml:space="preserve"> </w:instrText>
            </w:r>
            <w:r>
              <w:instrText>HYPERLINK \l "_Toc43301488"</w:instrText>
            </w:r>
            <w:r w:rsidRPr="0077686E">
              <w:rPr>
                <w:rStyle w:val="Hyperlink"/>
              </w:rPr>
              <w:instrText xml:space="preserve"> </w:instrText>
            </w:r>
          </w:ins>
          <w:ins w:id="961" w:author="Rapporteur" w:date="2020-06-17T15:49:00Z">
            <w:r w:rsidRPr="0077686E">
              <w:rPr>
                <w:rStyle w:val="Hyperlink"/>
              </w:rPr>
            </w:r>
          </w:ins>
          <w:ins w:id="962" w:author="Rapporteur" w:date="2020-06-17T15:48:00Z">
            <w:r w:rsidRPr="0077686E">
              <w:rPr>
                <w:rStyle w:val="Hyperlink"/>
              </w:rPr>
              <w:fldChar w:fldCharType="separate"/>
            </w:r>
            <w:r w:rsidRPr="0077686E">
              <w:rPr>
                <w:rStyle w:val="Hyperlink"/>
                <w:lang w:val="en-US"/>
              </w:rPr>
              <w:t>6.X.</w:t>
            </w:r>
            <w:r w:rsidRPr="0077686E">
              <w:rPr>
                <w:rStyle w:val="Hyperlink"/>
                <w:lang w:val="en-US" w:eastAsia="zh-CN"/>
              </w:rPr>
              <w:t>3</w:t>
            </w:r>
            <w:r>
              <w:rPr>
                <w:rFonts w:asciiTheme="minorHAnsi" w:eastAsiaTheme="minorEastAsia" w:hAnsiTheme="minorHAnsi" w:cstheme="minorBidi"/>
                <w:sz w:val="22"/>
                <w:szCs w:val="22"/>
                <w:lang w:val="fr-FR" w:eastAsia="fr-FR"/>
              </w:rPr>
              <w:tab/>
            </w:r>
            <w:r w:rsidRPr="0077686E">
              <w:rPr>
                <w:rStyle w:val="Hyperlink"/>
                <w:lang w:val="en-US"/>
              </w:rPr>
              <w:t>Procedures</w:t>
            </w:r>
            <w:r>
              <w:rPr>
                <w:webHidden/>
              </w:rPr>
              <w:tab/>
            </w:r>
            <w:r>
              <w:rPr>
                <w:webHidden/>
              </w:rPr>
              <w:fldChar w:fldCharType="begin"/>
            </w:r>
            <w:r>
              <w:rPr>
                <w:webHidden/>
              </w:rPr>
              <w:instrText xml:space="preserve"> PAGEREF _Toc43301488 \h </w:instrText>
            </w:r>
          </w:ins>
          <w:ins w:id="963" w:author="Rapporteur" w:date="2020-06-17T15:49:00Z">
            <w:r>
              <w:rPr>
                <w:webHidden/>
              </w:rPr>
            </w:r>
          </w:ins>
          <w:r>
            <w:rPr>
              <w:webHidden/>
            </w:rPr>
            <w:fldChar w:fldCharType="separate"/>
          </w:r>
          <w:ins w:id="964" w:author="Rapporteur" w:date="2020-06-17T15:49:00Z">
            <w:r>
              <w:rPr>
                <w:webHidden/>
              </w:rPr>
              <w:t>76</w:t>
            </w:r>
          </w:ins>
          <w:ins w:id="965" w:author="Rapporteur" w:date="2020-06-17T15:48:00Z">
            <w:r>
              <w:rPr>
                <w:webHidden/>
              </w:rPr>
              <w:fldChar w:fldCharType="end"/>
            </w:r>
            <w:r w:rsidRPr="0077686E">
              <w:rPr>
                <w:rStyle w:val="Hyperlink"/>
              </w:rPr>
              <w:fldChar w:fldCharType="end"/>
            </w:r>
          </w:ins>
        </w:p>
        <w:p w:rsidR="00E75528" w:rsidRDefault="00E75528">
          <w:pPr>
            <w:pStyle w:val="TOC3"/>
            <w:rPr>
              <w:ins w:id="966" w:author="Rapporteur" w:date="2020-06-17T15:48:00Z"/>
              <w:rFonts w:asciiTheme="minorHAnsi" w:eastAsiaTheme="minorEastAsia" w:hAnsiTheme="minorHAnsi" w:cstheme="minorBidi"/>
              <w:sz w:val="22"/>
              <w:szCs w:val="22"/>
              <w:lang w:val="fr-FR" w:eastAsia="fr-FR"/>
            </w:rPr>
          </w:pPr>
          <w:ins w:id="967" w:author="Rapporteur" w:date="2020-06-17T15:48:00Z">
            <w:r w:rsidRPr="0077686E">
              <w:rPr>
                <w:rStyle w:val="Hyperlink"/>
              </w:rPr>
              <w:fldChar w:fldCharType="begin"/>
            </w:r>
            <w:r w:rsidRPr="0077686E">
              <w:rPr>
                <w:rStyle w:val="Hyperlink"/>
              </w:rPr>
              <w:instrText xml:space="preserve"> </w:instrText>
            </w:r>
            <w:r>
              <w:instrText>HYPERLINK \l "_Toc43301489"</w:instrText>
            </w:r>
            <w:r w:rsidRPr="0077686E">
              <w:rPr>
                <w:rStyle w:val="Hyperlink"/>
              </w:rPr>
              <w:instrText xml:space="preserve"> </w:instrText>
            </w:r>
          </w:ins>
          <w:ins w:id="968" w:author="Rapporteur" w:date="2020-06-17T15:49:00Z">
            <w:r w:rsidRPr="0077686E">
              <w:rPr>
                <w:rStyle w:val="Hyperlink"/>
              </w:rPr>
            </w:r>
          </w:ins>
          <w:ins w:id="969" w:author="Rapporteur" w:date="2020-06-17T15:48:00Z">
            <w:r w:rsidRPr="0077686E">
              <w:rPr>
                <w:rStyle w:val="Hyperlink"/>
              </w:rPr>
              <w:fldChar w:fldCharType="separate"/>
            </w:r>
            <w:r w:rsidRPr="0077686E">
              <w:rPr>
                <w:rStyle w:val="Hyperlink"/>
                <w:lang w:val="en-US"/>
              </w:rPr>
              <w:t>6.X.</w:t>
            </w:r>
            <w:r w:rsidRPr="0077686E">
              <w:rPr>
                <w:rStyle w:val="Hyperlink"/>
                <w:lang w:val="en-US" w:eastAsia="zh-CN"/>
              </w:rPr>
              <w:t>4</w:t>
            </w:r>
            <w:r>
              <w:rPr>
                <w:rFonts w:asciiTheme="minorHAnsi" w:eastAsiaTheme="minorEastAsia" w:hAnsiTheme="minorHAnsi" w:cstheme="minorBidi"/>
                <w:sz w:val="22"/>
                <w:szCs w:val="22"/>
                <w:lang w:val="fr-FR" w:eastAsia="fr-FR"/>
              </w:rPr>
              <w:tab/>
            </w:r>
            <w:r w:rsidRPr="0077686E">
              <w:rPr>
                <w:rStyle w:val="Hyperlink"/>
                <w:lang w:val="en-US"/>
              </w:rPr>
              <w:t>Impacts on services, entities and interfaces</w:t>
            </w:r>
            <w:r>
              <w:rPr>
                <w:webHidden/>
              </w:rPr>
              <w:tab/>
            </w:r>
            <w:r>
              <w:rPr>
                <w:webHidden/>
              </w:rPr>
              <w:fldChar w:fldCharType="begin"/>
            </w:r>
            <w:r>
              <w:rPr>
                <w:webHidden/>
              </w:rPr>
              <w:instrText xml:space="preserve"> PAGEREF _Toc43301489 \h </w:instrText>
            </w:r>
          </w:ins>
          <w:ins w:id="970" w:author="Rapporteur" w:date="2020-06-17T15:49:00Z">
            <w:r>
              <w:rPr>
                <w:webHidden/>
              </w:rPr>
            </w:r>
          </w:ins>
          <w:r>
            <w:rPr>
              <w:webHidden/>
            </w:rPr>
            <w:fldChar w:fldCharType="separate"/>
          </w:r>
          <w:ins w:id="971" w:author="Rapporteur" w:date="2020-06-17T15:49:00Z">
            <w:r>
              <w:rPr>
                <w:webHidden/>
              </w:rPr>
              <w:t>77</w:t>
            </w:r>
          </w:ins>
          <w:ins w:id="972" w:author="Rapporteur" w:date="2020-06-17T15:48:00Z">
            <w:r>
              <w:rPr>
                <w:webHidden/>
              </w:rPr>
              <w:fldChar w:fldCharType="end"/>
            </w:r>
            <w:r w:rsidRPr="0077686E">
              <w:rPr>
                <w:rStyle w:val="Hyperlink"/>
              </w:rPr>
              <w:fldChar w:fldCharType="end"/>
            </w:r>
          </w:ins>
        </w:p>
        <w:p w:rsidR="00E75528" w:rsidRDefault="00E75528">
          <w:pPr>
            <w:pStyle w:val="TOC1"/>
            <w:rPr>
              <w:ins w:id="973" w:author="Rapporteur" w:date="2020-06-17T15:48:00Z"/>
              <w:rFonts w:asciiTheme="minorHAnsi" w:eastAsiaTheme="minorEastAsia" w:hAnsiTheme="minorHAnsi" w:cstheme="minorBidi"/>
              <w:szCs w:val="22"/>
              <w:lang w:val="fr-FR" w:eastAsia="fr-FR"/>
            </w:rPr>
          </w:pPr>
          <w:ins w:id="974" w:author="Rapporteur" w:date="2020-06-17T15:48:00Z">
            <w:r w:rsidRPr="0077686E">
              <w:rPr>
                <w:rStyle w:val="Hyperlink"/>
              </w:rPr>
              <w:fldChar w:fldCharType="begin"/>
            </w:r>
            <w:r w:rsidRPr="0077686E">
              <w:rPr>
                <w:rStyle w:val="Hyperlink"/>
              </w:rPr>
              <w:instrText xml:space="preserve"> </w:instrText>
            </w:r>
            <w:r>
              <w:instrText>HYPERLINK \l "_Toc43301490"</w:instrText>
            </w:r>
            <w:r w:rsidRPr="0077686E">
              <w:rPr>
                <w:rStyle w:val="Hyperlink"/>
              </w:rPr>
              <w:instrText xml:space="preserve"> </w:instrText>
            </w:r>
          </w:ins>
          <w:ins w:id="975" w:author="Rapporteur" w:date="2020-06-17T15:49:00Z">
            <w:r w:rsidRPr="0077686E">
              <w:rPr>
                <w:rStyle w:val="Hyperlink"/>
              </w:rPr>
            </w:r>
          </w:ins>
          <w:ins w:id="976" w:author="Rapporteur" w:date="2020-06-17T15:48:00Z">
            <w:r w:rsidRPr="0077686E">
              <w:rPr>
                <w:rStyle w:val="Hyperlink"/>
              </w:rPr>
              <w:fldChar w:fldCharType="separate"/>
            </w:r>
            <w:r w:rsidRPr="0077686E">
              <w:rPr>
                <w:rStyle w:val="Hyperlink"/>
                <w:lang w:val="en-US" w:eastAsia="ko-KR"/>
              </w:rPr>
              <w:t>7</w:t>
            </w:r>
            <w:r>
              <w:rPr>
                <w:rFonts w:asciiTheme="minorHAnsi" w:eastAsiaTheme="minorEastAsia" w:hAnsiTheme="minorHAnsi" w:cstheme="minorBidi"/>
                <w:szCs w:val="22"/>
                <w:lang w:val="fr-FR" w:eastAsia="fr-FR"/>
              </w:rPr>
              <w:tab/>
            </w:r>
            <w:r w:rsidRPr="0077686E">
              <w:rPr>
                <w:rStyle w:val="Hyperlink"/>
                <w:lang w:val="en-US" w:eastAsia="ko-KR"/>
              </w:rPr>
              <w:t>Evaluation</w:t>
            </w:r>
            <w:r>
              <w:rPr>
                <w:webHidden/>
              </w:rPr>
              <w:tab/>
            </w:r>
            <w:r>
              <w:rPr>
                <w:webHidden/>
              </w:rPr>
              <w:fldChar w:fldCharType="begin"/>
            </w:r>
            <w:r>
              <w:rPr>
                <w:webHidden/>
              </w:rPr>
              <w:instrText xml:space="preserve"> PAGEREF _Toc43301490 \h </w:instrText>
            </w:r>
          </w:ins>
          <w:ins w:id="977" w:author="Rapporteur" w:date="2020-06-17T15:49:00Z">
            <w:r>
              <w:rPr>
                <w:webHidden/>
              </w:rPr>
            </w:r>
          </w:ins>
          <w:r>
            <w:rPr>
              <w:webHidden/>
            </w:rPr>
            <w:fldChar w:fldCharType="separate"/>
          </w:r>
          <w:ins w:id="978" w:author="Rapporteur" w:date="2020-06-17T15:49:00Z">
            <w:r>
              <w:rPr>
                <w:webHidden/>
              </w:rPr>
              <w:t>77</w:t>
            </w:r>
          </w:ins>
          <w:ins w:id="979" w:author="Rapporteur" w:date="2020-06-17T15:48:00Z">
            <w:r>
              <w:rPr>
                <w:webHidden/>
              </w:rPr>
              <w:fldChar w:fldCharType="end"/>
            </w:r>
            <w:r w:rsidRPr="0077686E">
              <w:rPr>
                <w:rStyle w:val="Hyperlink"/>
              </w:rPr>
              <w:fldChar w:fldCharType="end"/>
            </w:r>
          </w:ins>
        </w:p>
        <w:p w:rsidR="00E75528" w:rsidRDefault="00E75528">
          <w:pPr>
            <w:pStyle w:val="TOC1"/>
            <w:rPr>
              <w:ins w:id="980" w:author="Rapporteur" w:date="2020-06-17T15:48:00Z"/>
              <w:rFonts w:asciiTheme="minorHAnsi" w:eastAsiaTheme="minorEastAsia" w:hAnsiTheme="minorHAnsi" w:cstheme="minorBidi"/>
              <w:szCs w:val="22"/>
              <w:lang w:val="fr-FR" w:eastAsia="fr-FR"/>
            </w:rPr>
          </w:pPr>
          <w:ins w:id="981" w:author="Rapporteur" w:date="2020-06-17T15:48:00Z">
            <w:r w:rsidRPr="0077686E">
              <w:rPr>
                <w:rStyle w:val="Hyperlink"/>
              </w:rPr>
              <w:fldChar w:fldCharType="begin"/>
            </w:r>
            <w:r w:rsidRPr="0077686E">
              <w:rPr>
                <w:rStyle w:val="Hyperlink"/>
              </w:rPr>
              <w:instrText xml:space="preserve"> </w:instrText>
            </w:r>
            <w:r>
              <w:instrText>HYPERLINK \l "_Toc43301491"</w:instrText>
            </w:r>
            <w:r w:rsidRPr="0077686E">
              <w:rPr>
                <w:rStyle w:val="Hyperlink"/>
              </w:rPr>
              <w:instrText xml:space="preserve"> </w:instrText>
            </w:r>
          </w:ins>
          <w:ins w:id="982" w:author="Rapporteur" w:date="2020-06-17T15:49:00Z">
            <w:r w:rsidRPr="0077686E">
              <w:rPr>
                <w:rStyle w:val="Hyperlink"/>
              </w:rPr>
            </w:r>
          </w:ins>
          <w:ins w:id="983" w:author="Rapporteur" w:date="2020-06-17T15:48:00Z">
            <w:r w:rsidRPr="0077686E">
              <w:rPr>
                <w:rStyle w:val="Hyperlink"/>
              </w:rPr>
              <w:fldChar w:fldCharType="separate"/>
            </w:r>
            <w:r w:rsidRPr="0077686E">
              <w:rPr>
                <w:rStyle w:val="Hyperlink"/>
                <w:lang w:val="en-US" w:eastAsia="ko-KR"/>
              </w:rPr>
              <w:t>8</w:t>
            </w:r>
            <w:r>
              <w:rPr>
                <w:rFonts w:asciiTheme="minorHAnsi" w:eastAsiaTheme="minorEastAsia" w:hAnsiTheme="minorHAnsi" w:cstheme="minorBidi"/>
                <w:szCs w:val="22"/>
                <w:lang w:val="fr-FR" w:eastAsia="fr-FR"/>
              </w:rPr>
              <w:tab/>
            </w:r>
            <w:r w:rsidRPr="0077686E">
              <w:rPr>
                <w:rStyle w:val="Hyperlink"/>
                <w:lang w:val="en-US"/>
              </w:rPr>
              <w:t>Conclusions</w:t>
            </w:r>
            <w:r>
              <w:rPr>
                <w:webHidden/>
              </w:rPr>
              <w:tab/>
            </w:r>
            <w:r>
              <w:rPr>
                <w:webHidden/>
              </w:rPr>
              <w:fldChar w:fldCharType="begin"/>
            </w:r>
            <w:r>
              <w:rPr>
                <w:webHidden/>
              </w:rPr>
              <w:instrText xml:space="preserve"> PAGEREF _Toc43301491 \h </w:instrText>
            </w:r>
          </w:ins>
          <w:ins w:id="984" w:author="Rapporteur" w:date="2020-06-17T15:49:00Z">
            <w:r>
              <w:rPr>
                <w:webHidden/>
              </w:rPr>
            </w:r>
          </w:ins>
          <w:r>
            <w:rPr>
              <w:webHidden/>
            </w:rPr>
            <w:fldChar w:fldCharType="separate"/>
          </w:r>
          <w:ins w:id="985" w:author="Rapporteur" w:date="2020-06-17T15:49:00Z">
            <w:r>
              <w:rPr>
                <w:webHidden/>
              </w:rPr>
              <w:t>77</w:t>
            </w:r>
          </w:ins>
          <w:ins w:id="986" w:author="Rapporteur" w:date="2020-06-17T15:48:00Z">
            <w:r>
              <w:rPr>
                <w:webHidden/>
              </w:rPr>
              <w:fldChar w:fldCharType="end"/>
            </w:r>
            <w:r w:rsidRPr="0077686E">
              <w:rPr>
                <w:rStyle w:val="Hyperlink"/>
              </w:rPr>
              <w:fldChar w:fldCharType="end"/>
            </w:r>
          </w:ins>
        </w:p>
        <w:p w:rsidR="00BF4FAA" w:rsidDel="00E75528" w:rsidRDefault="00BF4FAA">
          <w:pPr>
            <w:pStyle w:val="TOC1"/>
            <w:rPr>
              <w:del w:id="987" w:author="Rapporteur" w:date="2020-06-17T15:48:00Z"/>
              <w:rFonts w:asciiTheme="minorHAnsi" w:eastAsiaTheme="minorEastAsia" w:hAnsiTheme="minorHAnsi" w:cstheme="minorBidi"/>
              <w:szCs w:val="22"/>
              <w:lang w:val="fr-FR" w:eastAsia="fr-FR"/>
            </w:rPr>
          </w:pPr>
          <w:del w:id="988" w:author="Rapporteur" w:date="2020-06-17T15:48:00Z">
            <w:r w:rsidRPr="00E75528" w:rsidDel="00E75528">
              <w:rPr>
                <w:rStyle w:val="Hyperlink"/>
                <w:lang w:val="en-US"/>
              </w:rPr>
              <w:delText>Foreword</w:delText>
            </w:r>
            <w:r w:rsidDel="00E75528">
              <w:rPr>
                <w:webHidden/>
              </w:rPr>
              <w:tab/>
              <w:delText>5</w:delText>
            </w:r>
          </w:del>
        </w:p>
        <w:p w:rsidR="00BF4FAA" w:rsidDel="00E75528" w:rsidRDefault="00BF4FAA">
          <w:pPr>
            <w:pStyle w:val="TOC1"/>
            <w:rPr>
              <w:del w:id="989" w:author="Rapporteur" w:date="2020-06-17T15:48:00Z"/>
              <w:rFonts w:asciiTheme="minorHAnsi" w:eastAsiaTheme="minorEastAsia" w:hAnsiTheme="minorHAnsi" w:cstheme="minorBidi"/>
              <w:szCs w:val="22"/>
              <w:lang w:val="fr-FR" w:eastAsia="fr-FR"/>
            </w:rPr>
          </w:pPr>
          <w:del w:id="990" w:author="Rapporteur" w:date="2020-06-17T15:48:00Z">
            <w:r w:rsidRPr="00E75528" w:rsidDel="00E75528">
              <w:rPr>
                <w:rStyle w:val="Hyperlink"/>
                <w:lang w:val="en-US"/>
              </w:rPr>
              <w:delText>1</w:delText>
            </w:r>
            <w:r w:rsidDel="00E75528">
              <w:rPr>
                <w:rFonts w:asciiTheme="minorHAnsi" w:eastAsiaTheme="minorEastAsia" w:hAnsiTheme="minorHAnsi" w:cstheme="minorBidi"/>
                <w:szCs w:val="22"/>
                <w:lang w:val="fr-FR" w:eastAsia="fr-FR"/>
              </w:rPr>
              <w:tab/>
            </w:r>
            <w:r w:rsidRPr="00E75528" w:rsidDel="00E75528">
              <w:rPr>
                <w:rStyle w:val="Hyperlink"/>
                <w:lang w:val="en-US"/>
              </w:rPr>
              <w:delText>Scope</w:delText>
            </w:r>
            <w:r w:rsidDel="00E75528">
              <w:rPr>
                <w:webHidden/>
              </w:rPr>
              <w:tab/>
              <w:delText>6</w:delText>
            </w:r>
          </w:del>
        </w:p>
        <w:p w:rsidR="00BF4FAA" w:rsidDel="00E75528" w:rsidRDefault="00BF4FAA">
          <w:pPr>
            <w:pStyle w:val="TOC1"/>
            <w:rPr>
              <w:del w:id="991" w:author="Rapporteur" w:date="2020-06-17T15:48:00Z"/>
              <w:rFonts w:asciiTheme="minorHAnsi" w:eastAsiaTheme="minorEastAsia" w:hAnsiTheme="minorHAnsi" w:cstheme="minorBidi"/>
              <w:szCs w:val="22"/>
              <w:lang w:val="fr-FR" w:eastAsia="fr-FR"/>
            </w:rPr>
          </w:pPr>
          <w:del w:id="992" w:author="Rapporteur" w:date="2020-06-17T15:48:00Z">
            <w:r w:rsidRPr="00E75528" w:rsidDel="00E75528">
              <w:rPr>
                <w:rStyle w:val="Hyperlink"/>
                <w:lang w:val="en-US"/>
              </w:rPr>
              <w:delText>2</w:delText>
            </w:r>
            <w:r w:rsidDel="00E75528">
              <w:rPr>
                <w:rFonts w:asciiTheme="minorHAnsi" w:eastAsiaTheme="minorEastAsia" w:hAnsiTheme="minorHAnsi" w:cstheme="minorBidi"/>
                <w:szCs w:val="22"/>
                <w:lang w:val="fr-FR" w:eastAsia="fr-FR"/>
              </w:rPr>
              <w:tab/>
            </w:r>
            <w:r w:rsidRPr="00E75528" w:rsidDel="00E75528">
              <w:rPr>
                <w:rStyle w:val="Hyperlink"/>
                <w:lang w:val="en-US"/>
              </w:rPr>
              <w:delText>References</w:delText>
            </w:r>
            <w:r w:rsidDel="00E75528">
              <w:rPr>
                <w:webHidden/>
              </w:rPr>
              <w:tab/>
              <w:delText>6</w:delText>
            </w:r>
          </w:del>
        </w:p>
        <w:p w:rsidR="00BF4FAA" w:rsidDel="00E75528" w:rsidRDefault="00BF4FAA">
          <w:pPr>
            <w:pStyle w:val="TOC1"/>
            <w:rPr>
              <w:del w:id="993" w:author="Rapporteur" w:date="2020-06-17T15:48:00Z"/>
              <w:rFonts w:asciiTheme="minorHAnsi" w:eastAsiaTheme="minorEastAsia" w:hAnsiTheme="minorHAnsi" w:cstheme="minorBidi"/>
              <w:szCs w:val="22"/>
              <w:lang w:val="fr-FR" w:eastAsia="fr-FR"/>
            </w:rPr>
          </w:pPr>
          <w:del w:id="994" w:author="Rapporteur" w:date="2020-06-17T15:48:00Z">
            <w:r w:rsidRPr="00E75528" w:rsidDel="00E75528">
              <w:rPr>
                <w:rStyle w:val="Hyperlink"/>
                <w:lang w:val="en-US"/>
              </w:rPr>
              <w:delText>3</w:delText>
            </w:r>
            <w:r w:rsidDel="00E75528">
              <w:rPr>
                <w:rFonts w:asciiTheme="minorHAnsi" w:eastAsiaTheme="minorEastAsia" w:hAnsiTheme="minorHAnsi" w:cstheme="minorBidi"/>
                <w:szCs w:val="22"/>
                <w:lang w:val="fr-FR" w:eastAsia="fr-FR"/>
              </w:rPr>
              <w:tab/>
            </w:r>
            <w:r w:rsidRPr="00E75528" w:rsidDel="00E75528">
              <w:rPr>
                <w:rStyle w:val="Hyperlink"/>
                <w:lang w:val="en-US"/>
              </w:rPr>
              <w:delText>Definitions, symbols and abbreviations</w:delText>
            </w:r>
            <w:r w:rsidDel="00E75528">
              <w:rPr>
                <w:webHidden/>
              </w:rPr>
              <w:tab/>
              <w:delText>6</w:delText>
            </w:r>
          </w:del>
        </w:p>
        <w:p w:rsidR="00BF4FAA" w:rsidDel="00E75528" w:rsidRDefault="00BF4FAA">
          <w:pPr>
            <w:pStyle w:val="TOC2"/>
            <w:rPr>
              <w:del w:id="995" w:author="Rapporteur" w:date="2020-06-17T15:48:00Z"/>
              <w:rFonts w:asciiTheme="minorHAnsi" w:eastAsiaTheme="minorEastAsia" w:hAnsiTheme="minorHAnsi" w:cstheme="minorBidi"/>
              <w:sz w:val="22"/>
              <w:szCs w:val="22"/>
              <w:lang w:val="fr-FR" w:eastAsia="fr-FR"/>
            </w:rPr>
          </w:pPr>
          <w:del w:id="996" w:author="Rapporteur" w:date="2020-06-17T15:48:00Z">
            <w:r w:rsidRPr="00E75528" w:rsidDel="00E75528">
              <w:rPr>
                <w:rStyle w:val="Hyperlink"/>
                <w:lang w:val="en-US"/>
              </w:rPr>
              <w:delText>3.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Definitions</w:delText>
            </w:r>
            <w:r w:rsidDel="00E75528">
              <w:rPr>
                <w:webHidden/>
              </w:rPr>
              <w:tab/>
              <w:delText>6</w:delText>
            </w:r>
          </w:del>
        </w:p>
        <w:p w:rsidR="00BF4FAA" w:rsidDel="00E75528" w:rsidRDefault="00BF4FAA">
          <w:pPr>
            <w:pStyle w:val="TOC2"/>
            <w:rPr>
              <w:del w:id="997" w:author="Rapporteur" w:date="2020-06-17T15:48:00Z"/>
              <w:rFonts w:asciiTheme="minorHAnsi" w:eastAsiaTheme="minorEastAsia" w:hAnsiTheme="minorHAnsi" w:cstheme="minorBidi"/>
              <w:sz w:val="22"/>
              <w:szCs w:val="22"/>
              <w:lang w:val="fr-FR" w:eastAsia="fr-FR"/>
            </w:rPr>
          </w:pPr>
          <w:del w:id="998" w:author="Rapporteur" w:date="2020-06-17T15:48:00Z">
            <w:r w:rsidRPr="00E75528" w:rsidDel="00E75528">
              <w:rPr>
                <w:rStyle w:val="Hyperlink"/>
                <w:lang w:val="en-US"/>
              </w:rPr>
              <w:delText>3.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ymbols</w:delText>
            </w:r>
            <w:r w:rsidDel="00E75528">
              <w:rPr>
                <w:webHidden/>
              </w:rPr>
              <w:tab/>
              <w:delText>7</w:delText>
            </w:r>
          </w:del>
        </w:p>
        <w:p w:rsidR="00BF4FAA" w:rsidDel="00E75528" w:rsidRDefault="00BF4FAA">
          <w:pPr>
            <w:pStyle w:val="TOC2"/>
            <w:rPr>
              <w:del w:id="999" w:author="Rapporteur" w:date="2020-06-17T15:48:00Z"/>
              <w:rFonts w:asciiTheme="minorHAnsi" w:eastAsiaTheme="minorEastAsia" w:hAnsiTheme="minorHAnsi" w:cstheme="minorBidi"/>
              <w:sz w:val="22"/>
              <w:szCs w:val="22"/>
              <w:lang w:val="fr-FR" w:eastAsia="fr-FR"/>
            </w:rPr>
          </w:pPr>
          <w:del w:id="1000" w:author="Rapporteur" w:date="2020-06-17T15:48:00Z">
            <w:r w:rsidRPr="00E75528" w:rsidDel="00E75528">
              <w:rPr>
                <w:rStyle w:val="Hyperlink"/>
                <w:lang w:val="en-US"/>
              </w:rPr>
              <w:delText>3.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Abbreviations</w:delText>
            </w:r>
            <w:r w:rsidDel="00E75528">
              <w:rPr>
                <w:webHidden/>
              </w:rPr>
              <w:tab/>
              <w:delText>7</w:delText>
            </w:r>
          </w:del>
        </w:p>
        <w:p w:rsidR="00BF4FAA" w:rsidDel="00E75528" w:rsidRDefault="00BF4FAA">
          <w:pPr>
            <w:pStyle w:val="TOC1"/>
            <w:rPr>
              <w:del w:id="1001" w:author="Rapporteur" w:date="2020-06-17T15:48:00Z"/>
              <w:rFonts w:asciiTheme="minorHAnsi" w:eastAsiaTheme="minorEastAsia" w:hAnsiTheme="minorHAnsi" w:cstheme="minorBidi"/>
              <w:szCs w:val="22"/>
              <w:lang w:val="fr-FR" w:eastAsia="fr-FR"/>
            </w:rPr>
          </w:pPr>
          <w:del w:id="1002" w:author="Rapporteur" w:date="2020-06-17T15:48:00Z">
            <w:r w:rsidRPr="00E75528" w:rsidDel="00E75528">
              <w:rPr>
                <w:rStyle w:val="Hyperlink"/>
                <w:lang w:val="en-US"/>
              </w:rPr>
              <w:delText>4</w:delText>
            </w:r>
            <w:r w:rsidDel="00E75528">
              <w:rPr>
                <w:rFonts w:asciiTheme="minorHAnsi" w:eastAsiaTheme="minorEastAsia" w:hAnsiTheme="minorHAnsi" w:cstheme="minorBidi"/>
                <w:szCs w:val="22"/>
                <w:lang w:val="fr-FR" w:eastAsia="fr-FR"/>
              </w:rPr>
              <w:tab/>
            </w:r>
            <w:r w:rsidRPr="00E75528" w:rsidDel="00E75528">
              <w:rPr>
                <w:rStyle w:val="Hyperlink"/>
                <w:lang w:val="en-US"/>
              </w:rPr>
              <w:delText>Architectural Requirements and</w:delText>
            </w:r>
            <w:r w:rsidRPr="00E75528" w:rsidDel="00E75528">
              <w:rPr>
                <w:rStyle w:val="Hyperlink"/>
                <w:lang w:val="en-US" w:eastAsia="zh-CN"/>
              </w:rPr>
              <w:delText xml:space="preserve"> Assumptions</w:delText>
            </w:r>
            <w:r w:rsidDel="00E75528">
              <w:rPr>
                <w:webHidden/>
              </w:rPr>
              <w:tab/>
              <w:delText>7</w:delText>
            </w:r>
          </w:del>
        </w:p>
        <w:p w:rsidR="00BF4FAA" w:rsidDel="00E75528" w:rsidRDefault="00BF4FAA">
          <w:pPr>
            <w:pStyle w:val="TOC2"/>
            <w:rPr>
              <w:del w:id="1003" w:author="Rapporteur" w:date="2020-06-17T15:48:00Z"/>
              <w:rFonts w:asciiTheme="minorHAnsi" w:eastAsiaTheme="minorEastAsia" w:hAnsiTheme="minorHAnsi" w:cstheme="minorBidi"/>
              <w:sz w:val="22"/>
              <w:szCs w:val="22"/>
              <w:lang w:val="fr-FR" w:eastAsia="fr-FR"/>
            </w:rPr>
          </w:pPr>
          <w:del w:id="1004" w:author="Rapporteur" w:date="2020-06-17T15:48:00Z">
            <w:r w:rsidRPr="00E75528" w:rsidDel="00E75528">
              <w:rPr>
                <w:rStyle w:val="Hyperlink"/>
                <w:lang w:val="en-US"/>
              </w:rPr>
              <w:delText>4.</w:delText>
            </w:r>
            <w:r w:rsidRPr="00E75528" w:rsidDel="00E75528">
              <w:rPr>
                <w:rStyle w:val="Hyperlink"/>
                <w:lang w:val="en-US" w:eastAsia="zh-CN"/>
              </w:rPr>
              <w:delText>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Architectural Requirements</w:delText>
            </w:r>
            <w:r w:rsidDel="00E75528">
              <w:rPr>
                <w:webHidden/>
              </w:rPr>
              <w:tab/>
              <w:delText>7</w:delText>
            </w:r>
          </w:del>
        </w:p>
        <w:p w:rsidR="00BF4FAA" w:rsidDel="00E75528" w:rsidRDefault="00BF4FAA">
          <w:pPr>
            <w:pStyle w:val="TOC2"/>
            <w:rPr>
              <w:del w:id="1005" w:author="Rapporteur" w:date="2020-06-17T15:48:00Z"/>
              <w:rFonts w:asciiTheme="minorHAnsi" w:eastAsiaTheme="minorEastAsia" w:hAnsiTheme="minorHAnsi" w:cstheme="minorBidi"/>
              <w:sz w:val="22"/>
              <w:szCs w:val="22"/>
              <w:lang w:val="fr-FR" w:eastAsia="fr-FR"/>
            </w:rPr>
          </w:pPr>
          <w:del w:id="1006" w:author="Rapporteur" w:date="2020-06-17T15:48:00Z">
            <w:r w:rsidRPr="00E75528" w:rsidDel="00E75528">
              <w:rPr>
                <w:rStyle w:val="Hyperlink"/>
                <w:lang w:val="en-US"/>
              </w:rPr>
              <w:delText>4.</w:delText>
            </w:r>
            <w:r w:rsidRPr="00E75528" w:rsidDel="00E75528">
              <w:rPr>
                <w:rStyle w:val="Hyperlink"/>
                <w:lang w:val="en-US" w:eastAsia="zh-CN"/>
              </w:rPr>
              <w:delText>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Architectural Assumptions</w:delText>
            </w:r>
            <w:r w:rsidDel="00E75528">
              <w:rPr>
                <w:webHidden/>
              </w:rPr>
              <w:tab/>
              <w:delText>7</w:delText>
            </w:r>
          </w:del>
        </w:p>
        <w:p w:rsidR="00BF4FAA" w:rsidDel="00E75528" w:rsidRDefault="00BF4FAA">
          <w:pPr>
            <w:pStyle w:val="TOC1"/>
            <w:rPr>
              <w:del w:id="1007" w:author="Rapporteur" w:date="2020-06-17T15:48:00Z"/>
              <w:rFonts w:asciiTheme="minorHAnsi" w:eastAsiaTheme="minorEastAsia" w:hAnsiTheme="minorHAnsi" w:cstheme="minorBidi"/>
              <w:szCs w:val="22"/>
              <w:lang w:val="fr-FR" w:eastAsia="fr-FR"/>
            </w:rPr>
          </w:pPr>
          <w:del w:id="1008" w:author="Rapporteur" w:date="2020-06-17T15:48:00Z">
            <w:r w:rsidRPr="00E75528" w:rsidDel="00E75528">
              <w:rPr>
                <w:rStyle w:val="Hyperlink"/>
                <w:lang w:val="en-US"/>
              </w:rPr>
              <w:delText>5</w:delText>
            </w:r>
            <w:r w:rsidDel="00E75528">
              <w:rPr>
                <w:rFonts w:asciiTheme="minorHAnsi" w:eastAsiaTheme="minorEastAsia" w:hAnsiTheme="minorHAnsi" w:cstheme="minorBidi"/>
                <w:szCs w:val="22"/>
                <w:lang w:val="fr-FR" w:eastAsia="fr-FR"/>
              </w:rPr>
              <w:tab/>
            </w:r>
            <w:r w:rsidRPr="00E75528" w:rsidDel="00E75528">
              <w:rPr>
                <w:rStyle w:val="Hyperlink"/>
                <w:lang w:val="en-US"/>
              </w:rPr>
              <w:delText>Key Issues</w:delText>
            </w:r>
            <w:r w:rsidDel="00E75528">
              <w:rPr>
                <w:webHidden/>
              </w:rPr>
              <w:tab/>
              <w:delText>8</w:delText>
            </w:r>
          </w:del>
        </w:p>
        <w:p w:rsidR="00BF4FAA" w:rsidDel="00E75528" w:rsidRDefault="00BF4FAA">
          <w:pPr>
            <w:pStyle w:val="TOC2"/>
            <w:rPr>
              <w:del w:id="1009" w:author="Rapporteur" w:date="2020-06-17T15:48:00Z"/>
              <w:rFonts w:asciiTheme="minorHAnsi" w:eastAsiaTheme="minorEastAsia" w:hAnsiTheme="minorHAnsi" w:cstheme="minorBidi"/>
              <w:sz w:val="22"/>
              <w:szCs w:val="22"/>
              <w:lang w:val="fr-FR" w:eastAsia="fr-FR"/>
            </w:rPr>
          </w:pPr>
          <w:del w:id="1010" w:author="Rapporteur" w:date="2020-06-17T15:48:00Z">
            <w:r w:rsidRPr="00E75528" w:rsidDel="00E75528">
              <w:rPr>
                <w:rStyle w:val="Hyperlink"/>
                <w:lang w:val="en-US" w:eastAsia="ko-KR"/>
              </w:rPr>
              <w:delText>5.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ko-KR"/>
              </w:rPr>
              <w:delText xml:space="preserve">Key </w:delText>
            </w:r>
            <w:r w:rsidRPr="00E75528" w:rsidDel="00E75528">
              <w:rPr>
                <w:rStyle w:val="Hyperlink"/>
                <w:lang w:val="en-US"/>
              </w:rPr>
              <w:delText>Issue</w:delText>
            </w:r>
            <w:r w:rsidRPr="00E75528" w:rsidDel="00E75528">
              <w:rPr>
                <w:rStyle w:val="Hyperlink"/>
                <w:lang w:val="en-US" w:eastAsia="ko-KR"/>
              </w:rPr>
              <w:delText xml:space="preserve"> 1: </w:delText>
            </w:r>
            <w:r w:rsidRPr="009D7766" w:rsidDel="00E75528">
              <w:rPr>
                <w:rStyle w:val="Hyperlink"/>
                <w:lang w:val="en-US"/>
              </w:rPr>
              <w:delText>Handling of Mobile Terminated service with Multi-USIM device</w:delText>
            </w:r>
            <w:r w:rsidDel="00E75528">
              <w:rPr>
                <w:webHidden/>
              </w:rPr>
              <w:tab/>
              <w:delText>8</w:delText>
            </w:r>
          </w:del>
        </w:p>
        <w:p w:rsidR="00BF4FAA" w:rsidDel="00E75528" w:rsidRDefault="00BF4FAA">
          <w:pPr>
            <w:pStyle w:val="TOC3"/>
            <w:rPr>
              <w:del w:id="1011" w:author="Rapporteur" w:date="2020-06-17T15:48:00Z"/>
              <w:rFonts w:asciiTheme="minorHAnsi" w:eastAsiaTheme="minorEastAsia" w:hAnsiTheme="minorHAnsi" w:cstheme="minorBidi"/>
              <w:sz w:val="22"/>
              <w:szCs w:val="22"/>
              <w:lang w:val="fr-FR" w:eastAsia="fr-FR"/>
            </w:rPr>
          </w:pPr>
          <w:del w:id="1012" w:author="Rapporteur" w:date="2020-06-17T15:48:00Z">
            <w:r w:rsidRPr="00E75528" w:rsidDel="00E75528">
              <w:rPr>
                <w:rStyle w:val="Hyperlink"/>
                <w:lang w:val="en-US" w:eastAsia="ko-KR"/>
              </w:rPr>
              <w:delText>5.1.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ko-KR"/>
              </w:rPr>
              <w:delText>Description</w:delText>
            </w:r>
            <w:r w:rsidDel="00E75528">
              <w:rPr>
                <w:webHidden/>
              </w:rPr>
              <w:tab/>
              <w:delText>8</w:delText>
            </w:r>
          </w:del>
        </w:p>
        <w:p w:rsidR="00BF4FAA" w:rsidDel="00E75528" w:rsidRDefault="00BF4FAA">
          <w:pPr>
            <w:pStyle w:val="TOC2"/>
            <w:rPr>
              <w:del w:id="1013" w:author="Rapporteur" w:date="2020-06-17T15:48:00Z"/>
              <w:rFonts w:asciiTheme="minorHAnsi" w:eastAsiaTheme="minorEastAsia" w:hAnsiTheme="minorHAnsi" w:cstheme="minorBidi"/>
              <w:sz w:val="22"/>
              <w:szCs w:val="22"/>
              <w:lang w:val="fr-FR" w:eastAsia="fr-FR"/>
            </w:rPr>
          </w:pPr>
          <w:del w:id="1014" w:author="Rapporteur" w:date="2020-06-17T15:48:00Z">
            <w:r w:rsidRPr="00E75528" w:rsidDel="00E75528">
              <w:rPr>
                <w:rStyle w:val="Hyperlink"/>
                <w:lang w:val="en-US" w:eastAsia="ko-KR"/>
              </w:rPr>
              <w:delText>5.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ko-KR"/>
              </w:rPr>
              <w:delText xml:space="preserve">Key </w:delText>
            </w:r>
            <w:r w:rsidRPr="00E75528" w:rsidDel="00E75528">
              <w:rPr>
                <w:rStyle w:val="Hyperlink"/>
                <w:lang w:val="en-US"/>
              </w:rPr>
              <w:delText>Issue</w:delText>
            </w:r>
            <w:r w:rsidRPr="00E75528" w:rsidDel="00E75528">
              <w:rPr>
                <w:rStyle w:val="Hyperlink"/>
                <w:lang w:val="en-US" w:eastAsia="ko-KR"/>
              </w:rPr>
              <w:delText xml:space="preserve"> 2: </w:delText>
            </w:r>
            <w:r w:rsidRPr="009D7766" w:rsidDel="00E75528">
              <w:rPr>
                <w:rStyle w:val="Hyperlink"/>
                <w:lang w:val="en-US"/>
              </w:rPr>
              <w:delText>Enabling Paging Reception for Multi-USIM Device</w:delText>
            </w:r>
            <w:r w:rsidDel="00E75528">
              <w:rPr>
                <w:webHidden/>
              </w:rPr>
              <w:tab/>
              <w:delText>9</w:delText>
            </w:r>
          </w:del>
        </w:p>
        <w:p w:rsidR="00BF4FAA" w:rsidDel="00E75528" w:rsidRDefault="00BF4FAA">
          <w:pPr>
            <w:pStyle w:val="TOC3"/>
            <w:rPr>
              <w:del w:id="1015" w:author="Rapporteur" w:date="2020-06-17T15:48:00Z"/>
              <w:rFonts w:asciiTheme="minorHAnsi" w:eastAsiaTheme="minorEastAsia" w:hAnsiTheme="minorHAnsi" w:cstheme="minorBidi"/>
              <w:sz w:val="22"/>
              <w:szCs w:val="22"/>
              <w:lang w:val="fr-FR" w:eastAsia="fr-FR"/>
            </w:rPr>
          </w:pPr>
          <w:del w:id="1016" w:author="Rapporteur" w:date="2020-06-17T15:48:00Z">
            <w:r w:rsidRPr="00E75528" w:rsidDel="00E75528">
              <w:rPr>
                <w:rStyle w:val="Hyperlink"/>
                <w:lang w:val="en-US" w:eastAsia="ko-KR"/>
              </w:rPr>
              <w:delText>5.2.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ko-KR"/>
              </w:rPr>
              <w:delText>Description</w:delText>
            </w:r>
            <w:r w:rsidDel="00E75528">
              <w:rPr>
                <w:webHidden/>
              </w:rPr>
              <w:tab/>
              <w:delText>9</w:delText>
            </w:r>
          </w:del>
        </w:p>
        <w:p w:rsidR="00BF4FAA" w:rsidDel="00E75528" w:rsidRDefault="00BF4FAA">
          <w:pPr>
            <w:pStyle w:val="TOC2"/>
            <w:rPr>
              <w:del w:id="1017" w:author="Rapporteur" w:date="2020-06-17T15:48:00Z"/>
              <w:rFonts w:asciiTheme="minorHAnsi" w:eastAsiaTheme="minorEastAsia" w:hAnsiTheme="minorHAnsi" w:cstheme="minorBidi"/>
              <w:sz w:val="22"/>
              <w:szCs w:val="22"/>
              <w:lang w:val="fr-FR" w:eastAsia="fr-FR"/>
            </w:rPr>
          </w:pPr>
          <w:del w:id="1018" w:author="Rapporteur" w:date="2020-06-17T15:48:00Z">
            <w:r w:rsidRPr="00E75528" w:rsidDel="00E75528">
              <w:rPr>
                <w:rStyle w:val="Hyperlink"/>
                <w:lang w:val="en-US" w:eastAsia="ko-KR"/>
              </w:rPr>
              <w:delText>5.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ko-KR"/>
              </w:rPr>
              <w:delText xml:space="preserve">Key </w:delText>
            </w:r>
            <w:r w:rsidRPr="00E75528" w:rsidDel="00E75528">
              <w:rPr>
                <w:rStyle w:val="Hyperlink"/>
                <w:lang w:val="en-US"/>
              </w:rPr>
              <w:delText>Issue</w:delText>
            </w:r>
            <w:r w:rsidRPr="00E75528" w:rsidDel="00E75528">
              <w:rPr>
                <w:rStyle w:val="Hyperlink"/>
                <w:lang w:val="en-US" w:eastAsia="ko-KR"/>
              </w:rPr>
              <w:delText xml:space="preserve"> 3: Coordinated leaving for Multi-USIM device</w:delText>
            </w:r>
            <w:r w:rsidDel="00E75528">
              <w:rPr>
                <w:webHidden/>
              </w:rPr>
              <w:tab/>
              <w:delText>9</w:delText>
            </w:r>
          </w:del>
        </w:p>
        <w:p w:rsidR="00BF4FAA" w:rsidDel="00E75528" w:rsidRDefault="00BF4FAA">
          <w:pPr>
            <w:pStyle w:val="TOC3"/>
            <w:rPr>
              <w:del w:id="1019" w:author="Rapporteur" w:date="2020-06-17T15:48:00Z"/>
              <w:rFonts w:asciiTheme="minorHAnsi" w:eastAsiaTheme="minorEastAsia" w:hAnsiTheme="minorHAnsi" w:cstheme="minorBidi"/>
              <w:sz w:val="22"/>
              <w:szCs w:val="22"/>
              <w:lang w:val="fr-FR" w:eastAsia="fr-FR"/>
            </w:rPr>
          </w:pPr>
          <w:del w:id="1020" w:author="Rapporteur" w:date="2020-06-17T15:48:00Z">
            <w:r w:rsidRPr="00E75528" w:rsidDel="00E75528">
              <w:rPr>
                <w:rStyle w:val="Hyperlink"/>
                <w:lang w:val="en-US" w:eastAsia="ko-KR"/>
              </w:rPr>
              <w:delText>5.3.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ko-KR"/>
              </w:rPr>
              <w:delText>Description</w:delText>
            </w:r>
            <w:r w:rsidDel="00E75528">
              <w:rPr>
                <w:webHidden/>
              </w:rPr>
              <w:tab/>
              <w:delText>9</w:delText>
            </w:r>
          </w:del>
        </w:p>
        <w:p w:rsidR="00BF4FAA" w:rsidDel="00E75528" w:rsidRDefault="00BF4FAA">
          <w:pPr>
            <w:pStyle w:val="TOC2"/>
            <w:rPr>
              <w:del w:id="1021" w:author="Rapporteur" w:date="2020-06-17T15:48:00Z"/>
              <w:rFonts w:asciiTheme="minorHAnsi" w:eastAsiaTheme="minorEastAsia" w:hAnsiTheme="minorHAnsi" w:cstheme="minorBidi"/>
              <w:sz w:val="22"/>
              <w:szCs w:val="22"/>
              <w:lang w:val="fr-FR" w:eastAsia="fr-FR"/>
            </w:rPr>
          </w:pPr>
          <w:del w:id="1022" w:author="Rapporteur" w:date="2020-06-17T15:48:00Z">
            <w:r w:rsidRPr="00E75528" w:rsidDel="00E75528">
              <w:rPr>
                <w:rStyle w:val="Hyperlink"/>
                <w:lang w:val="en-US" w:eastAsia="ko-KR"/>
              </w:rPr>
              <w:delText>5.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ko-KR"/>
              </w:rPr>
              <w:delText>Key Issue 4: Emergency handling of MUSIM UE</w:delText>
            </w:r>
            <w:r w:rsidDel="00E75528">
              <w:rPr>
                <w:webHidden/>
              </w:rPr>
              <w:tab/>
              <w:delText>9</w:delText>
            </w:r>
          </w:del>
        </w:p>
        <w:p w:rsidR="00BF4FAA" w:rsidDel="00E75528" w:rsidRDefault="00BF4FAA">
          <w:pPr>
            <w:pStyle w:val="TOC3"/>
            <w:rPr>
              <w:del w:id="1023" w:author="Rapporteur" w:date="2020-06-17T15:48:00Z"/>
              <w:rFonts w:asciiTheme="minorHAnsi" w:eastAsiaTheme="minorEastAsia" w:hAnsiTheme="minorHAnsi" w:cstheme="minorBidi"/>
              <w:sz w:val="22"/>
              <w:szCs w:val="22"/>
              <w:lang w:val="fr-FR" w:eastAsia="fr-FR"/>
            </w:rPr>
          </w:pPr>
          <w:del w:id="1024" w:author="Rapporteur" w:date="2020-06-17T15:48:00Z">
            <w:r w:rsidRPr="00E75528" w:rsidDel="00E75528">
              <w:rPr>
                <w:rStyle w:val="Hyperlink"/>
                <w:lang w:val="en-US" w:eastAsia="ko-KR"/>
              </w:rPr>
              <w:delText>5.4.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ko-KR"/>
              </w:rPr>
              <w:delText>General Description</w:delText>
            </w:r>
            <w:r w:rsidDel="00E75528">
              <w:rPr>
                <w:webHidden/>
              </w:rPr>
              <w:tab/>
              <w:delText>9</w:delText>
            </w:r>
          </w:del>
        </w:p>
        <w:p w:rsidR="00BF4FAA" w:rsidDel="00E75528" w:rsidRDefault="00BF4FAA">
          <w:pPr>
            <w:pStyle w:val="TOC2"/>
            <w:rPr>
              <w:del w:id="1025" w:author="Rapporteur" w:date="2020-06-17T15:48:00Z"/>
              <w:rFonts w:asciiTheme="minorHAnsi" w:eastAsiaTheme="minorEastAsia" w:hAnsiTheme="minorHAnsi" w:cstheme="minorBidi"/>
              <w:sz w:val="22"/>
              <w:szCs w:val="22"/>
              <w:lang w:val="fr-FR" w:eastAsia="fr-FR"/>
            </w:rPr>
          </w:pPr>
          <w:del w:id="1026" w:author="Rapporteur" w:date="2020-06-17T15:48:00Z">
            <w:r w:rsidRPr="00E75528" w:rsidDel="00E75528">
              <w:rPr>
                <w:rStyle w:val="Hyperlink"/>
                <w:lang w:val="en-US" w:eastAsia="ko-KR"/>
              </w:rPr>
              <w:delText>5.X</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ko-KR"/>
              </w:rPr>
              <w:delText xml:space="preserve">Key Issue X: </w:delText>
            </w:r>
            <w:r w:rsidRPr="00E75528" w:rsidDel="00E75528">
              <w:rPr>
                <w:rStyle w:val="Hyperlink"/>
                <w:lang w:val="en-US"/>
              </w:rPr>
              <w:delText>&lt;</w:delText>
            </w:r>
            <w:r w:rsidRPr="00E75528" w:rsidDel="00E75528">
              <w:rPr>
                <w:rStyle w:val="Hyperlink"/>
                <w:lang w:val="en-US" w:eastAsia="ko-KR"/>
              </w:rPr>
              <w:delText>Key Issue</w:delText>
            </w:r>
            <w:r w:rsidRPr="009D7766" w:rsidDel="00E75528">
              <w:rPr>
                <w:rStyle w:val="Hyperlink"/>
                <w:lang w:val="en-US"/>
              </w:rPr>
              <w:delText xml:space="preserve"> Title&gt;</w:delText>
            </w:r>
            <w:r w:rsidDel="00E75528">
              <w:rPr>
                <w:webHidden/>
              </w:rPr>
              <w:tab/>
              <w:delText>10</w:delText>
            </w:r>
          </w:del>
        </w:p>
        <w:p w:rsidR="00BF4FAA" w:rsidDel="00E75528" w:rsidRDefault="00BF4FAA">
          <w:pPr>
            <w:pStyle w:val="TOC3"/>
            <w:rPr>
              <w:del w:id="1027" w:author="Rapporteur" w:date="2020-06-17T15:48:00Z"/>
              <w:rFonts w:asciiTheme="minorHAnsi" w:eastAsiaTheme="minorEastAsia" w:hAnsiTheme="minorHAnsi" w:cstheme="minorBidi"/>
              <w:sz w:val="22"/>
              <w:szCs w:val="22"/>
              <w:lang w:val="fr-FR" w:eastAsia="fr-FR"/>
            </w:rPr>
          </w:pPr>
          <w:del w:id="1028" w:author="Rapporteur" w:date="2020-06-17T15:48:00Z">
            <w:r w:rsidRPr="00E75528" w:rsidDel="00E75528">
              <w:rPr>
                <w:rStyle w:val="Hyperlink"/>
                <w:lang w:val="en-US" w:eastAsia="ko-KR"/>
              </w:rPr>
              <w:delText>5.X.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ko-KR"/>
              </w:rPr>
              <w:delText>Description</w:delText>
            </w:r>
            <w:r w:rsidDel="00E75528">
              <w:rPr>
                <w:webHidden/>
              </w:rPr>
              <w:tab/>
              <w:delText>10</w:delText>
            </w:r>
          </w:del>
        </w:p>
        <w:p w:rsidR="00BF4FAA" w:rsidDel="00E75528" w:rsidRDefault="00BF4FAA">
          <w:pPr>
            <w:pStyle w:val="TOC1"/>
            <w:rPr>
              <w:del w:id="1029" w:author="Rapporteur" w:date="2020-06-17T15:48:00Z"/>
              <w:rFonts w:asciiTheme="minorHAnsi" w:eastAsiaTheme="minorEastAsia" w:hAnsiTheme="minorHAnsi" w:cstheme="minorBidi"/>
              <w:szCs w:val="22"/>
              <w:lang w:val="fr-FR" w:eastAsia="fr-FR"/>
            </w:rPr>
          </w:pPr>
          <w:del w:id="1030" w:author="Rapporteur" w:date="2020-06-17T15:48:00Z">
            <w:r w:rsidRPr="00E75528" w:rsidDel="00E75528">
              <w:rPr>
                <w:rStyle w:val="Hyperlink"/>
                <w:lang w:val="en-US"/>
              </w:rPr>
              <w:delText>6</w:delText>
            </w:r>
            <w:r w:rsidDel="00E75528">
              <w:rPr>
                <w:rFonts w:asciiTheme="minorHAnsi" w:eastAsiaTheme="minorEastAsia" w:hAnsiTheme="minorHAnsi" w:cstheme="minorBidi"/>
                <w:szCs w:val="22"/>
                <w:lang w:val="fr-FR" w:eastAsia="fr-FR"/>
              </w:rPr>
              <w:tab/>
            </w:r>
            <w:r w:rsidRPr="00E75528" w:rsidDel="00E75528">
              <w:rPr>
                <w:rStyle w:val="Hyperlink"/>
                <w:lang w:val="en-US"/>
              </w:rPr>
              <w:delText>Solutions</w:delText>
            </w:r>
            <w:r w:rsidDel="00E75528">
              <w:rPr>
                <w:webHidden/>
              </w:rPr>
              <w:tab/>
              <w:delText>10</w:delText>
            </w:r>
          </w:del>
        </w:p>
        <w:p w:rsidR="00BF4FAA" w:rsidDel="00E75528" w:rsidRDefault="00BF4FAA">
          <w:pPr>
            <w:pStyle w:val="TOC2"/>
            <w:rPr>
              <w:del w:id="1031" w:author="Rapporteur" w:date="2020-06-17T15:48:00Z"/>
              <w:rFonts w:asciiTheme="minorHAnsi" w:eastAsiaTheme="minorEastAsia" w:hAnsiTheme="minorHAnsi" w:cstheme="minorBidi"/>
              <w:sz w:val="22"/>
              <w:szCs w:val="22"/>
              <w:lang w:val="fr-FR" w:eastAsia="fr-FR"/>
            </w:rPr>
          </w:pPr>
          <w:del w:id="1032" w:author="Rapporteur" w:date="2020-06-17T15:48:00Z">
            <w:r w:rsidRPr="00E75528" w:rsidDel="00E75528">
              <w:rPr>
                <w:rStyle w:val="Hyperlink"/>
                <w:lang w:val="en-US" w:eastAsia="zh-CN"/>
              </w:rPr>
              <w:delText>6.0</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eastAsia="zh-CN"/>
              </w:rPr>
              <w:delText>Mapping Solutions to Key Issues</w:delText>
            </w:r>
            <w:r w:rsidDel="00E75528">
              <w:rPr>
                <w:webHidden/>
              </w:rPr>
              <w:tab/>
              <w:delText>10</w:delText>
            </w:r>
          </w:del>
        </w:p>
        <w:p w:rsidR="00BF4FAA" w:rsidDel="00E75528" w:rsidRDefault="00BF4FAA">
          <w:pPr>
            <w:pStyle w:val="TOC2"/>
            <w:rPr>
              <w:del w:id="1033" w:author="Rapporteur" w:date="2020-06-17T15:48:00Z"/>
              <w:rFonts w:asciiTheme="minorHAnsi" w:eastAsiaTheme="minorEastAsia" w:hAnsiTheme="minorHAnsi" w:cstheme="minorBidi"/>
              <w:sz w:val="22"/>
              <w:szCs w:val="22"/>
              <w:lang w:val="fr-FR" w:eastAsia="fr-FR"/>
            </w:rPr>
          </w:pPr>
          <w:del w:id="1034" w:author="Rapporteur" w:date="2020-06-17T15:48:00Z">
            <w:r w:rsidRPr="00E75528" w:rsidDel="00E75528">
              <w:rPr>
                <w:rStyle w:val="Hyperlink"/>
                <w:lang w:val="en-US" w:eastAsia="zh-CN"/>
              </w:rPr>
              <w:delText>6.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1</w:delText>
            </w:r>
            <w:r w:rsidRPr="00E75528" w:rsidDel="00E75528">
              <w:rPr>
                <w:rStyle w:val="Hyperlink"/>
                <w:lang w:val="en-US"/>
              </w:rPr>
              <w:delText>: Handling of MT service with Paging Cause</w:delText>
            </w:r>
            <w:r w:rsidDel="00E75528">
              <w:rPr>
                <w:webHidden/>
              </w:rPr>
              <w:tab/>
              <w:delText>10</w:delText>
            </w:r>
          </w:del>
        </w:p>
        <w:p w:rsidR="00BF4FAA" w:rsidDel="00E75528" w:rsidRDefault="00BF4FAA">
          <w:pPr>
            <w:pStyle w:val="TOC3"/>
            <w:rPr>
              <w:del w:id="1035" w:author="Rapporteur" w:date="2020-06-17T15:48:00Z"/>
              <w:rFonts w:asciiTheme="minorHAnsi" w:eastAsiaTheme="minorEastAsia" w:hAnsiTheme="minorHAnsi" w:cstheme="minorBidi"/>
              <w:sz w:val="22"/>
              <w:szCs w:val="22"/>
              <w:lang w:val="fr-FR" w:eastAsia="fr-FR"/>
            </w:rPr>
          </w:pPr>
          <w:del w:id="1036" w:author="Rapporteur" w:date="2020-06-17T15:48:00Z">
            <w:r w:rsidRPr="00E75528" w:rsidDel="00E75528">
              <w:rPr>
                <w:rStyle w:val="Hyperlink"/>
                <w:lang w:val="en-US"/>
              </w:rPr>
              <w:delText>6.1.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10</w:delText>
            </w:r>
          </w:del>
        </w:p>
        <w:p w:rsidR="00BF4FAA" w:rsidDel="00E75528" w:rsidRDefault="00BF4FAA">
          <w:pPr>
            <w:pStyle w:val="TOC3"/>
            <w:rPr>
              <w:del w:id="1037" w:author="Rapporteur" w:date="2020-06-17T15:48:00Z"/>
              <w:rFonts w:asciiTheme="minorHAnsi" w:eastAsiaTheme="minorEastAsia" w:hAnsiTheme="minorHAnsi" w:cstheme="minorBidi"/>
              <w:sz w:val="22"/>
              <w:szCs w:val="22"/>
              <w:lang w:val="fr-FR" w:eastAsia="fr-FR"/>
            </w:rPr>
          </w:pPr>
          <w:del w:id="1038" w:author="Rapporteur" w:date="2020-06-17T15:48:00Z">
            <w:r w:rsidRPr="00E75528" w:rsidDel="00E75528">
              <w:rPr>
                <w:rStyle w:val="Hyperlink"/>
                <w:lang w:val="en-US"/>
              </w:rPr>
              <w:delText>6.1.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10</w:delText>
            </w:r>
          </w:del>
        </w:p>
        <w:p w:rsidR="00BF4FAA" w:rsidDel="00E75528" w:rsidRDefault="00BF4FAA">
          <w:pPr>
            <w:pStyle w:val="TOC3"/>
            <w:rPr>
              <w:del w:id="1039" w:author="Rapporteur" w:date="2020-06-17T15:48:00Z"/>
              <w:rFonts w:asciiTheme="minorHAnsi" w:eastAsiaTheme="minorEastAsia" w:hAnsiTheme="minorHAnsi" w:cstheme="minorBidi"/>
              <w:sz w:val="22"/>
              <w:szCs w:val="22"/>
              <w:lang w:val="fr-FR" w:eastAsia="fr-FR"/>
            </w:rPr>
          </w:pPr>
          <w:del w:id="1040" w:author="Rapporteur" w:date="2020-06-17T15:48:00Z">
            <w:r w:rsidRPr="00E75528" w:rsidDel="00E75528">
              <w:rPr>
                <w:rStyle w:val="Hyperlink"/>
                <w:lang w:val="en-US"/>
              </w:rPr>
              <w:delText>6.1.</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12</w:delText>
            </w:r>
          </w:del>
        </w:p>
        <w:p w:rsidR="00BF4FAA" w:rsidDel="00E75528" w:rsidRDefault="00BF4FAA">
          <w:pPr>
            <w:pStyle w:val="TOC3"/>
            <w:rPr>
              <w:del w:id="1041" w:author="Rapporteur" w:date="2020-06-17T15:48:00Z"/>
              <w:rFonts w:asciiTheme="minorHAnsi" w:eastAsiaTheme="minorEastAsia" w:hAnsiTheme="minorHAnsi" w:cstheme="minorBidi"/>
              <w:sz w:val="22"/>
              <w:szCs w:val="22"/>
              <w:lang w:val="fr-FR" w:eastAsia="fr-FR"/>
            </w:rPr>
          </w:pPr>
          <w:del w:id="1042" w:author="Rapporteur" w:date="2020-06-17T15:48:00Z">
            <w:r w:rsidRPr="00E75528" w:rsidDel="00E75528">
              <w:rPr>
                <w:rStyle w:val="Hyperlink"/>
                <w:lang w:val="en-US"/>
              </w:rPr>
              <w:delText>6.1.</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15</w:delText>
            </w:r>
          </w:del>
        </w:p>
        <w:p w:rsidR="00BF4FAA" w:rsidDel="00E75528" w:rsidRDefault="00BF4FAA">
          <w:pPr>
            <w:pStyle w:val="TOC2"/>
            <w:rPr>
              <w:del w:id="1043" w:author="Rapporteur" w:date="2020-06-17T15:48:00Z"/>
              <w:rFonts w:asciiTheme="minorHAnsi" w:eastAsiaTheme="minorEastAsia" w:hAnsiTheme="minorHAnsi" w:cstheme="minorBidi"/>
              <w:sz w:val="22"/>
              <w:szCs w:val="22"/>
              <w:lang w:val="fr-FR" w:eastAsia="fr-FR"/>
            </w:rPr>
          </w:pPr>
          <w:del w:id="1044" w:author="Rapporteur" w:date="2020-06-17T15:48:00Z">
            <w:r w:rsidRPr="00E75528" w:rsidDel="00E75528">
              <w:rPr>
                <w:rStyle w:val="Hyperlink"/>
                <w:lang w:val="en-US" w:eastAsia="zh-CN"/>
              </w:rPr>
              <w:delText>6.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2</w:delText>
            </w:r>
            <w:r w:rsidRPr="00E75528" w:rsidDel="00E75528">
              <w:rPr>
                <w:rStyle w:val="Hyperlink"/>
                <w:lang w:val="en-US"/>
              </w:rPr>
              <w:delText xml:space="preserve">: </w:delText>
            </w:r>
            <w:r w:rsidRPr="009D7766" w:rsidDel="00E75528">
              <w:rPr>
                <w:rStyle w:val="Hyperlink"/>
                <w:lang w:val="en-US" w:eastAsia="zh-CN"/>
              </w:rPr>
              <w:delText>Negotiated Short Period Absence</w:delText>
            </w:r>
            <w:r w:rsidDel="00E75528">
              <w:rPr>
                <w:webHidden/>
              </w:rPr>
              <w:tab/>
              <w:delText>16</w:delText>
            </w:r>
          </w:del>
        </w:p>
        <w:p w:rsidR="00BF4FAA" w:rsidDel="00E75528" w:rsidRDefault="00BF4FAA">
          <w:pPr>
            <w:pStyle w:val="TOC3"/>
            <w:rPr>
              <w:del w:id="1045" w:author="Rapporteur" w:date="2020-06-17T15:48:00Z"/>
              <w:rFonts w:asciiTheme="minorHAnsi" w:eastAsiaTheme="minorEastAsia" w:hAnsiTheme="minorHAnsi" w:cstheme="minorBidi"/>
              <w:sz w:val="22"/>
              <w:szCs w:val="22"/>
              <w:lang w:val="fr-FR" w:eastAsia="fr-FR"/>
            </w:rPr>
          </w:pPr>
          <w:del w:id="1046" w:author="Rapporteur" w:date="2020-06-17T15:48:00Z">
            <w:r w:rsidRPr="00E75528" w:rsidDel="00E75528">
              <w:rPr>
                <w:rStyle w:val="Hyperlink"/>
                <w:lang w:val="en-US"/>
              </w:rPr>
              <w:delText>6.2.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16</w:delText>
            </w:r>
          </w:del>
        </w:p>
        <w:p w:rsidR="00BF4FAA" w:rsidDel="00E75528" w:rsidRDefault="00BF4FAA">
          <w:pPr>
            <w:pStyle w:val="TOC3"/>
            <w:rPr>
              <w:del w:id="1047" w:author="Rapporteur" w:date="2020-06-17T15:48:00Z"/>
              <w:rFonts w:asciiTheme="minorHAnsi" w:eastAsiaTheme="minorEastAsia" w:hAnsiTheme="minorHAnsi" w:cstheme="minorBidi"/>
              <w:sz w:val="22"/>
              <w:szCs w:val="22"/>
              <w:lang w:val="fr-FR" w:eastAsia="fr-FR"/>
            </w:rPr>
          </w:pPr>
          <w:del w:id="1048" w:author="Rapporteur" w:date="2020-06-17T15:48:00Z">
            <w:r w:rsidRPr="00E75528" w:rsidDel="00E75528">
              <w:rPr>
                <w:rStyle w:val="Hyperlink"/>
                <w:lang w:val="en-US"/>
              </w:rPr>
              <w:lastRenderedPageBreak/>
              <w:delText>6.2.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16</w:delText>
            </w:r>
          </w:del>
        </w:p>
        <w:p w:rsidR="00BF4FAA" w:rsidDel="00E75528" w:rsidRDefault="00BF4FAA">
          <w:pPr>
            <w:pStyle w:val="TOC3"/>
            <w:rPr>
              <w:del w:id="1049" w:author="Rapporteur" w:date="2020-06-17T15:48:00Z"/>
              <w:rFonts w:asciiTheme="minorHAnsi" w:eastAsiaTheme="minorEastAsia" w:hAnsiTheme="minorHAnsi" w:cstheme="minorBidi"/>
              <w:sz w:val="22"/>
              <w:szCs w:val="22"/>
              <w:lang w:val="fr-FR" w:eastAsia="fr-FR"/>
            </w:rPr>
          </w:pPr>
          <w:del w:id="1050" w:author="Rapporteur" w:date="2020-06-17T15:48:00Z">
            <w:r w:rsidRPr="00E75528" w:rsidDel="00E75528">
              <w:rPr>
                <w:rStyle w:val="Hyperlink"/>
                <w:lang w:val="en-US"/>
              </w:rPr>
              <w:delText>6.2.</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17</w:delText>
            </w:r>
          </w:del>
        </w:p>
        <w:p w:rsidR="00BF4FAA" w:rsidDel="00E75528" w:rsidRDefault="00BF4FAA">
          <w:pPr>
            <w:pStyle w:val="TOC3"/>
            <w:rPr>
              <w:del w:id="1051" w:author="Rapporteur" w:date="2020-06-17T15:48:00Z"/>
              <w:rFonts w:asciiTheme="minorHAnsi" w:eastAsiaTheme="minorEastAsia" w:hAnsiTheme="minorHAnsi" w:cstheme="minorBidi"/>
              <w:sz w:val="22"/>
              <w:szCs w:val="22"/>
              <w:lang w:val="fr-FR" w:eastAsia="fr-FR"/>
            </w:rPr>
          </w:pPr>
          <w:del w:id="1052" w:author="Rapporteur" w:date="2020-06-17T15:48:00Z">
            <w:r w:rsidRPr="00E75528" w:rsidDel="00E75528">
              <w:rPr>
                <w:rStyle w:val="Hyperlink"/>
                <w:lang w:val="en-US"/>
              </w:rPr>
              <w:delText>6.2.</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18</w:delText>
            </w:r>
          </w:del>
        </w:p>
        <w:p w:rsidR="00BF4FAA" w:rsidDel="00E75528" w:rsidRDefault="00BF4FAA">
          <w:pPr>
            <w:pStyle w:val="TOC2"/>
            <w:rPr>
              <w:del w:id="1053" w:author="Rapporteur" w:date="2020-06-17T15:48:00Z"/>
              <w:rFonts w:asciiTheme="minorHAnsi" w:eastAsiaTheme="minorEastAsia" w:hAnsiTheme="minorHAnsi" w:cstheme="minorBidi"/>
              <w:sz w:val="22"/>
              <w:szCs w:val="22"/>
              <w:lang w:val="fr-FR" w:eastAsia="fr-FR"/>
            </w:rPr>
          </w:pPr>
          <w:del w:id="1054" w:author="Rapporteur" w:date="2020-06-17T15:48:00Z">
            <w:r w:rsidRPr="00E75528" w:rsidDel="00E75528">
              <w:rPr>
                <w:rStyle w:val="Hyperlink"/>
                <w:lang w:val="en-US" w:eastAsia="zh-CN"/>
              </w:rPr>
              <w:delText>6.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3</w:delText>
            </w:r>
            <w:r w:rsidRPr="009D7766" w:rsidDel="00E75528">
              <w:rPr>
                <w:rStyle w:val="Hyperlink"/>
                <w:lang w:val="en-US"/>
              </w:rPr>
              <w:delText>: Busy indication as a paging response</w:delText>
            </w:r>
            <w:r w:rsidDel="00E75528">
              <w:rPr>
                <w:webHidden/>
              </w:rPr>
              <w:tab/>
              <w:delText>18</w:delText>
            </w:r>
          </w:del>
        </w:p>
        <w:p w:rsidR="00BF4FAA" w:rsidDel="00E75528" w:rsidRDefault="00BF4FAA">
          <w:pPr>
            <w:pStyle w:val="TOC3"/>
            <w:rPr>
              <w:del w:id="1055" w:author="Rapporteur" w:date="2020-06-17T15:48:00Z"/>
              <w:rFonts w:asciiTheme="minorHAnsi" w:eastAsiaTheme="minorEastAsia" w:hAnsiTheme="minorHAnsi" w:cstheme="minorBidi"/>
              <w:sz w:val="22"/>
              <w:szCs w:val="22"/>
              <w:lang w:val="fr-FR" w:eastAsia="fr-FR"/>
            </w:rPr>
          </w:pPr>
          <w:del w:id="1056" w:author="Rapporteur" w:date="2020-06-17T15:48:00Z">
            <w:r w:rsidRPr="00E75528" w:rsidDel="00E75528">
              <w:rPr>
                <w:rStyle w:val="Hyperlink"/>
                <w:lang w:val="en-US"/>
              </w:rPr>
              <w:delText>6.3.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18</w:delText>
            </w:r>
          </w:del>
        </w:p>
        <w:p w:rsidR="00BF4FAA" w:rsidDel="00E75528" w:rsidRDefault="00BF4FAA">
          <w:pPr>
            <w:pStyle w:val="TOC3"/>
            <w:rPr>
              <w:del w:id="1057" w:author="Rapporteur" w:date="2020-06-17T15:48:00Z"/>
              <w:rFonts w:asciiTheme="minorHAnsi" w:eastAsiaTheme="minorEastAsia" w:hAnsiTheme="minorHAnsi" w:cstheme="minorBidi"/>
              <w:sz w:val="22"/>
              <w:szCs w:val="22"/>
              <w:lang w:val="fr-FR" w:eastAsia="fr-FR"/>
            </w:rPr>
          </w:pPr>
          <w:del w:id="1058" w:author="Rapporteur" w:date="2020-06-17T15:48:00Z">
            <w:r w:rsidRPr="00E75528" w:rsidDel="00E75528">
              <w:rPr>
                <w:rStyle w:val="Hyperlink"/>
                <w:lang w:val="en-US"/>
              </w:rPr>
              <w:delText>6.3.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18</w:delText>
            </w:r>
          </w:del>
        </w:p>
        <w:p w:rsidR="00BF4FAA" w:rsidDel="00E75528" w:rsidRDefault="00BF4FAA">
          <w:pPr>
            <w:pStyle w:val="TOC3"/>
            <w:rPr>
              <w:del w:id="1059" w:author="Rapporteur" w:date="2020-06-17T15:48:00Z"/>
              <w:rFonts w:asciiTheme="minorHAnsi" w:eastAsiaTheme="minorEastAsia" w:hAnsiTheme="minorHAnsi" w:cstheme="minorBidi"/>
              <w:sz w:val="22"/>
              <w:szCs w:val="22"/>
              <w:lang w:val="fr-FR" w:eastAsia="fr-FR"/>
            </w:rPr>
          </w:pPr>
          <w:del w:id="1060" w:author="Rapporteur" w:date="2020-06-17T15:48:00Z">
            <w:r w:rsidRPr="00E75528" w:rsidDel="00E75528">
              <w:rPr>
                <w:rStyle w:val="Hyperlink"/>
                <w:lang w:val="en-US"/>
              </w:rPr>
              <w:delText>6.3.</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19</w:delText>
            </w:r>
          </w:del>
        </w:p>
        <w:p w:rsidR="00BF4FAA" w:rsidDel="00E75528" w:rsidRDefault="00BF4FAA">
          <w:pPr>
            <w:pStyle w:val="TOC3"/>
            <w:rPr>
              <w:del w:id="1061" w:author="Rapporteur" w:date="2020-06-17T15:48:00Z"/>
              <w:rFonts w:asciiTheme="minorHAnsi" w:eastAsiaTheme="minorEastAsia" w:hAnsiTheme="minorHAnsi" w:cstheme="minorBidi"/>
              <w:sz w:val="22"/>
              <w:szCs w:val="22"/>
              <w:lang w:val="fr-FR" w:eastAsia="fr-FR"/>
            </w:rPr>
          </w:pPr>
          <w:del w:id="1062" w:author="Rapporteur" w:date="2020-06-17T15:48:00Z">
            <w:r w:rsidRPr="00E75528" w:rsidDel="00E75528">
              <w:rPr>
                <w:rStyle w:val="Hyperlink"/>
                <w:lang w:val="en-US"/>
              </w:rPr>
              <w:delText>6.3.</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20</w:delText>
            </w:r>
          </w:del>
        </w:p>
        <w:p w:rsidR="00BF4FAA" w:rsidDel="00E75528" w:rsidRDefault="00BF4FAA">
          <w:pPr>
            <w:pStyle w:val="TOC2"/>
            <w:rPr>
              <w:del w:id="1063" w:author="Rapporteur" w:date="2020-06-17T15:48:00Z"/>
              <w:rFonts w:asciiTheme="minorHAnsi" w:eastAsiaTheme="minorEastAsia" w:hAnsiTheme="minorHAnsi" w:cstheme="minorBidi"/>
              <w:sz w:val="22"/>
              <w:szCs w:val="22"/>
              <w:lang w:val="fr-FR" w:eastAsia="fr-FR"/>
            </w:rPr>
          </w:pPr>
          <w:del w:id="1064" w:author="Rapporteur" w:date="2020-06-17T15:48:00Z">
            <w:r w:rsidRPr="00E75528" w:rsidDel="00E75528">
              <w:rPr>
                <w:rStyle w:val="Hyperlink"/>
                <w:lang w:val="en-US" w:eastAsia="zh-CN"/>
              </w:rPr>
              <w:delText>6.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9D7766" w:rsidDel="00E75528">
              <w:rPr>
                <w:rStyle w:val="Hyperlink"/>
                <w:lang w:val="en-US" w:eastAsia="zh-CN"/>
              </w:rPr>
              <w:delText xml:space="preserve"> #4</w:delText>
            </w:r>
            <w:r w:rsidRPr="009D7766" w:rsidDel="00E75528">
              <w:rPr>
                <w:rStyle w:val="Hyperlink"/>
                <w:lang w:val="en-US"/>
              </w:rPr>
              <w:delText>: Local leaving</w:delText>
            </w:r>
            <w:r w:rsidDel="00E75528">
              <w:rPr>
                <w:webHidden/>
              </w:rPr>
              <w:tab/>
              <w:delText>21</w:delText>
            </w:r>
          </w:del>
        </w:p>
        <w:p w:rsidR="00BF4FAA" w:rsidDel="00E75528" w:rsidRDefault="00BF4FAA">
          <w:pPr>
            <w:pStyle w:val="TOC3"/>
            <w:rPr>
              <w:del w:id="1065" w:author="Rapporteur" w:date="2020-06-17T15:48:00Z"/>
              <w:rFonts w:asciiTheme="minorHAnsi" w:eastAsiaTheme="minorEastAsia" w:hAnsiTheme="minorHAnsi" w:cstheme="minorBidi"/>
              <w:sz w:val="22"/>
              <w:szCs w:val="22"/>
              <w:lang w:val="fr-FR" w:eastAsia="fr-FR"/>
            </w:rPr>
          </w:pPr>
          <w:del w:id="1066" w:author="Rapporteur" w:date="2020-06-17T15:48:00Z">
            <w:r w:rsidRPr="00E75528" w:rsidDel="00E75528">
              <w:rPr>
                <w:rStyle w:val="Hyperlink"/>
                <w:lang w:val="en-US"/>
              </w:rPr>
              <w:delText>6.4.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21</w:delText>
            </w:r>
          </w:del>
        </w:p>
        <w:p w:rsidR="00BF4FAA" w:rsidDel="00E75528" w:rsidRDefault="00BF4FAA">
          <w:pPr>
            <w:pStyle w:val="TOC3"/>
            <w:rPr>
              <w:del w:id="1067" w:author="Rapporteur" w:date="2020-06-17T15:48:00Z"/>
              <w:rFonts w:asciiTheme="minorHAnsi" w:eastAsiaTheme="minorEastAsia" w:hAnsiTheme="minorHAnsi" w:cstheme="minorBidi"/>
              <w:sz w:val="22"/>
              <w:szCs w:val="22"/>
              <w:lang w:val="fr-FR" w:eastAsia="fr-FR"/>
            </w:rPr>
          </w:pPr>
          <w:del w:id="1068" w:author="Rapporteur" w:date="2020-06-17T15:48:00Z">
            <w:r w:rsidRPr="00E75528" w:rsidDel="00E75528">
              <w:rPr>
                <w:rStyle w:val="Hyperlink"/>
                <w:lang w:val="en-US"/>
              </w:rPr>
              <w:delText>6.4.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21</w:delText>
            </w:r>
          </w:del>
        </w:p>
        <w:p w:rsidR="00BF4FAA" w:rsidDel="00E75528" w:rsidRDefault="00BF4FAA">
          <w:pPr>
            <w:pStyle w:val="TOC3"/>
            <w:rPr>
              <w:del w:id="1069" w:author="Rapporteur" w:date="2020-06-17T15:48:00Z"/>
              <w:rFonts w:asciiTheme="minorHAnsi" w:eastAsiaTheme="minorEastAsia" w:hAnsiTheme="minorHAnsi" w:cstheme="minorBidi"/>
              <w:sz w:val="22"/>
              <w:szCs w:val="22"/>
              <w:lang w:val="fr-FR" w:eastAsia="fr-FR"/>
            </w:rPr>
          </w:pPr>
          <w:del w:id="1070" w:author="Rapporteur" w:date="2020-06-17T15:48:00Z">
            <w:r w:rsidRPr="00E75528" w:rsidDel="00E75528">
              <w:rPr>
                <w:rStyle w:val="Hyperlink"/>
                <w:lang w:val="en-US"/>
              </w:rPr>
              <w:delText>6.4.</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22</w:delText>
            </w:r>
          </w:del>
        </w:p>
        <w:p w:rsidR="00BF4FAA" w:rsidDel="00E75528" w:rsidRDefault="00BF4FAA">
          <w:pPr>
            <w:pStyle w:val="TOC3"/>
            <w:rPr>
              <w:del w:id="1071" w:author="Rapporteur" w:date="2020-06-17T15:48:00Z"/>
              <w:rFonts w:asciiTheme="minorHAnsi" w:eastAsiaTheme="minorEastAsia" w:hAnsiTheme="minorHAnsi" w:cstheme="minorBidi"/>
              <w:sz w:val="22"/>
              <w:szCs w:val="22"/>
              <w:lang w:val="fr-FR" w:eastAsia="fr-FR"/>
            </w:rPr>
          </w:pPr>
          <w:del w:id="1072" w:author="Rapporteur" w:date="2020-06-17T15:48:00Z">
            <w:r w:rsidRPr="00E75528" w:rsidDel="00E75528">
              <w:rPr>
                <w:rStyle w:val="Hyperlink"/>
                <w:lang w:val="en-US"/>
              </w:rPr>
              <w:delText>6.4.</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24</w:delText>
            </w:r>
          </w:del>
        </w:p>
        <w:p w:rsidR="00BF4FAA" w:rsidDel="00E75528" w:rsidRDefault="00BF4FAA">
          <w:pPr>
            <w:pStyle w:val="TOC2"/>
            <w:rPr>
              <w:del w:id="1073" w:author="Rapporteur" w:date="2020-06-17T15:48:00Z"/>
              <w:rFonts w:asciiTheme="minorHAnsi" w:eastAsiaTheme="minorEastAsia" w:hAnsiTheme="minorHAnsi" w:cstheme="minorBidi"/>
              <w:sz w:val="22"/>
              <w:szCs w:val="22"/>
              <w:lang w:val="fr-FR" w:eastAsia="fr-FR"/>
            </w:rPr>
          </w:pPr>
          <w:del w:id="1074" w:author="Rapporteur" w:date="2020-06-17T15:48:00Z">
            <w:r w:rsidRPr="00E75528" w:rsidDel="00E75528">
              <w:rPr>
                <w:rStyle w:val="Hyperlink"/>
                <w:lang w:val="en-US" w:eastAsia="zh-CN"/>
              </w:rPr>
              <w:delText>6.5</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5</w:delText>
            </w:r>
            <w:r w:rsidRPr="009D7766" w:rsidDel="00E75528">
              <w:rPr>
                <w:rStyle w:val="Hyperlink"/>
                <w:lang w:val="en-US"/>
              </w:rPr>
              <w:delText>: Graceful leaving and resumption solutions</w:delText>
            </w:r>
            <w:r w:rsidDel="00E75528">
              <w:rPr>
                <w:webHidden/>
              </w:rPr>
              <w:tab/>
              <w:delText>25</w:delText>
            </w:r>
          </w:del>
        </w:p>
        <w:p w:rsidR="00BF4FAA" w:rsidDel="00E75528" w:rsidRDefault="00BF4FAA">
          <w:pPr>
            <w:pStyle w:val="TOC3"/>
            <w:rPr>
              <w:del w:id="1075" w:author="Rapporteur" w:date="2020-06-17T15:48:00Z"/>
              <w:rFonts w:asciiTheme="minorHAnsi" w:eastAsiaTheme="minorEastAsia" w:hAnsiTheme="minorHAnsi" w:cstheme="minorBidi"/>
              <w:sz w:val="22"/>
              <w:szCs w:val="22"/>
              <w:lang w:val="fr-FR" w:eastAsia="fr-FR"/>
            </w:rPr>
          </w:pPr>
          <w:del w:id="1076" w:author="Rapporteur" w:date="2020-06-17T15:48:00Z">
            <w:r w:rsidRPr="00E75528" w:rsidDel="00E75528">
              <w:rPr>
                <w:rStyle w:val="Hyperlink"/>
                <w:lang w:val="en-US"/>
              </w:rPr>
              <w:delText>6.5.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25</w:delText>
            </w:r>
          </w:del>
        </w:p>
        <w:p w:rsidR="00BF4FAA" w:rsidDel="00E75528" w:rsidRDefault="00BF4FAA">
          <w:pPr>
            <w:pStyle w:val="TOC3"/>
            <w:rPr>
              <w:del w:id="1077" w:author="Rapporteur" w:date="2020-06-17T15:48:00Z"/>
              <w:rFonts w:asciiTheme="minorHAnsi" w:eastAsiaTheme="minorEastAsia" w:hAnsiTheme="minorHAnsi" w:cstheme="minorBidi"/>
              <w:sz w:val="22"/>
              <w:szCs w:val="22"/>
              <w:lang w:val="fr-FR" w:eastAsia="fr-FR"/>
            </w:rPr>
          </w:pPr>
          <w:del w:id="1078" w:author="Rapporteur" w:date="2020-06-17T15:48:00Z">
            <w:r w:rsidRPr="00E75528" w:rsidDel="00E75528">
              <w:rPr>
                <w:rStyle w:val="Hyperlink"/>
                <w:lang w:val="en-US"/>
              </w:rPr>
              <w:delText>6.5.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25</w:delText>
            </w:r>
          </w:del>
        </w:p>
        <w:p w:rsidR="00BF4FAA" w:rsidDel="00E75528" w:rsidRDefault="00BF4FAA">
          <w:pPr>
            <w:pStyle w:val="TOC3"/>
            <w:rPr>
              <w:del w:id="1079" w:author="Rapporteur" w:date="2020-06-17T15:48:00Z"/>
              <w:rFonts w:asciiTheme="minorHAnsi" w:eastAsiaTheme="minorEastAsia" w:hAnsiTheme="minorHAnsi" w:cstheme="minorBidi"/>
              <w:sz w:val="22"/>
              <w:szCs w:val="22"/>
              <w:lang w:val="fr-FR" w:eastAsia="fr-FR"/>
            </w:rPr>
          </w:pPr>
          <w:del w:id="1080" w:author="Rapporteur" w:date="2020-06-17T15:48:00Z">
            <w:r w:rsidRPr="00E75528" w:rsidDel="00E75528">
              <w:rPr>
                <w:rStyle w:val="Hyperlink"/>
                <w:lang w:val="en-US"/>
              </w:rPr>
              <w:delText>6.5.</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26</w:delText>
            </w:r>
          </w:del>
        </w:p>
        <w:p w:rsidR="00BF4FAA" w:rsidDel="00E75528" w:rsidRDefault="00BF4FAA">
          <w:pPr>
            <w:pStyle w:val="TOC3"/>
            <w:rPr>
              <w:del w:id="1081" w:author="Rapporteur" w:date="2020-06-17T15:48:00Z"/>
              <w:rFonts w:asciiTheme="minorHAnsi" w:eastAsiaTheme="minorEastAsia" w:hAnsiTheme="minorHAnsi" w:cstheme="minorBidi"/>
              <w:sz w:val="22"/>
              <w:szCs w:val="22"/>
              <w:lang w:val="fr-FR" w:eastAsia="fr-FR"/>
            </w:rPr>
          </w:pPr>
          <w:del w:id="1082" w:author="Rapporteur" w:date="2020-06-17T15:48:00Z">
            <w:r w:rsidRPr="00E75528" w:rsidDel="00E75528">
              <w:rPr>
                <w:rStyle w:val="Hyperlink"/>
                <w:lang w:val="en-US"/>
              </w:rPr>
              <w:delText>6.5.</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33</w:delText>
            </w:r>
          </w:del>
        </w:p>
        <w:p w:rsidR="00BF4FAA" w:rsidDel="00E75528" w:rsidRDefault="00BF4FAA">
          <w:pPr>
            <w:pStyle w:val="TOC2"/>
            <w:rPr>
              <w:del w:id="1083" w:author="Rapporteur" w:date="2020-06-17T15:48:00Z"/>
              <w:rFonts w:asciiTheme="minorHAnsi" w:eastAsiaTheme="minorEastAsia" w:hAnsiTheme="minorHAnsi" w:cstheme="minorBidi"/>
              <w:sz w:val="22"/>
              <w:szCs w:val="22"/>
              <w:lang w:val="fr-FR" w:eastAsia="fr-FR"/>
            </w:rPr>
          </w:pPr>
          <w:del w:id="1084" w:author="Rapporteur" w:date="2020-06-17T15:48:00Z">
            <w:r w:rsidRPr="00E75528" w:rsidDel="00E75528">
              <w:rPr>
                <w:rStyle w:val="Hyperlink"/>
                <w:lang w:val="en-US" w:eastAsia="zh-CN"/>
              </w:rPr>
              <w:delText>6.6</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6</w:delText>
            </w:r>
            <w:r w:rsidRPr="009D7766" w:rsidDel="00E75528">
              <w:rPr>
                <w:rStyle w:val="Hyperlink"/>
                <w:lang w:val="en-US"/>
              </w:rPr>
              <w:delText>: UE leave and return</w:delText>
            </w:r>
            <w:r w:rsidDel="00E75528">
              <w:rPr>
                <w:webHidden/>
              </w:rPr>
              <w:tab/>
              <w:delText>33</w:delText>
            </w:r>
          </w:del>
        </w:p>
        <w:p w:rsidR="00BF4FAA" w:rsidDel="00E75528" w:rsidRDefault="00BF4FAA">
          <w:pPr>
            <w:pStyle w:val="TOC3"/>
            <w:rPr>
              <w:del w:id="1085" w:author="Rapporteur" w:date="2020-06-17T15:48:00Z"/>
              <w:rFonts w:asciiTheme="minorHAnsi" w:eastAsiaTheme="minorEastAsia" w:hAnsiTheme="minorHAnsi" w:cstheme="minorBidi"/>
              <w:sz w:val="22"/>
              <w:szCs w:val="22"/>
              <w:lang w:val="fr-FR" w:eastAsia="fr-FR"/>
            </w:rPr>
          </w:pPr>
          <w:del w:id="1086" w:author="Rapporteur" w:date="2020-06-17T15:48:00Z">
            <w:r w:rsidRPr="00E75528" w:rsidDel="00E75528">
              <w:rPr>
                <w:rStyle w:val="Hyperlink"/>
                <w:lang w:val="en-US"/>
              </w:rPr>
              <w:delText>6.6.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33</w:delText>
            </w:r>
          </w:del>
        </w:p>
        <w:p w:rsidR="00BF4FAA" w:rsidDel="00E75528" w:rsidRDefault="00BF4FAA">
          <w:pPr>
            <w:pStyle w:val="TOC3"/>
            <w:rPr>
              <w:del w:id="1087" w:author="Rapporteur" w:date="2020-06-17T15:48:00Z"/>
              <w:rFonts w:asciiTheme="minorHAnsi" w:eastAsiaTheme="minorEastAsia" w:hAnsiTheme="minorHAnsi" w:cstheme="minorBidi"/>
              <w:sz w:val="22"/>
              <w:szCs w:val="22"/>
              <w:lang w:val="fr-FR" w:eastAsia="fr-FR"/>
            </w:rPr>
          </w:pPr>
          <w:del w:id="1088" w:author="Rapporteur" w:date="2020-06-17T15:48:00Z">
            <w:r w:rsidRPr="00E75528" w:rsidDel="00E75528">
              <w:rPr>
                <w:rStyle w:val="Hyperlink"/>
                <w:lang w:val="en-US"/>
              </w:rPr>
              <w:delText>6.6.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33</w:delText>
            </w:r>
          </w:del>
        </w:p>
        <w:p w:rsidR="00BF4FAA" w:rsidDel="00E75528" w:rsidRDefault="00BF4FAA">
          <w:pPr>
            <w:pStyle w:val="TOC3"/>
            <w:rPr>
              <w:del w:id="1089" w:author="Rapporteur" w:date="2020-06-17T15:48:00Z"/>
              <w:rFonts w:asciiTheme="minorHAnsi" w:eastAsiaTheme="minorEastAsia" w:hAnsiTheme="minorHAnsi" w:cstheme="minorBidi"/>
              <w:sz w:val="22"/>
              <w:szCs w:val="22"/>
              <w:lang w:val="fr-FR" w:eastAsia="fr-FR"/>
            </w:rPr>
          </w:pPr>
          <w:del w:id="1090" w:author="Rapporteur" w:date="2020-06-17T15:48:00Z">
            <w:r w:rsidRPr="00E75528" w:rsidDel="00E75528">
              <w:rPr>
                <w:rStyle w:val="Hyperlink"/>
                <w:lang w:val="en-US"/>
              </w:rPr>
              <w:delText>6.6.</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34</w:delText>
            </w:r>
          </w:del>
        </w:p>
        <w:p w:rsidR="00BF4FAA" w:rsidDel="00E75528" w:rsidRDefault="00BF4FAA">
          <w:pPr>
            <w:pStyle w:val="TOC3"/>
            <w:rPr>
              <w:del w:id="1091" w:author="Rapporteur" w:date="2020-06-17T15:48:00Z"/>
              <w:rFonts w:asciiTheme="minorHAnsi" w:eastAsiaTheme="minorEastAsia" w:hAnsiTheme="minorHAnsi" w:cstheme="minorBidi"/>
              <w:sz w:val="22"/>
              <w:szCs w:val="22"/>
              <w:lang w:val="fr-FR" w:eastAsia="fr-FR"/>
            </w:rPr>
          </w:pPr>
          <w:del w:id="1092" w:author="Rapporteur" w:date="2020-06-17T15:48:00Z">
            <w:r w:rsidRPr="00E75528" w:rsidDel="00E75528">
              <w:rPr>
                <w:rStyle w:val="Hyperlink"/>
                <w:lang w:val="en-US"/>
              </w:rPr>
              <w:delText>6.6.</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35</w:delText>
            </w:r>
          </w:del>
        </w:p>
        <w:p w:rsidR="00BF4FAA" w:rsidDel="00E75528" w:rsidRDefault="00BF4FAA">
          <w:pPr>
            <w:pStyle w:val="TOC2"/>
            <w:rPr>
              <w:del w:id="1093" w:author="Rapporteur" w:date="2020-06-17T15:48:00Z"/>
              <w:rFonts w:asciiTheme="minorHAnsi" w:eastAsiaTheme="minorEastAsia" w:hAnsiTheme="minorHAnsi" w:cstheme="minorBidi"/>
              <w:sz w:val="22"/>
              <w:szCs w:val="22"/>
              <w:lang w:val="fr-FR" w:eastAsia="fr-FR"/>
            </w:rPr>
          </w:pPr>
          <w:del w:id="1094" w:author="Rapporteur" w:date="2020-06-17T15:48:00Z">
            <w:r w:rsidRPr="00E75528" w:rsidDel="00E75528">
              <w:rPr>
                <w:rStyle w:val="Hyperlink"/>
                <w:lang w:val="en-US" w:eastAsia="zh-CN"/>
              </w:rPr>
              <w:delText>6.7</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7</w:delText>
            </w:r>
            <w:r w:rsidRPr="009D7766" w:rsidDel="00E75528">
              <w:rPr>
                <w:rStyle w:val="Hyperlink"/>
                <w:lang w:val="en-US"/>
              </w:rPr>
              <w:delText>: Push Notification</w:delText>
            </w:r>
            <w:r w:rsidDel="00E75528">
              <w:rPr>
                <w:webHidden/>
              </w:rPr>
              <w:tab/>
              <w:delText>36</w:delText>
            </w:r>
          </w:del>
        </w:p>
        <w:p w:rsidR="00BF4FAA" w:rsidDel="00E75528" w:rsidRDefault="00BF4FAA">
          <w:pPr>
            <w:pStyle w:val="TOC3"/>
            <w:rPr>
              <w:del w:id="1095" w:author="Rapporteur" w:date="2020-06-17T15:48:00Z"/>
              <w:rFonts w:asciiTheme="minorHAnsi" w:eastAsiaTheme="minorEastAsia" w:hAnsiTheme="minorHAnsi" w:cstheme="minorBidi"/>
              <w:sz w:val="22"/>
              <w:szCs w:val="22"/>
              <w:lang w:val="fr-FR" w:eastAsia="fr-FR"/>
            </w:rPr>
          </w:pPr>
          <w:del w:id="1096" w:author="Rapporteur" w:date="2020-06-17T15:48:00Z">
            <w:r w:rsidRPr="00E75528" w:rsidDel="00E75528">
              <w:rPr>
                <w:rStyle w:val="Hyperlink"/>
                <w:lang w:val="en-US"/>
              </w:rPr>
              <w:delText>6.7.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36</w:delText>
            </w:r>
          </w:del>
        </w:p>
        <w:p w:rsidR="00BF4FAA" w:rsidDel="00E75528" w:rsidRDefault="00BF4FAA">
          <w:pPr>
            <w:pStyle w:val="TOC3"/>
            <w:rPr>
              <w:del w:id="1097" w:author="Rapporteur" w:date="2020-06-17T15:48:00Z"/>
              <w:rFonts w:asciiTheme="minorHAnsi" w:eastAsiaTheme="minorEastAsia" w:hAnsiTheme="minorHAnsi" w:cstheme="minorBidi"/>
              <w:sz w:val="22"/>
              <w:szCs w:val="22"/>
              <w:lang w:val="fr-FR" w:eastAsia="fr-FR"/>
            </w:rPr>
          </w:pPr>
          <w:del w:id="1098" w:author="Rapporteur" w:date="2020-06-17T15:48:00Z">
            <w:r w:rsidRPr="00E75528" w:rsidDel="00E75528">
              <w:rPr>
                <w:rStyle w:val="Hyperlink"/>
                <w:lang w:val="en-US"/>
              </w:rPr>
              <w:delText>6.7.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36</w:delText>
            </w:r>
          </w:del>
        </w:p>
        <w:p w:rsidR="00BF4FAA" w:rsidDel="00E75528" w:rsidRDefault="00BF4FAA">
          <w:pPr>
            <w:pStyle w:val="TOC3"/>
            <w:rPr>
              <w:del w:id="1099" w:author="Rapporteur" w:date="2020-06-17T15:48:00Z"/>
              <w:rFonts w:asciiTheme="minorHAnsi" w:eastAsiaTheme="minorEastAsia" w:hAnsiTheme="minorHAnsi" w:cstheme="minorBidi"/>
              <w:sz w:val="22"/>
              <w:szCs w:val="22"/>
              <w:lang w:val="fr-FR" w:eastAsia="fr-FR"/>
            </w:rPr>
          </w:pPr>
          <w:del w:id="1100" w:author="Rapporteur" w:date="2020-06-17T15:48:00Z">
            <w:r w:rsidRPr="00E75528" w:rsidDel="00E75528">
              <w:rPr>
                <w:rStyle w:val="Hyperlink"/>
                <w:lang w:val="en-US"/>
              </w:rPr>
              <w:delText>6.7.</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38</w:delText>
            </w:r>
          </w:del>
        </w:p>
        <w:p w:rsidR="00BF4FAA" w:rsidDel="00E75528" w:rsidRDefault="00BF4FAA">
          <w:pPr>
            <w:pStyle w:val="TOC3"/>
            <w:rPr>
              <w:del w:id="1101" w:author="Rapporteur" w:date="2020-06-17T15:48:00Z"/>
              <w:rFonts w:asciiTheme="minorHAnsi" w:eastAsiaTheme="minorEastAsia" w:hAnsiTheme="minorHAnsi" w:cstheme="minorBidi"/>
              <w:sz w:val="22"/>
              <w:szCs w:val="22"/>
              <w:lang w:val="fr-FR" w:eastAsia="fr-FR"/>
            </w:rPr>
          </w:pPr>
          <w:del w:id="1102" w:author="Rapporteur" w:date="2020-06-17T15:48:00Z">
            <w:r w:rsidRPr="00E75528" w:rsidDel="00E75528">
              <w:rPr>
                <w:rStyle w:val="Hyperlink"/>
                <w:lang w:val="en-US"/>
              </w:rPr>
              <w:delText>6.7.</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41</w:delText>
            </w:r>
          </w:del>
        </w:p>
        <w:p w:rsidR="00BF4FAA" w:rsidDel="00E75528" w:rsidRDefault="00BF4FAA">
          <w:pPr>
            <w:pStyle w:val="TOC2"/>
            <w:rPr>
              <w:del w:id="1103" w:author="Rapporteur" w:date="2020-06-17T15:48:00Z"/>
              <w:rFonts w:asciiTheme="minorHAnsi" w:eastAsiaTheme="minorEastAsia" w:hAnsiTheme="minorHAnsi" w:cstheme="minorBidi"/>
              <w:sz w:val="22"/>
              <w:szCs w:val="22"/>
              <w:lang w:val="fr-FR" w:eastAsia="fr-FR"/>
            </w:rPr>
          </w:pPr>
          <w:del w:id="1104" w:author="Rapporteur" w:date="2020-06-17T15:48:00Z">
            <w:r w:rsidRPr="00E75528" w:rsidDel="00E75528">
              <w:rPr>
                <w:rStyle w:val="Hyperlink"/>
                <w:lang w:val="en-US" w:eastAsia="zh-CN"/>
              </w:rPr>
              <w:delText>6.8</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9D7766" w:rsidDel="00E75528">
              <w:rPr>
                <w:rStyle w:val="Hyperlink"/>
                <w:lang w:val="en-US" w:eastAsia="zh-CN"/>
              </w:rPr>
              <w:delText xml:space="preserve"> #8</w:delText>
            </w:r>
            <w:r w:rsidRPr="009D7766" w:rsidDel="00E75528">
              <w:rPr>
                <w:rStyle w:val="Hyperlink"/>
                <w:lang w:val="en-US"/>
              </w:rPr>
              <w:delText>: MT Service Notification through N3IWF</w:delText>
            </w:r>
            <w:r w:rsidDel="00E75528">
              <w:rPr>
                <w:webHidden/>
              </w:rPr>
              <w:tab/>
              <w:delText>41</w:delText>
            </w:r>
          </w:del>
        </w:p>
        <w:p w:rsidR="00BF4FAA" w:rsidDel="00E75528" w:rsidRDefault="00BF4FAA">
          <w:pPr>
            <w:pStyle w:val="TOC3"/>
            <w:rPr>
              <w:del w:id="1105" w:author="Rapporteur" w:date="2020-06-17T15:48:00Z"/>
              <w:rFonts w:asciiTheme="minorHAnsi" w:eastAsiaTheme="minorEastAsia" w:hAnsiTheme="minorHAnsi" w:cstheme="minorBidi"/>
              <w:sz w:val="22"/>
              <w:szCs w:val="22"/>
              <w:lang w:val="fr-FR" w:eastAsia="fr-FR"/>
            </w:rPr>
          </w:pPr>
          <w:del w:id="1106" w:author="Rapporteur" w:date="2020-06-17T15:48:00Z">
            <w:r w:rsidRPr="00E75528" w:rsidDel="00E75528">
              <w:rPr>
                <w:rStyle w:val="Hyperlink"/>
                <w:lang w:val="en-US"/>
              </w:rPr>
              <w:delText>6.8.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41</w:delText>
            </w:r>
          </w:del>
        </w:p>
        <w:p w:rsidR="00BF4FAA" w:rsidDel="00E75528" w:rsidRDefault="00BF4FAA">
          <w:pPr>
            <w:pStyle w:val="TOC3"/>
            <w:rPr>
              <w:del w:id="1107" w:author="Rapporteur" w:date="2020-06-17T15:48:00Z"/>
              <w:rFonts w:asciiTheme="minorHAnsi" w:eastAsiaTheme="minorEastAsia" w:hAnsiTheme="minorHAnsi" w:cstheme="minorBidi"/>
              <w:sz w:val="22"/>
              <w:szCs w:val="22"/>
              <w:lang w:val="fr-FR" w:eastAsia="fr-FR"/>
            </w:rPr>
          </w:pPr>
          <w:del w:id="1108" w:author="Rapporteur" w:date="2020-06-17T15:48:00Z">
            <w:r w:rsidRPr="00E75528" w:rsidDel="00E75528">
              <w:rPr>
                <w:rStyle w:val="Hyperlink"/>
                <w:lang w:val="en-US"/>
              </w:rPr>
              <w:delText>6.8.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41</w:delText>
            </w:r>
          </w:del>
        </w:p>
        <w:p w:rsidR="00BF4FAA" w:rsidDel="00E75528" w:rsidRDefault="00BF4FAA">
          <w:pPr>
            <w:pStyle w:val="TOC3"/>
            <w:rPr>
              <w:del w:id="1109" w:author="Rapporteur" w:date="2020-06-17T15:48:00Z"/>
              <w:rFonts w:asciiTheme="minorHAnsi" w:eastAsiaTheme="minorEastAsia" w:hAnsiTheme="minorHAnsi" w:cstheme="minorBidi"/>
              <w:sz w:val="22"/>
              <w:szCs w:val="22"/>
              <w:lang w:val="fr-FR" w:eastAsia="fr-FR"/>
            </w:rPr>
          </w:pPr>
          <w:del w:id="1110" w:author="Rapporteur" w:date="2020-06-17T15:48:00Z">
            <w:r w:rsidRPr="00E75528" w:rsidDel="00E75528">
              <w:rPr>
                <w:rStyle w:val="Hyperlink"/>
                <w:lang w:val="en-US"/>
              </w:rPr>
              <w:delText>6.8.</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43</w:delText>
            </w:r>
          </w:del>
        </w:p>
        <w:p w:rsidR="00BF4FAA" w:rsidDel="00E75528" w:rsidRDefault="00BF4FAA">
          <w:pPr>
            <w:pStyle w:val="TOC3"/>
            <w:rPr>
              <w:del w:id="1111" w:author="Rapporteur" w:date="2020-06-17T15:48:00Z"/>
              <w:rFonts w:asciiTheme="minorHAnsi" w:eastAsiaTheme="minorEastAsia" w:hAnsiTheme="minorHAnsi" w:cstheme="minorBidi"/>
              <w:sz w:val="22"/>
              <w:szCs w:val="22"/>
              <w:lang w:val="fr-FR" w:eastAsia="fr-FR"/>
            </w:rPr>
          </w:pPr>
          <w:del w:id="1112" w:author="Rapporteur" w:date="2020-06-17T15:48:00Z">
            <w:r w:rsidRPr="00E75528" w:rsidDel="00E75528">
              <w:rPr>
                <w:rStyle w:val="Hyperlink"/>
                <w:lang w:val="en-US"/>
              </w:rPr>
              <w:delText>6.8.</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46</w:delText>
            </w:r>
          </w:del>
        </w:p>
        <w:p w:rsidR="00BF4FAA" w:rsidDel="00E75528" w:rsidRDefault="00BF4FAA">
          <w:pPr>
            <w:pStyle w:val="TOC2"/>
            <w:rPr>
              <w:del w:id="1113" w:author="Rapporteur" w:date="2020-06-17T15:48:00Z"/>
              <w:rFonts w:asciiTheme="minorHAnsi" w:eastAsiaTheme="minorEastAsia" w:hAnsiTheme="minorHAnsi" w:cstheme="minorBidi"/>
              <w:sz w:val="22"/>
              <w:szCs w:val="22"/>
              <w:lang w:val="fr-FR" w:eastAsia="fr-FR"/>
            </w:rPr>
          </w:pPr>
          <w:del w:id="1114" w:author="Rapporteur" w:date="2020-06-17T15:48:00Z">
            <w:r w:rsidRPr="00E75528" w:rsidDel="00E75528">
              <w:rPr>
                <w:rStyle w:val="Hyperlink"/>
                <w:lang w:val="en-US" w:eastAsia="zh-CN"/>
              </w:rPr>
              <w:delText>6.9</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9</w:delText>
            </w:r>
            <w:r w:rsidRPr="009D7766" w:rsidDel="00E75528">
              <w:rPr>
                <w:rStyle w:val="Hyperlink"/>
                <w:lang w:val="en-US"/>
              </w:rPr>
              <w:delText>: Handling of MT IMS voice service with different Paging Cause</w:delText>
            </w:r>
            <w:r w:rsidDel="00E75528">
              <w:rPr>
                <w:webHidden/>
              </w:rPr>
              <w:tab/>
              <w:delText>47</w:delText>
            </w:r>
          </w:del>
        </w:p>
        <w:p w:rsidR="00BF4FAA" w:rsidDel="00E75528" w:rsidRDefault="00BF4FAA">
          <w:pPr>
            <w:pStyle w:val="TOC3"/>
            <w:rPr>
              <w:del w:id="1115" w:author="Rapporteur" w:date="2020-06-17T15:48:00Z"/>
              <w:rFonts w:asciiTheme="minorHAnsi" w:eastAsiaTheme="minorEastAsia" w:hAnsiTheme="minorHAnsi" w:cstheme="minorBidi"/>
              <w:sz w:val="22"/>
              <w:szCs w:val="22"/>
              <w:lang w:val="fr-FR" w:eastAsia="fr-FR"/>
            </w:rPr>
          </w:pPr>
          <w:del w:id="1116" w:author="Rapporteur" w:date="2020-06-17T15:48:00Z">
            <w:r w:rsidRPr="00E75528" w:rsidDel="00E75528">
              <w:rPr>
                <w:rStyle w:val="Hyperlink"/>
                <w:lang w:val="en-US"/>
              </w:rPr>
              <w:delText>6.9.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47</w:delText>
            </w:r>
          </w:del>
        </w:p>
        <w:p w:rsidR="00BF4FAA" w:rsidDel="00E75528" w:rsidRDefault="00BF4FAA">
          <w:pPr>
            <w:pStyle w:val="TOC3"/>
            <w:rPr>
              <w:del w:id="1117" w:author="Rapporteur" w:date="2020-06-17T15:48:00Z"/>
              <w:rFonts w:asciiTheme="minorHAnsi" w:eastAsiaTheme="minorEastAsia" w:hAnsiTheme="minorHAnsi" w:cstheme="minorBidi"/>
              <w:sz w:val="22"/>
              <w:szCs w:val="22"/>
              <w:lang w:val="fr-FR" w:eastAsia="fr-FR"/>
            </w:rPr>
          </w:pPr>
          <w:del w:id="1118" w:author="Rapporteur" w:date="2020-06-17T15:48:00Z">
            <w:r w:rsidRPr="00E75528" w:rsidDel="00E75528">
              <w:rPr>
                <w:rStyle w:val="Hyperlink"/>
                <w:lang w:val="en-US"/>
              </w:rPr>
              <w:delText>6.9.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47</w:delText>
            </w:r>
          </w:del>
        </w:p>
        <w:p w:rsidR="00BF4FAA" w:rsidDel="00E75528" w:rsidRDefault="00BF4FAA">
          <w:pPr>
            <w:pStyle w:val="TOC3"/>
            <w:rPr>
              <w:del w:id="1119" w:author="Rapporteur" w:date="2020-06-17T15:48:00Z"/>
              <w:rFonts w:asciiTheme="minorHAnsi" w:eastAsiaTheme="minorEastAsia" w:hAnsiTheme="minorHAnsi" w:cstheme="minorBidi"/>
              <w:sz w:val="22"/>
              <w:szCs w:val="22"/>
              <w:lang w:val="fr-FR" w:eastAsia="fr-FR"/>
            </w:rPr>
          </w:pPr>
          <w:del w:id="1120" w:author="Rapporteur" w:date="2020-06-17T15:48:00Z">
            <w:r w:rsidRPr="00E75528" w:rsidDel="00E75528">
              <w:rPr>
                <w:rStyle w:val="Hyperlink"/>
                <w:lang w:val="en-US"/>
              </w:rPr>
              <w:delText>6.9.</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47</w:delText>
            </w:r>
          </w:del>
        </w:p>
        <w:p w:rsidR="00BF4FAA" w:rsidDel="00E75528" w:rsidRDefault="00BF4FAA">
          <w:pPr>
            <w:pStyle w:val="TOC3"/>
            <w:rPr>
              <w:del w:id="1121" w:author="Rapporteur" w:date="2020-06-17T15:48:00Z"/>
              <w:rFonts w:asciiTheme="minorHAnsi" w:eastAsiaTheme="minorEastAsia" w:hAnsiTheme="minorHAnsi" w:cstheme="minorBidi"/>
              <w:sz w:val="22"/>
              <w:szCs w:val="22"/>
              <w:lang w:val="fr-FR" w:eastAsia="fr-FR"/>
            </w:rPr>
          </w:pPr>
          <w:del w:id="1122" w:author="Rapporteur" w:date="2020-06-17T15:48:00Z">
            <w:r w:rsidRPr="00E75528" w:rsidDel="00E75528">
              <w:rPr>
                <w:rStyle w:val="Hyperlink"/>
                <w:lang w:val="en-US"/>
              </w:rPr>
              <w:delText>6.9.</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47</w:delText>
            </w:r>
          </w:del>
        </w:p>
        <w:p w:rsidR="00BF4FAA" w:rsidDel="00E75528" w:rsidRDefault="00BF4FAA">
          <w:pPr>
            <w:pStyle w:val="TOC2"/>
            <w:rPr>
              <w:del w:id="1123" w:author="Rapporteur" w:date="2020-06-17T15:48:00Z"/>
              <w:rFonts w:asciiTheme="minorHAnsi" w:eastAsiaTheme="minorEastAsia" w:hAnsiTheme="minorHAnsi" w:cstheme="minorBidi"/>
              <w:sz w:val="22"/>
              <w:szCs w:val="22"/>
              <w:lang w:val="fr-FR" w:eastAsia="fr-FR"/>
            </w:rPr>
          </w:pPr>
          <w:del w:id="1124" w:author="Rapporteur" w:date="2020-06-17T15:48:00Z">
            <w:r w:rsidRPr="00E75528" w:rsidDel="00E75528">
              <w:rPr>
                <w:rStyle w:val="Hyperlink"/>
                <w:lang w:val="en-US" w:eastAsia="zh-CN"/>
              </w:rPr>
              <w:delText>6.10</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10</w:delText>
            </w:r>
            <w:r w:rsidRPr="009D7766" w:rsidDel="00E75528">
              <w:rPr>
                <w:rStyle w:val="Hyperlink"/>
                <w:lang w:val="en-US"/>
              </w:rPr>
              <w:delText>: Network based paging filtering</w:delText>
            </w:r>
            <w:r w:rsidDel="00E75528">
              <w:rPr>
                <w:webHidden/>
              </w:rPr>
              <w:tab/>
              <w:delText>48</w:delText>
            </w:r>
          </w:del>
        </w:p>
        <w:p w:rsidR="00BF4FAA" w:rsidDel="00E75528" w:rsidRDefault="00BF4FAA">
          <w:pPr>
            <w:pStyle w:val="TOC3"/>
            <w:rPr>
              <w:del w:id="1125" w:author="Rapporteur" w:date="2020-06-17T15:48:00Z"/>
              <w:rFonts w:asciiTheme="minorHAnsi" w:eastAsiaTheme="minorEastAsia" w:hAnsiTheme="minorHAnsi" w:cstheme="minorBidi"/>
              <w:sz w:val="22"/>
              <w:szCs w:val="22"/>
              <w:lang w:val="fr-FR" w:eastAsia="fr-FR"/>
            </w:rPr>
          </w:pPr>
          <w:del w:id="1126" w:author="Rapporteur" w:date="2020-06-17T15:48:00Z">
            <w:r w:rsidRPr="00E75528" w:rsidDel="00E75528">
              <w:rPr>
                <w:rStyle w:val="Hyperlink"/>
                <w:lang w:val="en-US"/>
              </w:rPr>
              <w:delText>6.10.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48</w:delText>
            </w:r>
          </w:del>
        </w:p>
        <w:p w:rsidR="00BF4FAA" w:rsidDel="00E75528" w:rsidRDefault="00BF4FAA">
          <w:pPr>
            <w:pStyle w:val="TOC3"/>
            <w:rPr>
              <w:del w:id="1127" w:author="Rapporteur" w:date="2020-06-17T15:48:00Z"/>
              <w:rFonts w:asciiTheme="minorHAnsi" w:eastAsiaTheme="minorEastAsia" w:hAnsiTheme="minorHAnsi" w:cstheme="minorBidi"/>
              <w:sz w:val="22"/>
              <w:szCs w:val="22"/>
              <w:lang w:val="fr-FR" w:eastAsia="fr-FR"/>
            </w:rPr>
          </w:pPr>
          <w:del w:id="1128" w:author="Rapporteur" w:date="2020-06-17T15:48:00Z">
            <w:r w:rsidRPr="00E75528" w:rsidDel="00E75528">
              <w:rPr>
                <w:rStyle w:val="Hyperlink"/>
                <w:lang w:val="en-US"/>
              </w:rPr>
              <w:delText>6.10.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48</w:delText>
            </w:r>
          </w:del>
        </w:p>
        <w:p w:rsidR="00BF4FAA" w:rsidDel="00E75528" w:rsidRDefault="00BF4FAA">
          <w:pPr>
            <w:pStyle w:val="TOC3"/>
            <w:rPr>
              <w:del w:id="1129" w:author="Rapporteur" w:date="2020-06-17T15:48:00Z"/>
              <w:rFonts w:asciiTheme="minorHAnsi" w:eastAsiaTheme="minorEastAsia" w:hAnsiTheme="minorHAnsi" w:cstheme="minorBidi"/>
              <w:sz w:val="22"/>
              <w:szCs w:val="22"/>
              <w:lang w:val="fr-FR" w:eastAsia="fr-FR"/>
            </w:rPr>
          </w:pPr>
          <w:del w:id="1130" w:author="Rapporteur" w:date="2020-06-17T15:48:00Z">
            <w:r w:rsidRPr="00E75528" w:rsidDel="00E75528">
              <w:rPr>
                <w:rStyle w:val="Hyperlink"/>
                <w:lang w:val="en-US"/>
              </w:rPr>
              <w:delText>6.10.</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49</w:delText>
            </w:r>
          </w:del>
        </w:p>
        <w:p w:rsidR="00BF4FAA" w:rsidDel="00E75528" w:rsidRDefault="00BF4FAA">
          <w:pPr>
            <w:pStyle w:val="TOC3"/>
            <w:rPr>
              <w:del w:id="1131" w:author="Rapporteur" w:date="2020-06-17T15:48:00Z"/>
              <w:rFonts w:asciiTheme="minorHAnsi" w:eastAsiaTheme="minorEastAsia" w:hAnsiTheme="minorHAnsi" w:cstheme="minorBidi"/>
              <w:sz w:val="22"/>
              <w:szCs w:val="22"/>
              <w:lang w:val="fr-FR" w:eastAsia="fr-FR"/>
            </w:rPr>
          </w:pPr>
          <w:del w:id="1132" w:author="Rapporteur" w:date="2020-06-17T15:48:00Z">
            <w:r w:rsidRPr="00E75528" w:rsidDel="00E75528">
              <w:rPr>
                <w:rStyle w:val="Hyperlink"/>
                <w:lang w:val="en-US"/>
              </w:rPr>
              <w:delText>6.10.</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50</w:delText>
            </w:r>
          </w:del>
        </w:p>
        <w:p w:rsidR="00BF4FAA" w:rsidDel="00E75528" w:rsidRDefault="00BF4FAA">
          <w:pPr>
            <w:pStyle w:val="TOC2"/>
            <w:rPr>
              <w:del w:id="1133" w:author="Rapporteur" w:date="2020-06-17T15:48:00Z"/>
              <w:rFonts w:asciiTheme="minorHAnsi" w:eastAsiaTheme="minorEastAsia" w:hAnsiTheme="minorHAnsi" w:cstheme="minorBidi"/>
              <w:sz w:val="22"/>
              <w:szCs w:val="22"/>
              <w:lang w:val="fr-FR" w:eastAsia="fr-FR"/>
            </w:rPr>
          </w:pPr>
          <w:del w:id="1134" w:author="Rapporteur" w:date="2020-06-17T15:48:00Z">
            <w:r w:rsidRPr="00E75528" w:rsidDel="00E75528">
              <w:rPr>
                <w:rStyle w:val="Hyperlink"/>
                <w:lang w:val="en-US" w:eastAsia="zh-CN"/>
              </w:rPr>
              <w:delText>6.1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11</w:delText>
            </w:r>
            <w:r w:rsidRPr="009D7766" w:rsidDel="00E75528">
              <w:rPr>
                <w:rStyle w:val="Hyperlink"/>
                <w:lang w:val="en-US"/>
              </w:rPr>
              <w:delText>: Operator-defined upper bound timer for paging response</w:delText>
            </w:r>
            <w:r w:rsidDel="00E75528">
              <w:rPr>
                <w:webHidden/>
              </w:rPr>
              <w:tab/>
              <w:delText>51</w:delText>
            </w:r>
          </w:del>
        </w:p>
        <w:p w:rsidR="00BF4FAA" w:rsidDel="00E75528" w:rsidRDefault="00BF4FAA">
          <w:pPr>
            <w:pStyle w:val="TOC3"/>
            <w:rPr>
              <w:del w:id="1135" w:author="Rapporteur" w:date="2020-06-17T15:48:00Z"/>
              <w:rFonts w:asciiTheme="minorHAnsi" w:eastAsiaTheme="minorEastAsia" w:hAnsiTheme="minorHAnsi" w:cstheme="minorBidi"/>
              <w:sz w:val="22"/>
              <w:szCs w:val="22"/>
              <w:lang w:val="fr-FR" w:eastAsia="fr-FR"/>
            </w:rPr>
          </w:pPr>
          <w:del w:id="1136" w:author="Rapporteur" w:date="2020-06-17T15:48:00Z">
            <w:r w:rsidRPr="00E75528" w:rsidDel="00E75528">
              <w:rPr>
                <w:rStyle w:val="Hyperlink"/>
                <w:lang w:val="en-US"/>
              </w:rPr>
              <w:delText>6.11.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51</w:delText>
            </w:r>
          </w:del>
        </w:p>
        <w:p w:rsidR="00BF4FAA" w:rsidDel="00E75528" w:rsidRDefault="00BF4FAA">
          <w:pPr>
            <w:pStyle w:val="TOC3"/>
            <w:rPr>
              <w:del w:id="1137" w:author="Rapporteur" w:date="2020-06-17T15:48:00Z"/>
              <w:rFonts w:asciiTheme="minorHAnsi" w:eastAsiaTheme="minorEastAsia" w:hAnsiTheme="minorHAnsi" w:cstheme="minorBidi"/>
              <w:sz w:val="22"/>
              <w:szCs w:val="22"/>
              <w:lang w:val="fr-FR" w:eastAsia="fr-FR"/>
            </w:rPr>
          </w:pPr>
          <w:del w:id="1138" w:author="Rapporteur" w:date="2020-06-17T15:48:00Z">
            <w:r w:rsidRPr="00E75528" w:rsidDel="00E75528">
              <w:rPr>
                <w:rStyle w:val="Hyperlink"/>
                <w:lang w:val="en-US"/>
              </w:rPr>
              <w:delText>6.11.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51</w:delText>
            </w:r>
          </w:del>
        </w:p>
        <w:p w:rsidR="00BF4FAA" w:rsidDel="00E75528" w:rsidRDefault="00BF4FAA">
          <w:pPr>
            <w:pStyle w:val="TOC3"/>
            <w:rPr>
              <w:del w:id="1139" w:author="Rapporteur" w:date="2020-06-17T15:48:00Z"/>
              <w:rFonts w:asciiTheme="minorHAnsi" w:eastAsiaTheme="minorEastAsia" w:hAnsiTheme="minorHAnsi" w:cstheme="minorBidi"/>
              <w:sz w:val="22"/>
              <w:szCs w:val="22"/>
              <w:lang w:val="fr-FR" w:eastAsia="fr-FR"/>
            </w:rPr>
          </w:pPr>
          <w:del w:id="1140" w:author="Rapporteur" w:date="2020-06-17T15:48:00Z">
            <w:r w:rsidRPr="00E75528" w:rsidDel="00E75528">
              <w:rPr>
                <w:rStyle w:val="Hyperlink"/>
                <w:lang w:val="en-US"/>
              </w:rPr>
              <w:delText>6.11.</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51</w:delText>
            </w:r>
          </w:del>
        </w:p>
        <w:p w:rsidR="00BF4FAA" w:rsidDel="00E75528" w:rsidRDefault="00BF4FAA">
          <w:pPr>
            <w:pStyle w:val="TOC3"/>
            <w:rPr>
              <w:del w:id="1141" w:author="Rapporteur" w:date="2020-06-17T15:48:00Z"/>
              <w:rFonts w:asciiTheme="minorHAnsi" w:eastAsiaTheme="minorEastAsia" w:hAnsiTheme="minorHAnsi" w:cstheme="minorBidi"/>
              <w:sz w:val="22"/>
              <w:szCs w:val="22"/>
              <w:lang w:val="fr-FR" w:eastAsia="fr-FR"/>
            </w:rPr>
          </w:pPr>
          <w:del w:id="1142" w:author="Rapporteur" w:date="2020-06-17T15:48:00Z">
            <w:r w:rsidRPr="00E75528" w:rsidDel="00E75528">
              <w:rPr>
                <w:rStyle w:val="Hyperlink"/>
                <w:lang w:val="en-US"/>
              </w:rPr>
              <w:delText>6.11.</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existing entities and interfaces</w:delText>
            </w:r>
            <w:r w:rsidDel="00E75528">
              <w:rPr>
                <w:webHidden/>
              </w:rPr>
              <w:tab/>
              <w:delText>53</w:delText>
            </w:r>
          </w:del>
        </w:p>
        <w:p w:rsidR="00BF4FAA" w:rsidDel="00E75528" w:rsidRDefault="00BF4FAA">
          <w:pPr>
            <w:pStyle w:val="TOC2"/>
            <w:rPr>
              <w:del w:id="1143" w:author="Rapporteur" w:date="2020-06-17T15:48:00Z"/>
              <w:rFonts w:asciiTheme="minorHAnsi" w:eastAsiaTheme="minorEastAsia" w:hAnsiTheme="minorHAnsi" w:cstheme="minorBidi"/>
              <w:sz w:val="22"/>
              <w:szCs w:val="22"/>
              <w:lang w:val="fr-FR" w:eastAsia="fr-FR"/>
            </w:rPr>
          </w:pPr>
          <w:del w:id="1144" w:author="Rapporteur" w:date="2020-06-17T15:48:00Z">
            <w:r w:rsidRPr="00E75528" w:rsidDel="00E75528">
              <w:rPr>
                <w:rStyle w:val="Hyperlink"/>
                <w:lang w:val="en-US" w:eastAsia="zh-CN"/>
              </w:rPr>
              <w:delText>6.1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12</w:delText>
            </w:r>
            <w:r w:rsidRPr="009D7766" w:rsidDel="00E75528">
              <w:rPr>
                <w:rStyle w:val="Hyperlink"/>
                <w:lang w:val="en-US"/>
              </w:rPr>
              <w:delText>: Push Notification via SMS</w:delText>
            </w:r>
            <w:r w:rsidDel="00E75528">
              <w:rPr>
                <w:webHidden/>
              </w:rPr>
              <w:tab/>
              <w:delText>54</w:delText>
            </w:r>
          </w:del>
        </w:p>
        <w:p w:rsidR="00BF4FAA" w:rsidDel="00E75528" w:rsidRDefault="00BF4FAA">
          <w:pPr>
            <w:pStyle w:val="TOC3"/>
            <w:rPr>
              <w:del w:id="1145" w:author="Rapporteur" w:date="2020-06-17T15:48:00Z"/>
              <w:rFonts w:asciiTheme="minorHAnsi" w:eastAsiaTheme="minorEastAsia" w:hAnsiTheme="minorHAnsi" w:cstheme="minorBidi"/>
              <w:sz w:val="22"/>
              <w:szCs w:val="22"/>
              <w:lang w:val="fr-FR" w:eastAsia="fr-FR"/>
            </w:rPr>
          </w:pPr>
          <w:del w:id="1146" w:author="Rapporteur" w:date="2020-06-17T15:48:00Z">
            <w:r w:rsidRPr="00E75528" w:rsidDel="00E75528">
              <w:rPr>
                <w:rStyle w:val="Hyperlink"/>
                <w:lang w:val="en-US"/>
              </w:rPr>
              <w:delText>6.12.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54</w:delText>
            </w:r>
          </w:del>
        </w:p>
        <w:p w:rsidR="00BF4FAA" w:rsidDel="00E75528" w:rsidRDefault="00BF4FAA">
          <w:pPr>
            <w:pStyle w:val="TOC3"/>
            <w:rPr>
              <w:del w:id="1147" w:author="Rapporteur" w:date="2020-06-17T15:48:00Z"/>
              <w:rFonts w:asciiTheme="minorHAnsi" w:eastAsiaTheme="minorEastAsia" w:hAnsiTheme="minorHAnsi" w:cstheme="minorBidi"/>
              <w:sz w:val="22"/>
              <w:szCs w:val="22"/>
              <w:lang w:val="fr-FR" w:eastAsia="fr-FR"/>
            </w:rPr>
          </w:pPr>
          <w:del w:id="1148" w:author="Rapporteur" w:date="2020-06-17T15:48:00Z">
            <w:r w:rsidRPr="00E75528" w:rsidDel="00E75528">
              <w:rPr>
                <w:rStyle w:val="Hyperlink"/>
                <w:lang w:val="en-US"/>
              </w:rPr>
              <w:delText>6.12.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54</w:delText>
            </w:r>
          </w:del>
        </w:p>
        <w:p w:rsidR="00BF4FAA" w:rsidDel="00E75528" w:rsidRDefault="00BF4FAA">
          <w:pPr>
            <w:pStyle w:val="TOC3"/>
            <w:rPr>
              <w:del w:id="1149" w:author="Rapporteur" w:date="2020-06-17T15:48:00Z"/>
              <w:rFonts w:asciiTheme="minorHAnsi" w:eastAsiaTheme="minorEastAsia" w:hAnsiTheme="minorHAnsi" w:cstheme="minorBidi"/>
              <w:sz w:val="22"/>
              <w:szCs w:val="22"/>
              <w:lang w:val="fr-FR" w:eastAsia="fr-FR"/>
            </w:rPr>
          </w:pPr>
          <w:del w:id="1150" w:author="Rapporteur" w:date="2020-06-17T15:48:00Z">
            <w:r w:rsidRPr="00E75528" w:rsidDel="00E75528">
              <w:rPr>
                <w:rStyle w:val="Hyperlink"/>
                <w:lang w:val="en-US"/>
              </w:rPr>
              <w:delText>6.12.</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56</w:delText>
            </w:r>
          </w:del>
        </w:p>
        <w:p w:rsidR="00BF4FAA" w:rsidDel="00E75528" w:rsidRDefault="00BF4FAA">
          <w:pPr>
            <w:pStyle w:val="TOC3"/>
            <w:rPr>
              <w:del w:id="1151" w:author="Rapporteur" w:date="2020-06-17T15:48:00Z"/>
              <w:rFonts w:asciiTheme="minorHAnsi" w:eastAsiaTheme="minorEastAsia" w:hAnsiTheme="minorHAnsi" w:cstheme="minorBidi"/>
              <w:sz w:val="22"/>
              <w:szCs w:val="22"/>
              <w:lang w:val="fr-FR" w:eastAsia="fr-FR"/>
            </w:rPr>
          </w:pPr>
          <w:del w:id="1152" w:author="Rapporteur" w:date="2020-06-17T15:48:00Z">
            <w:r w:rsidRPr="00E75528" w:rsidDel="00E75528">
              <w:rPr>
                <w:rStyle w:val="Hyperlink"/>
                <w:lang w:val="en-US"/>
              </w:rPr>
              <w:delText>6.12.</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59</w:delText>
            </w:r>
          </w:del>
        </w:p>
        <w:p w:rsidR="00BF4FAA" w:rsidDel="00E75528" w:rsidRDefault="00BF4FAA">
          <w:pPr>
            <w:pStyle w:val="TOC2"/>
            <w:rPr>
              <w:del w:id="1153" w:author="Rapporteur" w:date="2020-06-17T15:48:00Z"/>
              <w:rFonts w:asciiTheme="minorHAnsi" w:eastAsiaTheme="minorEastAsia" w:hAnsiTheme="minorHAnsi" w:cstheme="minorBidi"/>
              <w:sz w:val="22"/>
              <w:szCs w:val="22"/>
              <w:lang w:val="fr-FR" w:eastAsia="fr-FR"/>
            </w:rPr>
          </w:pPr>
          <w:del w:id="1154" w:author="Rapporteur" w:date="2020-06-17T15:48:00Z">
            <w:r w:rsidRPr="00E75528" w:rsidDel="00E75528">
              <w:rPr>
                <w:rStyle w:val="Hyperlink"/>
                <w:lang w:val="en-US" w:eastAsia="zh-CN"/>
              </w:rPr>
              <w:delText>6.1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13</w:delText>
            </w:r>
            <w:r w:rsidRPr="009D7766" w:rsidDel="00E75528">
              <w:rPr>
                <w:rStyle w:val="Hyperlink"/>
                <w:lang w:val="en-US"/>
              </w:rPr>
              <w:delText>: MT service via ePDG/N3IWF</w:delText>
            </w:r>
            <w:r w:rsidDel="00E75528">
              <w:rPr>
                <w:webHidden/>
              </w:rPr>
              <w:tab/>
              <w:delText>59</w:delText>
            </w:r>
          </w:del>
        </w:p>
        <w:p w:rsidR="00BF4FAA" w:rsidDel="00E75528" w:rsidRDefault="00BF4FAA">
          <w:pPr>
            <w:pStyle w:val="TOC3"/>
            <w:rPr>
              <w:del w:id="1155" w:author="Rapporteur" w:date="2020-06-17T15:48:00Z"/>
              <w:rFonts w:asciiTheme="minorHAnsi" w:eastAsiaTheme="minorEastAsia" w:hAnsiTheme="minorHAnsi" w:cstheme="minorBidi"/>
              <w:sz w:val="22"/>
              <w:szCs w:val="22"/>
              <w:lang w:val="fr-FR" w:eastAsia="fr-FR"/>
            </w:rPr>
          </w:pPr>
          <w:del w:id="1156" w:author="Rapporteur" w:date="2020-06-17T15:48:00Z">
            <w:r w:rsidRPr="00E75528" w:rsidDel="00E75528">
              <w:rPr>
                <w:rStyle w:val="Hyperlink"/>
                <w:lang w:val="en-US"/>
              </w:rPr>
              <w:delText>6.13.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59</w:delText>
            </w:r>
          </w:del>
        </w:p>
        <w:p w:rsidR="00BF4FAA" w:rsidDel="00E75528" w:rsidRDefault="00BF4FAA">
          <w:pPr>
            <w:pStyle w:val="TOC3"/>
            <w:rPr>
              <w:del w:id="1157" w:author="Rapporteur" w:date="2020-06-17T15:48:00Z"/>
              <w:rFonts w:asciiTheme="minorHAnsi" w:eastAsiaTheme="minorEastAsia" w:hAnsiTheme="minorHAnsi" w:cstheme="minorBidi"/>
              <w:sz w:val="22"/>
              <w:szCs w:val="22"/>
              <w:lang w:val="fr-FR" w:eastAsia="fr-FR"/>
            </w:rPr>
          </w:pPr>
          <w:del w:id="1158" w:author="Rapporteur" w:date="2020-06-17T15:48:00Z">
            <w:r w:rsidRPr="00E75528" w:rsidDel="00E75528">
              <w:rPr>
                <w:rStyle w:val="Hyperlink"/>
                <w:lang w:val="en-US"/>
              </w:rPr>
              <w:delText>6.13.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59</w:delText>
            </w:r>
          </w:del>
        </w:p>
        <w:p w:rsidR="00BF4FAA" w:rsidDel="00E75528" w:rsidRDefault="00BF4FAA">
          <w:pPr>
            <w:pStyle w:val="TOC3"/>
            <w:rPr>
              <w:del w:id="1159" w:author="Rapporteur" w:date="2020-06-17T15:48:00Z"/>
              <w:rFonts w:asciiTheme="minorHAnsi" w:eastAsiaTheme="minorEastAsia" w:hAnsiTheme="minorHAnsi" w:cstheme="minorBidi"/>
              <w:sz w:val="22"/>
              <w:szCs w:val="22"/>
              <w:lang w:val="fr-FR" w:eastAsia="fr-FR"/>
            </w:rPr>
          </w:pPr>
          <w:del w:id="1160" w:author="Rapporteur" w:date="2020-06-17T15:48:00Z">
            <w:r w:rsidRPr="00E75528" w:rsidDel="00E75528">
              <w:rPr>
                <w:rStyle w:val="Hyperlink"/>
                <w:lang w:val="en-US"/>
              </w:rPr>
              <w:delText>6.13.</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60</w:delText>
            </w:r>
          </w:del>
        </w:p>
        <w:p w:rsidR="00BF4FAA" w:rsidDel="00E75528" w:rsidRDefault="00BF4FAA">
          <w:pPr>
            <w:pStyle w:val="TOC3"/>
            <w:rPr>
              <w:del w:id="1161" w:author="Rapporteur" w:date="2020-06-17T15:48:00Z"/>
              <w:rFonts w:asciiTheme="minorHAnsi" w:eastAsiaTheme="minorEastAsia" w:hAnsiTheme="minorHAnsi" w:cstheme="minorBidi"/>
              <w:sz w:val="22"/>
              <w:szCs w:val="22"/>
              <w:lang w:val="fr-FR" w:eastAsia="fr-FR"/>
            </w:rPr>
          </w:pPr>
          <w:del w:id="1162" w:author="Rapporteur" w:date="2020-06-17T15:48:00Z">
            <w:r w:rsidRPr="00E75528" w:rsidDel="00E75528">
              <w:rPr>
                <w:rStyle w:val="Hyperlink"/>
                <w:lang w:val="en-US"/>
              </w:rPr>
              <w:delText>6.13.</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63</w:delText>
            </w:r>
          </w:del>
        </w:p>
        <w:p w:rsidR="00BF4FAA" w:rsidDel="00E75528" w:rsidRDefault="00BF4FAA">
          <w:pPr>
            <w:pStyle w:val="TOC2"/>
            <w:rPr>
              <w:del w:id="1163" w:author="Rapporteur" w:date="2020-06-17T15:48:00Z"/>
              <w:rFonts w:asciiTheme="minorHAnsi" w:eastAsiaTheme="minorEastAsia" w:hAnsiTheme="minorHAnsi" w:cstheme="minorBidi"/>
              <w:sz w:val="22"/>
              <w:szCs w:val="22"/>
              <w:lang w:val="fr-FR" w:eastAsia="fr-FR"/>
            </w:rPr>
          </w:pPr>
          <w:del w:id="1164" w:author="Rapporteur" w:date="2020-06-17T15:48:00Z">
            <w:r w:rsidRPr="00E75528" w:rsidDel="00E75528">
              <w:rPr>
                <w:rStyle w:val="Hyperlink"/>
                <w:lang w:val="en-US" w:eastAsia="zh-CN"/>
              </w:rPr>
              <w:delText>6.1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14</w:delText>
            </w:r>
            <w:r w:rsidRPr="009D7766" w:rsidDel="00E75528">
              <w:rPr>
                <w:rStyle w:val="Hyperlink"/>
                <w:lang w:val="en-US"/>
              </w:rPr>
              <w:delText>: Paging collision avoidance by changing NAS parameters</w:delText>
            </w:r>
            <w:r w:rsidDel="00E75528">
              <w:rPr>
                <w:webHidden/>
              </w:rPr>
              <w:tab/>
              <w:delText>63</w:delText>
            </w:r>
          </w:del>
        </w:p>
        <w:p w:rsidR="00BF4FAA" w:rsidDel="00E75528" w:rsidRDefault="00BF4FAA">
          <w:pPr>
            <w:pStyle w:val="TOC3"/>
            <w:rPr>
              <w:del w:id="1165" w:author="Rapporteur" w:date="2020-06-17T15:48:00Z"/>
              <w:rFonts w:asciiTheme="minorHAnsi" w:eastAsiaTheme="minorEastAsia" w:hAnsiTheme="minorHAnsi" w:cstheme="minorBidi"/>
              <w:sz w:val="22"/>
              <w:szCs w:val="22"/>
              <w:lang w:val="fr-FR" w:eastAsia="fr-FR"/>
            </w:rPr>
          </w:pPr>
          <w:del w:id="1166" w:author="Rapporteur" w:date="2020-06-17T15:48:00Z">
            <w:r w:rsidRPr="00E75528" w:rsidDel="00E75528">
              <w:rPr>
                <w:rStyle w:val="Hyperlink"/>
                <w:lang w:val="en-US"/>
              </w:rPr>
              <w:delText>6.14.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63</w:delText>
            </w:r>
          </w:del>
        </w:p>
        <w:p w:rsidR="00BF4FAA" w:rsidDel="00E75528" w:rsidRDefault="00BF4FAA">
          <w:pPr>
            <w:pStyle w:val="TOC3"/>
            <w:rPr>
              <w:del w:id="1167" w:author="Rapporteur" w:date="2020-06-17T15:48:00Z"/>
              <w:rFonts w:asciiTheme="minorHAnsi" w:eastAsiaTheme="minorEastAsia" w:hAnsiTheme="minorHAnsi" w:cstheme="minorBidi"/>
              <w:sz w:val="22"/>
              <w:szCs w:val="22"/>
              <w:lang w:val="fr-FR" w:eastAsia="fr-FR"/>
            </w:rPr>
          </w:pPr>
          <w:del w:id="1168" w:author="Rapporteur" w:date="2020-06-17T15:48:00Z">
            <w:r w:rsidRPr="00E75528" w:rsidDel="00E75528">
              <w:rPr>
                <w:rStyle w:val="Hyperlink"/>
                <w:lang w:val="en-US"/>
              </w:rPr>
              <w:delText>6.14.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63</w:delText>
            </w:r>
          </w:del>
        </w:p>
        <w:p w:rsidR="00BF4FAA" w:rsidDel="00E75528" w:rsidRDefault="00BF4FAA">
          <w:pPr>
            <w:pStyle w:val="TOC3"/>
            <w:rPr>
              <w:del w:id="1169" w:author="Rapporteur" w:date="2020-06-17T15:48:00Z"/>
              <w:rFonts w:asciiTheme="minorHAnsi" w:eastAsiaTheme="minorEastAsia" w:hAnsiTheme="minorHAnsi" w:cstheme="minorBidi"/>
              <w:sz w:val="22"/>
              <w:szCs w:val="22"/>
              <w:lang w:val="fr-FR" w:eastAsia="fr-FR"/>
            </w:rPr>
          </w:pPr>
          <w:del w:id="1170" w:author="Rapporteur" w:date="2020-06-17T15:48:00Z">
            <w:r w:rsidRPr="00E75528" w:rsidDel="00E75528">
              <w:rPr>
                <w:rStyle w:val="Hyperlink"/>
                <w:lang w:val="en-US"/>
              </w:rPr>
              <w:delText>6.14.</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65</w:delText>
            </w:r>
          </w:del>
        </w:p>
        <w:p w:rsidR="00BF4FAA" w:rsidDel="00E75528" w:rsidRDefault="00BF4FAA">
          <w:pPr>
            <w:pStyle w:val="TOC3"/>
            <w:rPr>
              <w:del w:id="1171" w:author="Rapporteur" w:date="2020-06-17T15:48:00Z"/>
              <w:rFonts w:asciiTheme="minorHAnsi" w:eastAsiaTheme="minorEastAsia" w:hAnsiTheme="minorHAnsi" w:cstheme="minorBidi"/>
              <w:sz w:val="22"/>
              <w:szCs w:val="22"/>
              <w:lang w:val="fr-FR" w:eastAsia="fr-FR"/>
            </w:rPr>
          </w:pPr>
          <w:del w:id="1172" w:author="Rapporteur" w:date="2020-06-17T15:48:00Z">
            <w:r w:rsidRPr="00E75528" w:rsidDel="00E75528">
              <w:rPr>
                <w:rStyle w:val="Hyperlink"/>
                <w:lang w:val="en-US"/>
              </w:rPr>
              <w:lastRenderedPageBreak/>
              <w:delText>6.14.</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existing entities and interfaces</w:delText>
            </w:r>
            <w:r w:rsidDel="00E75528">
              <w:rPr>
                <w:webHidden/>
              </w:rPr>
              <w:tab/>
              <w:delText>65</w:delText>
            </w:r>
          </w:del>
        </w:p>
        <w:p w:rsidR="00BF4FAA" w:rsidDel="00E75528" w:rsidRDefault="00BF4FAA">
          <w:pPr>
            <w:pStyle w:val="TOC2"/>
            <w:rPr>
              <w:del w:id="1173" w:author="Rapporteur" w:date="2020-06-17T15:48:00Z"/>
              <w:rFonts w:asciiTheme="minorHAnsi" w:eastAsiaTheme="minorEastAsia" w:hAnsiTheme="minorHAnsi" w:cstheme="minorBidi"/>
              <w:sz w:val="22"/>
              <w:szCs w:val="22"/>
              <w:lang w:val="fr-FR" w:eastAsia="fr-FR"/>
            </w:rPr>
          </w:pPr>
          <w:del w:id="1174" w:author="Rapporteur" w:date="2020-06-17T15:48:00Z">
            <w:r w:rsidRPr="00E75528" w:rsidDel="00E75528">
              <w:rPr>
                <w:rStyle w:val="Hyperlink"/>
                <w:lang w:val="en-US" w:eastAsia="zh-CN"/>
              </w:rPr>
              <w:delText>6.15</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15</w:delText>
            </w:r>
            <w:r w:rsidRPr="009D7766" w:rsidDel="00E75528">
              <w:rPr>
                <w:rStyle w:val="Hyperlink"/>
                <w:lang w:val="en-US"/>
              </w:rPr>
              <w:delText>: Paging collision avoidance by using Alternative UE_ID in paging procedure.</w:delText>
            </w:r>
            <w:r w:rsidDel="00E75528">
              <w:rPr>
                <w:webHidden/>
              </w:rPr>
              <w:tab/>
              <w:delText>66</w:delText>
            </w:r>
          </w:del>
        </w:p>
        <w:p w:rsidR="00BF4FAA" w:rsidDel="00E75528" w:rsidRDefault="00BF4FAA">
          <w:pPr>
            <w:pStyle w:val="TOC3"/>
            <w:rPr>
              <w:del w:id="1175" w:author="Rapporteur" w:date="2020-06-17T15:48:00Z"/>
              <w:rFonts w:asciiTheme="minorHAnsi" w:eastAsiaTheme="minorEastAsia" w:hAnsiTheme="minorHAnsi" w:cstheme="minorBidi"/>
              <w:sz w:val="22"/>
              <w:szCs w:val="22"/>
              <w:lang w:val="fr-FR" w:eastAsia="fr-FR"/>
            </w:rPr>
          </w:pPr>
          <w:del w:id="1176" w:author="Rapporteur" w:date="2020-06-17T15:48:00Z">
            <w:r w:rsidRPr="00E75528" w:rsidDel="00E75528">
              <w:rPr>
                <w:rStyle w:val="Hyperlink"/>
                <w:lang w:val="en-US"/>
              </w:rPr>
              <w:delText>6.15.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66</w:delText>
            </w:r>
          </w:del>
        </w:p>
        <w:p w:rsidR="00BF4FAA" w:rsidDel="00E75528" w:rsidRDefault="00BF4FAA">
          <w:pPr>
            <w:pStyle w:val="TOC3"/>
            <w:rPr>
              <w:del w:id="1177" w:author="Rapporteur" w:date="2020-06-17T15:48:00Z"/>
              <w:rFonts w:asciiTheme="minorHAnsi" w:eastAsiaTheme="minorEastAsia" w:hAnsiTheme="minorHAnsi" w:cstheme="minorBidi"/>
              <w:sz w:val="22"/>
              <w:szCs w:val="22"/>
              <w:lang w:val="fr-FR" w:eastAsia="fr-FR"/>
            </w:rPr>
          </w:pPr>
          <w:del w:id="1178" w:author="Rapporteur" w:date="2020-06-17T15:48:00Z">
            <w:r w:rsidRPr="00E75528" w:rsidDel="00E75528">
              <w:rPr>
                <w:rStyle w:val="Hyperlink"/>
                <w:lang w:val="en-US"/>
              </w:rPr>
              <w:delText>6.15.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66</w:delText>
            </w:r>
          </w:del>
        </w:p>
        <w:p w:rsidR="00BF4FAA" w:rsidDel="00E75528" w:rsidRDefault="00BF4FAA">
          <w:pPr>
            <w:pStyle w:val="TOC3"/>
            <w:rPr>
              <w:del w:id="1179" w:author="Rapporteur" w:date="2020-06-17T15:48:00Z"/>
              <w:rFonts w:asciiTheme="minorHAnsi" w:eastAsiaTheme="minorEastAsia" w:hAnsiTheme="minorHAnsi" w:cstheme="minorBidi"/>
              <w:sz w:val="22"/>
              <w:szCs w:val="22"/>
              <w:lang w:val="fr-FR" w:eastAsia="fr-FR"/>
            </w:rPr>
          </w:pPr>
          <w:del w:id="1180" w:author="Rapporteur" w:date="2020-06-17T15:48:00Z">
            <w:r w:rsidRPr="00E75528" w:rsidDel="00E75528">
              <w:rPr>
                <w:rStyle w:val="Hyperlink"/>
                <w:lang w:val="en-US"/>
              </w:rPr>
              <w:delText>6.15.</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67</w:delText>
            </w:r>
          </w:del>
        </w:p>
        <w:p w:rsidR="00BF4FAA" w:rsidDel="00E75528" w:rsidRDefault="00BF4FAA">
          <w:pPr>
            <w:pStyle w:val="TOC3"/>
            <w:rPr>
              <w:del w:id="1181" w:author="Rapporteur" w:date="2020-06-17T15:48:00Z"/>
              <w:rFonts w:asciiTheme="minorHAnsi" w:eastAsiaTheme="minorEastAsia" w:hAnsiTheme="minorHAnsi" w:cstheme="minorBidi"/>
              <w:sz w:val="22"/>
              <w:szCs w:val="22"/>
              <w:lang w:val="fr-FR" w:eastAsia="fr-FR"/>
            </w:rPr>
          </w:pPr>
          <w:del w:id="1182" w:author="Rapporteur" w:date="2020-06-17T15:48:00Z">
            <w:r w:rsidRPr="00E75528" w:rsidDel="00E75528">
              <w:rPr>
                <w:rStyle w:val="Hyperlink"/>
                <w:lang w:val="en-US"/>
              </w:rPr>
              <w:delText>6.15.</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existing entities and interfaces</w:delText>
            </w:r>
            <w:r w:rsidDel="00E75528">
              <w:rPr>
                <w:webHidden/>
              </w:rPr>
              <w:tab/>
              <w:delText>6</w:delText>
            </w:r>
            <w:r w:rsidDel="00E75528">
              <w:rPr>
                <w:webHidden/>
              </w:rPr>
              <w:delText>9</w:delText>
            </w:r>
          </w:del>
        </w:p>
        <w:p w:rsidR="00BF4FAA" w:rsidDel="00E75528" w:rsidRDefault="00BF4FAA">
          <w:pPr>
            <w:pStyle w:val="TOC2"/>
            <w:rPr>
              <w:del w:id="1183" w:author="Rapporteur" w:date="2020-06-17T15:48:00Z"/>
              <w:rFonts w:asciiTheme="minorHAnsi" w:eastAsiaTheme="minorEastAsia" w:hAnsiTheme="minorHAnsi" w:cstheme="minorBidi"/>
              <w:sz w:val="22"/>
              <w:szCs w:val="22"/>
              <w:lang w:val="fr-FR" w:eastAsia="fr-FR"/>
            </w:rPr>
          </w:pPr>
          <w:del w:id="1184" w:author="Rapporteur" w:date="2020-06-17T15:48:00Z">
            <w:r w:rsidRPr="00E75528" w:rsidDel="00E75528">
              <w:rPr>
                <w:rStyle w:val="Hyperlink"/>
                <w:rFonts w:ascii="Arial" w:hAnsi="Arial"/>
                <w:lang w:val="en-US"/>
              </w:rPr>
              <w:delText>6.16.1</w:delText>
            </w:r>
            <w:r w:rsidDel="00E75528">
              <w:rPr>
                <w:rFonts w:asciiTheme="minorHAnsi" w:eastAsiaTheme="minorEastAsia" w:hAnsiTheme="minorHAnsi" w:cstheme="minorBidi"/>
                <w:sz w:val="22"/>
                <w:szCs w:val="22"/>
                <w:lang w:val="fr-FR" w:eastAsia="fr-FR"/>
              </w:rPr>
              <w:tab/>
            </w:r>
            <w:r w:rsidRPr="00E75528" w:rsidDel="00E75528">
              <w:rPr>
                <w:rStyle w:val="Hyperlink"/>
                <w:rFonts w:ascii="Arial" w:hAnsi="Arial"/>
                <w:lang w:val="en-US"/>
              </w:rPr>
              <w:delText>Introduction</w:delText>
            </w:r>
            <w:r w:rsidDel="00E75528">
              <w:rPr>
                <w:webHidden/>
              </w:rPr>
              <w:tab/>
              <w:delText>70</w:delText>
            </w:r>
          </w:del>
        </w:p>
        <w:p w:rsidR="00BF4FAA" w:rsidDel="00E75528" w:rsidRDefault="00BF4FAA">
          <w:pPr>
            <w:pStyle w:val="TOC3"/>
            <w:rPr>
              <w:del w:id="1185" w:author="Rapporteur" w:date="2020-06-17T15:48:00Z"/>
              <w:rFonts w:asciiTheme="minorHAnsi" w:eastAsiaTheme="minorEastAsia" w:hAnsiTheme="minorHAnsi" w:cstheme="minorBidi"/>
              <w:sz w:val="22"/>
              <w:szCs w:val="22"/>
              <w:lang w:val="fr-FR" w:eastAsia="fr-FR"/>
            </w:rPr>
          </w:pPr>
          <w:del w:id="1186" w:author="Rapporteur" w:date="2020-06-17T15:48:00Z">
            <w:r w:rsidRPr="00E75528" w:rsidDel="00E75528">
              <w:rPr>
                <w:rStyle w:val="Hyperlink"/>
                <w:rFonts w:ascii="Arial" w:hAnsi="Arial"/>
                <w:lang w:val="en-US"/>
              </w:rPr>
              <w:delText>6.16.2</w:delText>
            </w:r>
            <w:r w:rsidDel="00E75528">
              <w:rPr>
                <w:rFonts w:asciiTheme="minorHAnsi" w:eastAsiaTheme="minorEastAsia" w:hAnsiTheme="minorHAnsi" w:cstheme="minorBidi"/>
                <w:sz w:val="22"/>
                <w:szCs w:val="22"/>
                <w:lang w:val="fr-FR" w:eastAsia="fr-FR"/>
              </w:rPr>
              <w:tab/>
            </w:r>
            <w:r w:rsidRPr="00E75528" w:rsidDel="00E75528">
              <w:rPr>
                <w:rStyle w:val="Hyperlink"/>
                <w:rFonts w:ascii="Arial" w:hAnsi="Arial"/>
                <w:lang w:val="en-US"/>
              </w:rPr>
              <w:delText>Functional Description</w:delText>
            </w:r>
            <w:r w:rsidDel="00E75528">
              <w:rPr>
                <w:webHidden/>
              </w:rPr>
              <w:tab/>
              <w:delText>70</w:delText>
            </w:r>
          </w:del>
        </w:p>
        <w:p w:rsidR="00BF4FAA" w:rsidDel="00E75528" w:rsidRDefault="00BF4FAA">
          <w:pPr>
            <w:pStyle w:val="TOC3"/>
            <w:rPr>
              <w:del w:id="1187" w:author="Rapporteur" w:date="2020-06-17T15:48:00Z"/>
              <w:rFonts w:asciiTheme="minorHAnsi" w:eastAsiaTheme="minorEastAsia" w:hAnsiTheme="minorHAnsi" w:cstheme="minorBidi"/>
              <w:sz w:val="22"/>
              <w:szCs w:val="22"/>
              <w:lang w:val="fr-FR" w:eastAsia="fr-FR"/>
            </w:rPr>
          </w:pPr>
          <w:del w:id="1188" w:author="Rapporteur" w:date="2020-06-17T15:48:00Z">
            <w:r w:rsidRPr="00E75528" w:rsidDel="00E75528">
              <w:rPr>
                <w:rStyle w:val="Hyperlink"/>
                <w:rFonts w:ascii="Arial" w:hAnsi="Arial"/>
                <w:lang w:val="en-US"/>
              </w:rPr>
              <w:delText>6.16.</w:delText>
            </w:r>
            <w:r w:rsidRPr="00E75528" w:rsidDel="00E75528">
              <w:rPr>
                <w:rStyle w:val="Hyperlink"/>
                <w:rFonts w:ascii="Arial" w:hAnsi="Arial"/>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rFonts w:ascii="Arial" w:hAnsi="Arial"/>
                <w:lang w:val="en-US"/>
              </w:rPr>
              <w:delText>Impacts on existing entities and interfaces</w:delText>
            </w:r>
            <w:r w:rsidDel="00E75528">
              <w:rPr>
                <w:webHidden/>
              </w:rPr>
              <w:tab/>
              <w:delText>71</w:delText>
            </w:r>
          </w:del>
        </w:p>
        <w:p w:rsidR="00BF4FAA" w:rsidDel="00E75528" w:rsidRDefault="00BF4FAA">
          <w:pPr>
            <w:pStyle w:val="TOC2"/>
            <w:rPr>
              <w:del w:id="1189" w:author="Rapporteur" w:date="2020-06-17T15:48:00Z"/>
              <w:rFonts w:asciiTheme="minorHAnsi" w:eastAsiaTheme="minorEastAsia" w:hAnsiTheme="minorHAnsi" w:cstheme="minorBidi"/>
              <w:sz w:val="22"/>
              <w:szCs w:val="22"/>
              <w:lang w:val="fr-FR" w:eastAsia="fr-FR"/>
            </w:rPr>
          </w:pPr>
          <w:del w:id="1190" w:author="Rapporteur" w:date="2020-06-17T15:48:00Z">
            <w:r w:rsidRPr="00E75528" w:rsidDel="00E75528">
              <w:rPr>
                <w:rStyle w:val="Hyperlink"/>
                <w:rFonts w:ascii="Arial" w:hAnsi="Arial"/>
                <w:lang w:val="en-US" w:eastAsia="zh-CN"/>
              </w:rPr>
              <w:delText>6.17</w:delText>
            </w:r>
            <w:r w:rsidDel="00E75528">
              <w:rPr>
                <w:rFonts w:asciiTheme="minorHAnsi" w:eastAsiaTheme="minorEastAsia" w:hAnsiTheme="minorHAnsi" w:cstheme="minorBidi"/>
                <w:sz w:val="22"/>
                <w:szCs w:val="22"/>
                <w:lang w:val="fr-FR" w:eastAsia="fr-FR"/>
              </w:rPr>
              <w:tab/>
            </w:r>
            <w:r w:rsidRPr="00E75528" w:rsidDel="00E75528">
              <w:rPr>
                <w:rStyle w:val="Hyperlink"/>
                <w:rFonts w:ascii="Arial" w:hAnsi="Arial"/>
                <w:lang w:val="en-US"/>
              </w:rPr>
              <w:delText>Solution</w:delText>
            </w:r>
            <w:r w:rsidRPr="00E75528" w:rsidDel="00E75528">
              <w:rPr>
                <w:rStyle w:val="Hyperlink"/>
                <w:rFonts w:ascii="Arial" w:hAnsi="Arial"/>
                <w:lang w:val="en-US" w:eastAsia="zh-CN"/>
              </w:rPr>
              <w:delText xml:space="preserve"> #17</w:delText>
            </w:r>
            <w:r w:rsidRPr="009D7766" w:rsidDel="00E75528">
              <w:rPr>
                <w:rStyle w:val="Hyperlink"/>
                <w:rFonts w:ascii="Arial" w:hAnsi="Arial"/>
                <w:lang w:val="en-US"/>
              </w:rPr>
              <w:delText>: Resolving paging conflict using MUSIM Assistance Information.</w:delText>
            </w:r>
            <w:r w:rsidDel="00E75528">
              <w:rPr>
                <w:webHidden/>
              </w:rPr>
              <w:tab/>
              <w:delText>72</w:delText>
            </w:r>
          </w:del>
        </w:p>
        <w:p w:rsidR="00BF4FAA" w:rsidDel="00E75528" w:rsidRDefault="00BF4FAA">
          <w:pPr>
            <w:pStyle w:val="TOC2"/>
            <w:rPr>
              <w:del w:id="1191" w:author="Rapporteur" w:date="2020-06-17T15:48:00Z"/>
              <w:rFonts w:asciiTheme="minorHAnsi" w:eastAsiaTheme="minorEastAsia" w:hAnsiTheme="minorHAnsi" w:cstheme="minorBidi"/>
              <w:sz w:val="22"/>
              <w:szCs w:val="22"/>
              <w:lang w:val="fr-FR" w:eastAsia="fr-FR"/>
            </w:rPr>
          </w:pPr>
          <w:del w:id="1192" w:author="Rapporteur" w:date="2020-06-17T15:48:00Z">
            <w:r w:rsidRPr="00E75528" w:rsidDel="00E75528">
              <w:rPr>
                <w:rStyle w:val="Hyperlink"/>
                <w:rFonts w:ascii="Arial" w:hAnsi="Arial"/>
                <w:lang w:val="en-US"/>
              </w:rPr>
              <w:delText>6.17.1</w:delText>
            </w:r>
            <w:r w:rsidDel="00E75528">
              <w:rPr>
                <w:rFonts w:asciiTheme="minorHAnsi" w:eastAsiaTheme="minorEastAsia" w:hAnsiTheme="minorHAnsi" w:cstheme="minorBidi"/>
                <w:sz w:val="22"/>
                <w:szCs w:val="22"/>
                <w:lang w:val="fr-FR" w:eastAsia="fr-FR"/>
              </w:rPr>
              <w:tab/>
            </w:r>
            <w:r w:rsidRPr="00E75528" w:rsidDel="00E75528">
              <w:rPr>
                <w:rStyle w:val="Hyperlink"/>
                <w:rFonts w:ascii="Arial" w:hAnsi="Arial"/>
                <w:lang w:val="en-US"/>
              </w:rPr>
              <w:delText>Introduction</w:delText>
            </w:r>
            <w:r w:rsidDel="00E75528">
              <w:rPr>
                <w:webHidden/>
              </w:rPr>
              <w:tab/>
              <w:delText>72</w:delText>
            </w:r>
          </w:del>
        </w:p>
        <w:p w:rsidR="00BF4FAA" w:rsidDel="00E75528" w:rsidRDefault="00BF4FAA">
          <w:pPr>
            <w:pStyle w:val="TOC3"/>
            <w:rPr>
              <w:del w:id="1193" w:author="Rapporteur" w:date="2020-06-17T15:48:00Z"/>
              <w:rFonts w:asciiTheme="minorHAnsi" w:eastAsiaTheme="minorEastAsia" w:hAnsiTheme="minorHAnsi" w:cstheme="minorBidi"/>
              <w:sz w:val="22"/>
              <w:szCs w:val="22"/>
              <w:lang w:val="fr-FR" w:eastAsia="fr-FR"/>
            </w:rPr>
          </w:pPr>
          <w:del w:id="1194" w:author="Rapporteur" w:date="2020-06-17T15:48:00Z">
            <w:r w:rsidRPr="00E75528" w:rsidDel="00E75528">
              <w:rPr>
                <w:rStyle w:val="Hyperlink"/>
                <w:rFonts w:ascii="Arial" w:hAnsi="Arial"/>
                <w:lang w:val="en-US"/>
              </w:rPr>
              <w:delText>6.17.2</w:delText>
            </w:r>
            <w:r w:rsidDel="00E75528">
              <w:rPr>
                <w:rFonts w:asciiTheme="minorHAnsi" w:eastAsiaTheme="minorEastAsia" w:hAnsiTheme="minorHAnsi" w:cstheme="minorBidi"/>
                <w:sz w:val="22"/>
                <w:szCs w:val="22"/>
                <w:lang w:val="fr-FR" w:eastAsia="fr-FR"/>
              </w:rPr>
              <w:tab/>
            </w:r>
            <w:r w:rsidRPr="00E75528" w:rsidDel="00E75528">
              <w:rPr>
                <w:rStyle w:val="Hyperlink"/>
                <w:rFonts w:ascii="Arial" w:hAnsi="Arial"/>
                <w:lang w:val="en-US"/>
              </w:rPr>
              <w:delText>Functional Description</w:delText>
            </w:r>
            <w:r w:rsidDel="00E75528">
              <w:rPr>
                <w:webHidden/>
              </w:rPr>
              <w:tab/>
              <w:delText>72</w:delText>
            </w:r>
          </w:del>
        </w:p>
        <w:p w:rsidR="00BF4FAA" w:rsidDel="00E75528" w:rsidRDefault="00BF4FAA">
          <w:pPr>
            <w:pStyle w:val="TOC3"/>
            <w:rPr>
              <w:del w:id="1195" w:author="Rapporteur" w:date="2020-06-17T15:48:00Z"/>
              <w:rFonts w:asciiTheme="minorHAnsi" w:eastAsiaTheme="minorEastAsia" w:hAnsiTheme="minorHAnsi" w:cstheme="minorBidi"/>
              <w:sz w:val="22"/>
              <w:szCs w:val="22"/>
              <w:lang w:val="fr-FR" w:eastAsia="fr-FR"/>
            </w:rPr>
          </w:pPr>
          <w:del w:id="1196" w:author="Rapporteur" w:date="2020-06-17T15:48:00Z">
            <w:r w:rsidRPr="00E75528" w:rsidDel="00E75528">
              <w:rPr>
                <w:rStyle w:val="Hyperlink"/>
                <w:rFonts w:ascii="Arial" w:hAnsi="Arial"/>
                <w:lang w:val="en-US"/>
              </w:rPr>
              <w:delText>6.17.</w:delText>
            </w:r>
            <w:r w:rsidRPr="00E75528" w:rsidDel="00E75528">
              <w:rPr>
                <w:rStyle w:val="Hyperlink"/>
                <w:rFonts w:ascii="Arial" w:hAnsi="Arial"/>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rFonts w:ascii="Arial" w:hAnsi="Arial"/>
                <w:lang w:val="en-US"/>
              </w:rPr>
              <w:delText>Impacts on existing entities and interfaces</w:delText>
            </w:r>
            <w:r w:rsidDel="00E75528">
              <w:rPr>
                <w:webHidden/>
              </w:rPr>
              <w:tab/>
              <w:delText>76</w:delText>
            </w:r>
          </w:del>
        </w:p>
        <w:p w:rsidR="00BF4FAA" w:rsidDel="00E75528" w:rsidRDefault="00BF4FAA">
          <w:pPr>
            <w:pStyle w:val="TOC2"/>
            <w:rPr>
              <w:del w:id="1197" w:author="Rapporteur" w:date="2020-06-17T15:48:00Z"/>
              <w:rFonts w:asciiTheme="minorHAnsi" w:eastAsiaTheme="minorEastAsia" w:hAnsiTheme="minorHAnsi" w:cstheme="minorBidi"/>
              <w:sz w:val="22"/>
              <w:szCs w:val="22"/>
              <w:lang w:val="fr-FR" w:eastAsia="fr-FR"/>
            </w:rPr>
          </w:pPr>
          <w:del w:id="1198" w:author="Rapporteur" w:date="2020-06-17T15:48:00Z">
            <w:r w:rsidRPr="00E75528" w:rsidDel="00E75528">
              <w:rPr>
                <w:rStyle w:val="Hyperlink"/>
                <w:lang w:val="en-US" w:eastAsia="zh-CN"/>
              </w:rPr>
              <w:delText>6.18</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18</w:delText>
            </w:r>
            <w:r w:rsidRPr="009D7766" w:rsidDel="00E75528">
              <w:rPr>
                <w:rStyle w:val="Hyperlink"/>
                <w:lang w:val="en-US"/>
              </w:rPr>
              <w:delText>: Sending paging on consecutive POs for Multi-USIM UE</w:delText>
            </w:r>
            <w:r w:rsidDel="00E75528">
              <w:rPr>
                <w:webHidden/>
              </w:rPr>
              <w:tab/>
              <w:delText>77</w:delText>
            </w:r>
          </w:del>
        </w:p>
        <w:p w:rsidR="00BF4FAA" w:rsidDel="00E75528" w:rsidRDefault="00BF4FAA">
          <w:pPr>
            <w:pStyle w:val="TOC3"/>
            <w:rPr>
              <w:del w:id="1199" w:author="Rapporteur" w:date="2020-06-17T15:48:00Z"/>
              <w:rFonts w:asciiTheme="minorHAnsi" w:eastAsiaTheme="minorEastAsia" w:hAnsiTheme="minorHAnsi" w:cstheme="minorBidi"/>
              <w:sz w:val="22"/>
              <w:szCs w:val="22"/>
              <w:lang w:val="fr-FR" w:eastAsia="fr-FR"/>
            </w:rPr>
          </w:pPr>
          <w:del w:id="1200" w:author="Rapporteur" w:date="2020-06-17T15:48:00Z">
            <w:r w:rsidRPr="00E75528" w:rsidDel="00E75528">
              <w:rPr>
                <w:rStyle w:val="Hyperlink"/>
                <w:lang w:val="en-US"/>
              </w:rPr>
              <w:delText>6.18.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77</w:delText>
            </w:r>
          </w:del>
        </w:p>
        <w:p w:rsidR="00BF4FAA" w:rsidDel="00E75528" w:rsidRDefault="00BF4FAA">
          <w:pPr>
            <w:pStyle w:val="TOC3"/>
            <w:rPr>
              <w:del w:id="1201" w:author="Rapporteur" w:date="2020-06-17T15:48:00Z"/>
              <w:rFonts w:asciiTheme="minorHAnsi" w:eastAsiaTheme="minorEastAsia" w:hAnsiTheme="minorHAnsi" w:cstheme="minorBidi"/>
              <w:sz w:val="22"/>
              <w:szCs w:val="22"/>
              <w:lang w:val="fr-FR" w:eastAsia="fr-FR"/>
            </w:rPr>
          </w:pPr>
          <w:del w:id="1202" w:author="Rapporteur" w:date="2020-06-17T15:48:00Z">
            <w:r w:rsidRPr="00E75528" w:rsidDel="00E75528">
              <w:rPr>
                <w:rStyle w:val="Hyperlink"/>
                <w:lang w:val="en-US"/>
              </w:rPr>
              <w:delText>6.18.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77</w:delText>
            </w:r>
          </w:del>
        </w:p>
        <w:p w:rsidR="00BF4FAA" w:rsidDel="00E75528" w:rsidRDefault="00BF4FAA">
          <w:pPr>
            <w:pStyle w:val="TOC3"/>
            <w:rPr>
              <w:del w:id="1203" w:author="Rapporteur" w:date="2020-06-17T15:48:00Z"/>
              <w:rFonts w:asciiTheme="minorHAnsi" w:eastAsiaTheme="minorEastAsia" w:hAnsiTheme="minorHAnsi" w:cstheme="minorBidi"/>
              <w:sz w:val="22"/>
              <w:szCs w:val="22"/>
              <w:lang w:val="fr-FR" w:eastAsia="fr-FR"/>
            </w:rPr>
          </w:pPr>
          <w:del w:id="1204" w:author="Rapporteur" w:date="2020-06-17T15:48:00Z">
            <w:r w:rsidRPr="00E75528" w:rsidDel="00E75528">
              <w:rPr>
                <w:rStyle w:val="Hyperlink"/>
                <w:lang w:val="en-US"/>
              </w:rPr>
              <w:delText>6.18.</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77</w:delText>
            </w:r>
          </w:del>
        </w:p>
        <w:p w:rsidR="00BF4FAA" w:rsidDel="00E75528" w:rsidRDefault="00BF4FAA">
          <w:pPr>
            <w:pStyle w:val="TOC3"/>
            <w:rPr>
              <w:del w:id="1205" w:author="Rapporteur" w:date="2020-06-17T15:48:00Z"/>
              <w:rFonts w:asciiTheme="minorHAnsi" w:eastAsiaTheme="minorEastAsia" w:hAnsiTheme="minorHAnsi" w:cstheme="minorBidi"/>
              <w:sz w:val="22"/>
              <w:szCs w:val="22"/>
              <w:lang w:val="fr-FR" w:eastAsia="fr-FR"/>
            </w:rPr>
          </w:pPr>
          <w:del w:id="1206" w:author="Rapporteur" w:date="2020-06-17T15:48:00Z">
            <w:r w:rsidRPr="00E75528" w:rsidDel="00E75528">
              <w:rPr>
                <w:rStyle w:val="Hyperlink"/>
                <w:lang w:val="en-US"/>
              </w:rPr>
              <w:delText>6.18.</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77</w:delText>
            </w:r>
          </w:del>
        </w:p>
        <w:p w:rsidR="00BF4FAA" w:rsidDel="00E75528" w:rsidRDefault="00BF4FAA">
          <w:pPr>
            <w:pStyle w:val="TOC2"/>
            <w:rPr>
              <w:del w:id="1207" w:author="Rapporteur" w:date="2020-06-17T15:48:00Z"/>
              <w:rFonts w:asciiTheme="minorHAnsi" w:eastAsiaTheme="minorEastAsia" w:hAnsiTheme="minorHAnsi" w:cstheme="minorBidi"/>
              <w:sz w:val="22"/>
              <w:szCs w:val="22"/>
              <w:lang w:val="fr-FR" w:eastAsia="fr-FR"/>
            </w:rPr>
          </w:pPr>
          <w:del w:id="1208" w:author="Rapporteur" w:date="2020-06-17T15:48:00Z">
            <w:r w:rsidRPr="00E75528" w:rsidDel="00E75528">
              <w:rPr>
                <w:rStyle w:val="Hyperlink"/>
                <w:lang w:val="en-US" w:eastAsia="zh-CN"/>
              </w:rPr>
              <w:delText>6.19</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9D7766" w:rsidDel="00E75528">
              <w:rPr>
                <w:rStyle w:val="Hyperlink"/>
                <w:lang w:val="en-US" w:eastAsia="zh-CN"/>
              </w:rPr>
              <w:delText xml:space="preserve"> #19</w:delText>
            </w:r>
            <w:r w:rsidRPr="009D7766" w:rsidDel="00E75528">
              <w:rPr>
                <w:rStyle w:val="Hyperlink"/>
                <w:lang w:val="en-US"/>
              </w:rPr>
              <w:delText>: UE solution to address overlapping PO</w:delText>
            </w:r>
            <w:r w:rsidDel="00E75528">
              <w:rPr>
                <w:webHidden/>
              </w:rPr>
              <w:tab/>
              <w:delText>78</w:delText>
            </w:r>
          </w:del>
        </w:p>
        <w:p w:rsidR="00BF4FAA" w:rsidDel="00E75528" w:rsidRDefault="00BF4FAA">
          <w:pPr>
            <w:pStyle w:val="TOC3"/>
            <w:rPr>
              <w:del w:id="1209" w:author="Rapporteur" w:date="2020-06-17T15:48:00Z"/>
              <w:rFonts w:asciiTheme="minorHAnsi" w:eastAsiaTheme="minorEastAsia" w:hAnsiTheme="minorHAnsi" w:cstheme="minorBidi"/>
              <w:sz w:val="22"/>
              <w:szCs w:val="22"/>
              <w:lang w:val="fr-FR" w:eastAsia="fr-FR"/>
            </w:rPr>
          </w:pPr>
          <w:del w:id="1210" w:author="Rapporteur" w:date="2020-06-17T15:48:00Z">
            <w:r w:rsidRPr="00E75528" w:rsidDel="00E75528">
              <w:rPr>
                <w:rStyle w:val="Hyperlink"/>
                <w:lang w:val="en-US"/>
              </w:rPr>
              <w:delText>6.19.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78</w:delText>
            </w:r>
          </w:del>
        </w:p>
        <w:p w:rsidR="00BF4FAA" w:rsidDel="00E75528" w:rsidRDefault="00BF4FAA">
          <w:pPr>
            <w:pStyle w:val="TOC3"/>
            <w:rPr>
              <w:del w:id="1211" w:author="Rapporteur" w:date="2020-06-17T15:48:00Z"/>
              <w:rFonts w:asciiTheme="minorHAnsi" w:eastAsiaTheme="minorEastAsia" w:hAnsiTheme="minorHAnsi" w:cstheme="minorBidi"/>
              <w:sz w:val="22"/>
              <w:szCs w:val="22"/>
              <w:lang w:val="fr-FR" w:eastAsia="fr-FR"/>
            </w:rPr>
          </w:pPr>
          <w:del w:id="1212" w:author="Rapporteur" w:date="2020-06-17T15:48:00Z">
            <w:r w:rsidRPr="00E75528" w:rsidDel="00E75528">
              <w:rPr>
                <w:rStyle w:val="Hyperlink"/>
                <w:lang w:val="en-US"/>
              </w:rPr>
              <w:delText>6.19.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78</w:delText>
            </w:r>
          </w:del>
        </w:p>
        <w:p w:rsidR="00BF4FAA" w:rsidDel="00E75528" w:rsidRDefault="00BF4FAA">
          <w:pPr>
            <w:pStyle w:val="TOC3"/>
            <w:rPr>
              <w:del w:id="1213" w:author="Rapporteur" w:date="2020-06-17T15:48:00Z"/>
              <w:rFonts w:asciiTheme="minorHAnsi" w:eastAsiaTheme="minorEastAsia" w:hAnsiTheme="minorHAnsi" w:cstheme="minorBidi"/>
              <w:sz w:val="22"/>
              <w:szCs w:val="22"/>
              <w:lang w:val="fr-FR" w:eastAsia="fr-FR"/>
            </w:rPr>
          </w:pPr>
          <w:del w:id="1214" w:author="Rapporteur" w:date="2020-06-17T15:48:00Z">
            <w:r w:rsidRPr="00E75528" w:rsidDel="00E75528">
              <w:rPr>
                <w:rStyle w:val="Hyperlink"/>
                <w:lang w:val="en-US"/>
              </w:rPr>
              <w:delText>6.19.</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78</w:delText>
            </w:r>
          </w:del>
        </w:p>
        <w:p w:rsidR="00BF4FAA" w:rsidDel="00E75528" w:rsidRDefault="00BF4FAA">
          <w:pPr>
            <w:pStyle w:val="TOC3"/>
            <w:rPr>
              <w:del w:id="1215" w:author="Rapporteur" w:date="2020-06-17T15:48:00Z"/>
              <w:rFonts w:asciiTheme="minorHAnsi" w:eastAsiaTheme="minorEastAsia" w:hAnsiTheme="minorHAnsi" w:cstheme="minorBidi"/>
              <w:sz w:val="22"/>
              <w:szCs w:val="22"/>
              <w:lang w:val="fr-FR" w:eastAsia="fr-FR"/>
            </w:rPr>
          </w:pPr>
          <w:del w:id="1216" w:author="Rapporteur" w:date="2020-06-17T15:48:00Z">
            <w:r w:rsidRPr="00E75528" w:rsidDel="00E75528">
              <w:rPr>
                <w:rStyle w:val="Hyperlink"/>
                <w:lang w:val="en-US"/>
              </w:rPr>
              <w:delText>6.19.</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existing entities and interfaces</w:delText>
            </w:r>
            <w:r w:rsidDel="00E75528">
              <w:rPr>
                <w:webHidden/>
              </w:rPr>
              <w:tab/>
              <w:delText>78</w:delText>
            </w:r>
          </w:del>
        </w:p>
        <w:p w:rsidR="00BF4FAA" w:rsidDel="00E75528" w:rsidRDefault="00BF4FAA">
          <w:pPr>
            <w:pStyle w:val="TOC2"/>
            <w:rPr>
              <w:del w:id="1217" w:author="Rapporteur" w:date="2020-06-17T15:48:00Z"/>
              <w:rFonts w:asciiTheme="minorHAnsi" w:eastAsiaTheme="minorEastAsia" w:hAnsiTheme="minorHAnsi" w:cstheme="minorBidi"/>
              <w:sz w:val="22"/>
              <w:szCs w:val="22"/>
              <w:lang w:val="fr-FR" w:eastAsia="fr-FR"/>
            </w:rPr>
          </w:pPr>
          <w:del w:id="1218" w:author="Rapporteur" w:date="2020-06-17T15:48:00Z">
            <w:r w:rsidRPr="00E75528" w:rsidDel="00E75528">
              <w:rPr>
                <w:rStyle w:val="Hyperlink"/>
                <w:lang w:val="en-US" w:eastAsia="zh-CN"/>
              </w:rPr>
              <w:delText>6.20</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20</w:delText>
            </w:r>
            <w:r w:rsidRPr="009D7766" w:rsidDel="00E75528">
              <w:rPr>
                <w:rStyle w:val="Hyperlink"/>
                <w:lang w:val="en-US"/>
              </w:rPr>
              <w:delText>: Triggering MRU upon PO collision detection</w:delText>
            </w:r>
            <w:r w:rsidDel="00E75528">
              <w:rPr>
                <w:webHidden/>
              </w:rPr>
              <w:tab/>
              <w:delText>78</w:delText>
            </w:r>
          </w:del>
        </w:p>
        <w:p w:rsidR="00BF4FAA" w:rsidDel="00E75528" w:rsidRDefault="00BF4FAA">
          <w:pPr>
            <w:pStyle w:val="TOC3"/>
            <w:rPr>
              <w:del w:id="1219" w:author="Rapporteur" w:date="2020-06-17T15:48:00Z"/>
              <w:rFonts w:asciiTheme="minorHAnsi" w:eastAsiaTheme="minorEastAsia" w:hAnsiTheme="minorHAnsi" w:cstheme="minorBidi"/>
              <w:sz w:val="22"/>
              <w:szCs w:val="22"/>
              <w:lang w:val="fr-FR" w:eastAsia="fr-FR"/>
            </w:rPr>
          </w:pPr>
          <w:del w:id="1220" w:author="Rapporteur" w:date="2020-06-17T15:48:00Z">
            <w:r w:rsidRPr="00E75528" w:rsidDel="00E75528">
              <w:rPr>
                <w:rStyle w:val="Hyperlink"/>
                <w:lang w:val="en-US"/>
              </w:rPr>
              <w:delText>6.20.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78</w:delText>
            </w:r>
          </w:del>
        </w:p>
        <w:p w:rsidR="00BF4FAA" w:rsidDel="00E75528" w:rsidRDefault="00BF4FAA">
          <w:pPr>
            <w:pStyle w:val="TOC3"/>
            <w:rPr>
              <w:del w:id="1221" w:author="Rapporteur" w:date="2020-06-17T15:48:00Z"/>
              <w:rFonts w:asciiTheme="minorHAnsi" w:eastAsiaTheme="minorEastAsia" w:hAnsiTheme="minorHAnsi" w:cstheme="minorBidi"/>
              <w:sz w:val="22"/>
              <w:szCs w:val="22"/>
              <w:lang w:val="fr-FR" w:eastAsia="fr-FR"/>
            </w:rPr>
          </w:pPr>
          <w:del w:id="1222" w:author="Rapporteur" w:date="2020-06-17T15:48:00Z">
            <w:r w:rsidRPr="00E75528" w:rsidDel="00E75528">
              <w:rPr>
                <w:rStyle w:val="Hyperlink"/>
                <w:lang w:val="en-US"/>
              </w:rPr>
              <w:delText>6.20.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78</w:delText>
            </w:r>
          </w:del>
        </w:p>
        <w:p w:rsidR="00BF4FAA" w:rsidDel="00E75528" w:rsidRDefault="00BF4FAA">
          <w:pPr>
            <w:pStyle w:val="TOC3"/>
            <w:rPr>
              <w:del w:id="1223" w:author="Rapporteur" w:date="2020-06-17T15:48:00Z"/>
              <w:rFonts w:asciiTheme="minorHAnsi" w:eastAsiaTheme="minorEastAsia" w:hAnsiTheme="minorHAnsi" w:cstheme="minorBidi"/>
              <w:sz w:val="22"/>
              <w:szCs w:val="22"/>
              <w:lang w:val="fr-FR" w:eastAsia="fr-FR"/>
            </w:rPr>
          </w:pPr>
          <w:del w:id="1224" w:author="Rapporteur" w:date="2020-06-17T15:48:00Z">
            <w:r w:rsidRPr="00E75528" w:rsidDel="00E75528">
              <w:rPr>
                <w:rStyle w:val="Hyperlink"/>
                <w:lang w:val="en-US"/>
              </w:rPr>
              <w:delText>6.20.</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79</w:delText>
            </w:r>
          </w:del>
        </w:p>
        <w:p w:rsidR="00BF4FAA" w:rsidDel="00E75528" w:rsidRDefault="00BF4FAA">
          <w:pPr>
            <w:pStyle w:val="TOC3"/>
            <w:rPr>
              <w:del w:id="1225" w:author="Rapporteur" w:date="2020-06-17T15:48:00Z"/>
              <w:rFonts w:asciiTheme="minorHAnsi" w:eastAsiaTheme="minorEastAsia" w:hAnsiTheme="minorHAnsi" w:cstheme="minorBidi"/>
              <w:sz w:val="22"/>
              <w:szCs w:val="22"/>
              <w:lang w:val="fr-FR" w:eastAsia="fr-FR"/>
            </w:rPr>
          </w:pPr>
          <w:del w:id="1226" w:author="Rapporteur" w:date="2020-06-17T15:48:00Z">
            <w:r w:rsidRPr="00E75528" w:rsidDel="00E75528">
              <w:rPr>
                <w:rStyle w:val="Hyperlink"/>
                <w:lang w:val="en-US"/>
              </w:rPr>
              <w:delText>6.20.</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existing entities and interfaces</w:delText>
            </w:r>
            <w:r w:rsidDel="00E75528">
              <w:rPr>
                <w:webHidden/>
              </w:rPr>
              <w:tab/>
              <w:delText>79</w:delText>
            </w:r>
          </w:del>
        </w:p>
        <w:p w:rsidR="00BF4FAA" w:rsidDel="00E75528" w:rsidRDefault="00BF4FAA">
          <w:pPr>
            <w:pStyle w:val="TOC2"/>
            <w:rPr>
              <w:del w:id="1227" w:author="Rapporteur" w:date="2020-06-17T15:48:00Z"/>
              <w:rFonts w:asciiTheme="minorHAnsi" w:eastAsiaTheme="minorEastAsia" w:hAnsiTheme="minorHAnsi" w:cstheme="minorBidi"/>
              <w:sz w:val="22"/>
              <w:szCs w:val="22"/>
              <w:lang w:val="fr-FR" w:eastAsia="fr-FR"/>
            </w:rPr>
          </w:pPr>
          <w:del w:id="1228" w:author="Rapporteur" w:date="2020-06-17T15:48:00Z">
            <w:r w:rsidRPr="00E75528" w:rsidDel="00E75528">
              <w:rPr>
                <w:rStyle w:val="Hyperlink"/>
                <w:lang w:val="en-US" w:eastAsia="zh-CN"/>
              </w:rPr>
              <w:delText>6.2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21</w:delText>
            </w:r>
            <w:r w:rsidRPr="009D7766" w:rsidDel="00E75528">
              <w:rPr>
                <w:rStyle w:val="Hyperlink"/>
                <w:lang w:val="en-US"/>
              </w:rPr>
              <w:delText>: Scheduling gap for Multi-SIM UE</w:delText>
            </w:r>
            <w:r w:rsidDel="00E75528">
              <w:rPr>
                <w:webHidden/>
              </w:rPr>
              <w:tab/>
              <w:delText>80</w:delText>
            </w:r>
          </w:del>
        </w:p>
        <w:p w:rsidR="00BF4FAA" w:rsidDel="00E75528" w:rsidRDefault="00BF4FAA">
          <w:pPr>
            <w:pStyle w:val="TOC3"/>
            <w:rPr>
              <w:del w:id="1229" w:author="Rapporteur" w:date="2020-06-17T15:48:00Z"/>
              <w:rFonts w:asciiTheme="minorHAnsi" w:eastAsiaTheme="minorEastAsia" w:hAnsiTheme="minorHAnsi" w:cstheme="minorBidi"/>
              <w:sz w:val="22"/>
              <w:szCs w:val="22"/>
              <w:lang w:val="fr-FR" w:eastAsia="fr-FR"/>
            </w:rPr>
          </w:pPr>
          <w:del w:id="1230" w:author="Rapporteur" w:date="2020-06-17T15:48:00Z">
            <w:r w:rsidRPr="00E75528" w:rsidDel="00E75528">
              <w:rPr>
                <w:rStyle w:val="Hyperlink"/>
                <w:lang w:val="en-US"/>
              </w:rPr>
              <w:delText>6.21.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80</w:delText>
            </w:r>
          </w:del>
        </w:p>
        <w:p w:rsidR="00BF4FAA" w:rsidDel="00E75528" w:rsidRDefault="00BF4FAA">
          <w:pPr>
            <w:pStyle w:val="TOC3"/>
            <w:rPr>
              <w:del w:id="1231" w:author="Rapporteur" w:date="2020-06-17T15:48:00Z"/>
              <w:rFonts w:asciiTheme="minorHAnsi" w:eastAsiaTheme="minorEastAsia" w:hAnsiTheme="minorHAnsi" w:cstheme="minorBidi"/>
              <w:sz w:val="22"/>
              <w:szCs w:val="22"/>
              <w:lang w:val="fr-FR" w:eastAsia="fr-FR"/>
            </w:rPr>
          </w:pPr>
          <w:del w:id="1232" w:author="Rapporteur" w:date="2020-06-17T15:48:00Z">
            <w:r w:rsidRPr="00E75528" w:rsidDel="00E75528">
              <w:rPr>
                <w:rStyle w:val="Hyperlink"/>
                <w:lang w:val="en-US"/>
              </w:rPr>
              <w:delText>6.21.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80</w:delText>
            </w:r>
          </w:del>
        </w:p>
        <w:p w:rsidR="00BF4FAA" w:rsidDel="00E75528" w:rsidRDefault="00BF4FAA">
          <w:pPr>
            <w:pStyle w:val="TOC3"/>
            <w:rPr>
              <w:del w:id="1233" w:author="Rapporteur" w:date="2020-06-17T15:48:00Z"/>
              <w:rFonts w:asciiTheme="minorHAnsi" w:eastAsiaTheme="minorEastAsia" w:hAnsiTheme="minorHAnsi" w:cstheme="minorBidi"/>
              <w:sz w:val="22"/>
              <w:szCs w:val="22"/>
              <w:lang w:val="fr-FR" w:eastAsia="fr-FR"/>
            </w:rPr>
          </w:pPr>
          <w:del w:id="1234" w:author="Rapporteur" w:date="2020-06-17T15:48:00Z">
            <w:r w:rsidRPr="00E75528" w:rsidDel="00E75528">
              <w:rPr>
                <w:rStyle w:val="Hyperlink"/>
                <w:lang w:val="en-US"/>
              </w:rPr>
              <w:delText>6.21.</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80</w:delText>
            </w:r>
          </w:del>
        </w:p>
        <w:p w:rsidR="00BF4FAA" w:rsidDel="00E75528" w:rsidRDefault="00BF4FAA">
          <w:pPr>
            <w:pStyle w:val="TOC3"/>
            <w:rPr>
              <w:del w:id="1235" w:author="Rapporteur" w:date="2020-06-17T15:48:00Z"/>
              <w:rFonts w:asciiTheme="minorHAnsi" w:eastAsiaTheme="minorEastAsia" w:hAnsiTheme="minorHAnsi" w:cstheme="minorBidi"/>
              <w:sz w:val="22"/>
              <w:szCs w:val="22"/>
              <w:lang w:val="fr-FR" w:eastAsia="fr-FR"/>
            </w:rPr>
          </w:pPr>
          <w:del w:id="1236" w:author="Rapporteur" w:date="2020-06-17T15:48:00Z">
            <w:r w:rsidRPr="00E75528" w:rsidDel="00E75528">
              <w:rPr>
                <w:rStyle w:val="Hyperlink"/>
                <w:lang w:val="en-US"/>
              </w:rPr>
              <w:delText>6.21.</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existing entities and interfaces</w:delText>
            </w:r>
            <w:r w:rsidDel="00E75528">
              <w:rPr>
                <w:webHidden/>
              </w:rPr>
              <w:tab/>
              <w:delText>80</w:delText>
            </w:r>
          </w:del>
        </w:p>
        <w:p w:rsidR="00BF4FAA" w:rsidDel="00E75528" w:rsidRDefault="00BF4FAA">
          <w:pPr>
            <w:pStyle w:val="TOC2"/>
            <w:rPr>
              <w:del w:id="1237" w:author="Rapporteur" w:date="2020-06-17T15:48:00Z"/>
              <w:rFonts w:asciiTheme="minorHAnsi" w:eastAsiaTheme="minorEastAsia" w:hAnsiTheme="minorHAnsi" w:cstheme="minorBidi"/>
              <w:sz w:val="22"/>
              <w:szCs w:val="22"/>
              <w:lang w:val="fr-FR" w:eastAsia="fr-FR"/>
            </w:rPr>
          </w:pPr>
          <w:del w:id="1238" w:author="Rapporteur" w:date="2020-06-17T15:48:00Z">
            <w:r w:rsidRPr="00E75528" w:rsidDel="00E75528">
              <w:rPr>
                <w:rStyle w:val="Hyperlink"/>
                <w:lang w:val="en-US" w:eastAsia="zh-CN"/>
              </w:rPr>
              <w:delText>6.2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E75528" w:rsidDel="00E75528">
              <w:rPr>
                <w:rStyle w:val="Hyperlink"/>
                <w:lang w:val="en-US" w:eastAsia="zh-CN"/>
              </w:rPr>
              <w:delText xml:space="preserve"> #22</w:delText>
            </w:r>
            <w:r w:rsidRPr="009D7766" w:rsidDel="00E75528">
              <w:rPr>
                <w:rStyle w:val="Hyperlink"/>
                <w:lang w:val="en-US"/>
              </w:rPr>
              <w:delText>: AS-triggered coordinated leaving</w:delText>
            </w:r>
            <w:r w:rsidDel="00E75528">
              <w:rPr>
                <w:webHidden/>
              </w:rPr>
              <w:tab/>
              <w:delText>80</w:delText>
            </w:r>
          </w:del>
        </w:p>
        <w:p w:rsidR="00BF4FAA" w:rsidDel="00E75528" w:rsidRDefault="00BF4FAA">
          <w:pPr>
            <w:pStyle w:val="TOC3"/>
            <w:rPr>
              <w:del w:id="1239" w:author="Rapporteur" w:date="2020-06-17T15:48:00Z"/>
              <w:rFonts w:asciiTheme="minorHAnsi" w:eastAsiaTheme="minorEastAsia" w:hAnsiTheme="minorHAnsi" w:cstheme="minorBidi"/>
              <w:sz w:val="22"/>
              <w:szCs w:val="22"/>
              <w:lang w:val="fr-FR" w:eastAsia="fr-FR"/>
            </w:rPr>
          </w:pPr>
          <w:del w:id="1240" w:author="Rapporteur" w:date="2020-06-17T15:48:00Z">
            <w:r w:rsidRPr="00E75528" w:rsidDel="00E75528">
              <w:rPr>
                <w:rStyle w:val="Hyperlink"/>
                <w:lang w:val="en-US"/>
              </w:rPr>
              <w:delText>6.22.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80</w:delText>
            </w:r>
          </w:del>
        </w:p>
        <w:p w:rsidR="00BF4FAA" w:rsidDel="00E75528" w:rsidRDefault="00BF4FAA">
          <w:pPr>
            <w:pStyle w:val="TOC3"/>
            <w:rPr>
              <w:del w:id="1241" w:author="Rapporteur" w:date="2020-06-17T15:48:00Z"/>
              <w:rFonts w:asciiTheme="minorHAnsi" w:eastAsiaTheme="minorEastAsia" w:hAnsiTheme="minorHAnsi" w:cstheme="minorBidi"/>
              <w:sz w:val="22"/>
              <w:szCs w:val="22"/>
              <w:lang w:val="fr-FR" w:eastAsia="fr-FR"/>
            </w:rPr>
          </w:pPr>
          <w:del w:id="1242" w:author="Rapporteur" w:date="2020-06-17T15:48:00Z">
            <w:r w:rsidRPr="00E75528" w:rsidDel="00E75528">
              <w:rPr>
                <w:rStyle w:val="Hyperlink"/>
                <w:lang w:val="en-US"/>
              </w:rPr>
              <w:delText>6.22.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80</w:delText>
            </w:r>
          </w:del>
        </w:p>
        <w:p w:rsidR="00BF4FAA" w:rsidDel="00E75528" w:rsidRDefault="00BF4FAA">
          <w:pPr>
            <w:pStyle w:val="TOC3"/>
            <w:rPr>
              <w:del w:id="1243" w:author="Rapporteur" w:date="2020-06-17T15:48:00Z"/>
              <w:rFonts w:asciiTheme="minorHAnsi" w:eastAsiaTheme="minorEastAsia" w:hAnsiTheme="minorHAnsi" w:cstheme="minorBidi"/>
              <w:sz w:val="22"/>
              <w:szCs w:val="22"/>
              <w:lang w:val="fr-FR" w:eastAsia="fr-FR"/>
            </w:rPr>
          </w:pPr>
          <w:del w:id="1244" w:author="Rapporteur" w:date="2020-06-17T15:48:00Z">
            <w:r w:rsidRPr="00E75528" w:rsidDel="00E75528">
              <w:rPr>
                <w:rStyle w:val="Hyperlink"/>
                <w:lang w:val="en-US"/>
              </w:rPr>
              <w:delText>6.22.</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81</w:delText>
            </w:r>
          </w:del>
        </w:p>
        <w:p w:rsidR="00BF4FAA" w:rsidDel="00E75528" w:rsidRDefault="00BF4FAA">
          <w:pPr>
            <w:pStyle w:val="TOC3"/>
            <w:rPr>
              <w:del w:id="1245" w:author="Rapporteur" w:date="2020-06-17T15:48:00Z"/>
              <w:rFonts w:asciiTheme="minorHAnsi" w:eastAsiaTheme="minorEastAsia" w:hAnsiTheme="minorHAnsi" w:cstheme="minorBidi"/>
              <w:sz w:val="22"/>
              <w:szCs w:val="22"/>
              <w:lang w:val="fr-FR" w:eastAsia="fr-FR"/>
            </w:rPr>
          </w:pPr>
          <w:del w:id="1246" w:author="Rapporteur" w:date="2020-06-17T15:48:00Z">
            <w:r w:rsidRPr="00E75528" w:rsidDel="00E75528">
              <w:rPr>
                <w:rStyle w:val="Hyperlink"/>
                <w:lang w:val="en-US"/>
              </w:rPr>
              <w:delText>6.22.</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existing entities and interfaces</w:delText>
            </w:r>
            <w:r w:rsidDel="00E75528">
              <w:rPr>
                <w:webHidden/>
              </w:rPr>
              <w:tab/>
              <w:delText>81</w:delText>
            </w:r>
          </w:del>
        </w:p>
        <w:p w:rsidR="00BF4FAA" w:rsidDel="00E75528" w:rsidRDefault="00BF4FAA">
          <w:pPr>
            <w:pStyle w:val="TOC2"/>
            <w:rPr>
              <w:del w:id="1247" w:author="Rapporteur" w:date="2020-06-17T15:48:00Z"/>
              <w:rFonts w:asciiTheme="minorHAnsi" w:eastAsiaTheme="minorEastAsia" w:hAnsiTheme="minorHAnsi" w:cstheme="minorBidi"/>
              <w:sz w:val="22"/>
              <w:szCs w:val="22"/>
              <w:lang w:val="fr-FR" w:eastAsia="fr-FR"/>
            </w:rPr>
          </w:pPr>
          <w:del w:id="1248" w:author="Rapporteur" w:date="2020-06-17T15:48:00Z">
            <w:r w:rsidRPr="00E75528" w:rsidDel="00E75528">
              <w:rPr>
                <w:rStyle w:val="Hyperlink"/>
                <w:lang w:val="en-US" w:eastAsia="zh-CN"/>
              </w:rPr>
              <w:delText>6.X</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Solution</w:delText>
            </w:r>
            <w:r w:rsidRPr="009D7766" w:rsidDel="00E75528">
              <w:rPr>
                <w:rStyle w:val="Hyperlink"/>
                <w:lang w:val="en-US" w:eastAsia="zh-CN"/>
              </w:rPr>
              <w:delText xml:space="preserve"> #X</w:delText>
            </w:r>
            <w:r w:rsidRPr="009D7766" w:rsidDel="00E75528">
              <w:rPr>
                <w:rStyle w:val="Hyperlink"/>
                <w:lang w:val="en-US"/>
              </w:rPr>
              <w:delText>: &lt;Solution Title&gt;</w:delText>
            </w:r>
            <w:r w:rsidDel="00E75528">
              <w:rPr>
                <w:webHidden/>
              </w:rPr>
              <w:tab/>
              <w:delText>81</w:delText>
            </w:r>
          </w:del>
        </w:p>
        <w:p w:rsidR="00BF4FAA" w:rsidDel="00E75528" w:rsidRDefault="00BF4FAA">
          <w:pPr>
            <w:pStyle w:val="TOC3"/>
            <w:rPr>
              <w:del w:id="1249" w:author="Rapporteur" w:date="2020-06-17T15:48:00Z"/>
              <w:rFonts w:asciiTheme="minorHAnsi" w:eastAsiaTheme="minorEastAsia" w:hAnsiTheme="minorHAnsi" w:cstheme="minorBidi"/>
              <w:sz w:val="22"/>
              <w:szCs w:val="22"/>
              <w:lang w:val="fr-FR" w:eastAsia="fr-FR"/>
            </w:rPr>
          </w:pPr>
          <w:del w:id="1250" w:author="Rapporteur" w:date="2020-06-17T15:48:00Z">
            <w:r w:rsidRPr="00E75528" w:rsidDel="00E75528">
              <w:rPr>
                <w:rStyle w:val="Hyperlink"/>
                <w:lang w:val="en-US"/>
              </w:rPr>
              <w:delText>6.X.1</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ntroduction</w:delText>
            </w:r>
            <w:r w:rsidDel="00E75528">
              <w:rPr>
                <w:webHidden/>
              </w:rPr>
              <w:tab/>
              <w:delText>81</w:delText>
            </w:r>
          </w:del>
        </w:p>
        <w:p w:rsidR="00BF4FAA" w:rsidDel="00E75528" w:rsidRDefault="00BF4FAA">
          <w:pPr>
            <w:pStyle w:val="TOC3"/>
            <w:rPr>
              <w:del w:id="1251" w:author="Rapporteur" w:date="2020-06-17T15:48:00Z"/>
              <w:rFonts w:asciiTheme="minorHAnsi" w:eastAsiaTheme="minorEastAsia" w:hAnsiTheme="minorHAnsi" w:cstheme="minorBidi"/>
              <w:sz w:val="22"/>
              <w:szCs w:val="22"/>
              <w:lang w:val="fr-FR" w:eastAsia="fr-FR"/>
            </w:rPr>
          </w:pPr>
          <w:del w:id="1252" w:author="Rapporteur" w:date="2020-06-17T15:48:00Z">
            <w:r w:rsidRPr="00E75528" w:rsidDel="00E75528">
              <w:rPr>
                <w:rStyle w:val="Hyperlink"/>
                <w:lang w:val="en-US"/>
              </w:rPr>
              <w:delText>6.X.2</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Functional Description</w:delText>
            </w:r>
            <w:r w:rsidDel="00E75528">
              <w:rPr>
                <w:webHidden/>
              </w:rPr>
              <w:tab/>
              <w:delText>81</w:delText>
            </w:r>
          </w:del>
        </w:p>
        <w:p w:rsidR="00BF4FAA" w:rsidDel="00E75528" w:rsidRDefault="00BF4FAA">
          <w:pPr>
            <w:pStyle w:val="TOC3"/>
            <w:rPr>
              <w:del w:id="1253" w:author="Rapporteur" w:date="2020-06-17T15:48:00Z"/>
              <w:rFonts w:asciiTheme="minorHAnsi" w:eastAsiaTheme="minorEastAsia" w:hAnsiTheme="minorHAnsi" w:cstheme="minorBidi"/>
              <w:sz w:val="22"/>
              <w:szCs w:val="22"/>
              <w:lang w:val="fr-FR" w:eastAsia="fr-FR"/>
            </w:rPr>
          </w:pPr>
          <w:del w:id="1254" w:author="Rapporteur" w:date="2020-06-17T15:48:00Z">
            <w:r w:rsidRPr="00E75528" w:rsidDel="00E75528">
              <w:rPr>
                <w:rStyle w:val="Hyperlink"/>
                <w:lang w:val="en-US"/>
              </w:rPr>
              <w:delText>6.X.</w:delText>
            </w:r>
            <w:r w:rsidRPr="00E75528" w:rsidDel="00E75528">
              <w:rPr>
                <w:rStyle w:val="Hyperlink"/>
                <w:lang w:val="en-US" w:eastAsia="zh-CN"/>
              </w:rPr>
              <w:delText>3</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Procedures</w:delText>
            </w:r>
            <w:r w:rsidDel="00E75528">
              <w:rPr>
                <w:webHidden/>
              </w:rPr>
              <w:tab/>
              <w:delText>81</w:delText>
            </w:r>
          </w:del>
        </w:p>
        <w:p w:rsidR="00BF4FAA" w:rsidDel="00E75528" w:rsidRDefault="00BF4FAA">
          <w:pPr>
            <w:pStyle w:val="TOC3"/>
            <w:rPr>
              <w:del w:id="1255" w:author="Rapporteur" w:date="2020-06-17T15:48:00Z"/>
              <w:rFonts w:asciiTheme="minorHAnsi" w:eastAsiaTheme="minorEastAsia" w:hAnsiTheme="minorHAnsi" w:cstheme="minorBidi"/>
              <w:sz w:val="22"/>
              <w:szCs w:val="22"/>
              <w:lang w:val="fr-FR" w:eastAsia="fr-FR"/>
            </w:rPr>
          </w:pPr>
          <w:del w:id="1256" w:author="Rapporteur" w:date="2020-06-17T15:48:00Z">
            <w:r w:rsidRPr="00E75528" w:rsidDel="00E75528">
              <w:rPr>
                <w:rStyle w:val="Hyperlink"/>
                <w:lang w:val="en-US"/>
              </w:rPr>
              <w:delText>6.X.</w:delText>
            </w:r>
            <w:r w:rsidRPr="00E75528" w:rsidDel="00E75528">
              <w:rPr>
                <w:rStyle w:val="Hyperlink"/>
                <w:lang w:val="en-US" w:eastAsia="zh-CN"/>
              </w:rPr>
              <w:delText>4</w:delText>
            </w:r>
            <w:r w:rsidDel="00E75528">
              <w:rPr>
                <w:rFonts w:asciiTheme="minorHAnsi" w:eastAsiaTheme="minorEastAsia" w:hAnsiTheme="minorHAnsi" w:cstheme="minorBidi"/>
                <w:sz w:val="22"/>
                <w:szCs w:val="22"/>
                <w:lang w:val="fr-FR" w:eastAsia="fr-FR"/>
              </w:rPr>
              <w:tab/>
            </w:r>
            <w:r w:rsidRPr="00E75528" w:rsidDel="00E75528">
              <w:rPr>
                <w:rStyle w:val="Hyperlink"/>
                <w:lang w:val="en-US"/>
              </w:rPr>
              <w:delText>Impacts on services, entities and interfaces</w:delText>
            </w:r>
            <w:r w:rsidDel="00E75528">
              <w:rPr>
                <w:webHidden/>
              </w:rPr>
              <w:tab/>
              <w:delText>82</w:delText>
            </w:r>
          </w:del>
        </w:p>
        <w:p w:rsidR="00BF4FAA" w:rsidDel="00E75528" w:rsidRDefault="00BF4FAA">
          <w:pPr>
            <w:pStyle w:val="TOC1"/>
            <w:rPr>
              <w:del w:id="1257" w:author="Rapporteur" w:date="2020-06-17T15:48:00Z"/>
              <w:rFonts w:asciiTheme="minorHAnsi" w:eastAsiaTheme="minorEastAsia" w:hAnsiTheme="minorHAnsi" w:cstheme="minorBidi"/>
              <w:szCs w:val="22"/>
              <w:lang w:val="fr-FR" w:eastAsia="fr-FR"/>
            </w:rPr>
          </w:pPr>
          <w:del w:id="1258" w:author="Rapporteur" w:date="2020-06-17T15:48:00Z">
            <w:r w:rsidRPr="00E75528" w:rsidDel="00E75528">
              <w:rPr>
                <w:rStyle w:val="Hyperlink"/>
                <w:lang w:val="en-US" w:eastAsia="ko-KR"/>
              </w:rPr>
              <w:delText>7</w:delText>
            </w:r>
            <w:r w:rsidDel="00E75528">
              <w:rPr>
                <w:rFonts w:asciiTheme="minorHAnsi" w:eastAsiaTheme="minorEastAsia" w:hAnsiTheme="minorHAnsi" w:cstheme="minorBidi"/>
                <w:szCs w:val="22"/>
                <w:lang w:val="fr-FR" w:eastAsia="fr-FR"/>
              </w:rPr>
              <w:tab/>
            </w:r>
            <w:r w:rsidRPr="00E75528" w:rsidDel="00E75528">
              <w:rPr>
                <w:rStyle w:val="Hyperlink"/>
                <w:lang w:val="en-US" w:eastAsia="ko-KR"/>
              </w:rPr>
              <w:delText>Evaluation</w:delText>
            </w:r>
            <w:r w:rsidDel="00E75528">
              <w:rPr>
                <w:webHidden/>
              </w:rPr>
              <w:tab/>
              <w:delText>82</w:delText>
            </w:r>
          </w:del>
        </w:p>
        <w:p w:rsidR="00BF4FAA" w:rsidDel="00E75528" w:rsidRDefault="00BF4FAA">
          <w:pPr>
            <w:pStyle w:val="TOC1"/>
            <w:rPr>
              <w:del w:id="1259" w:author="Rapporteur" w:date="2020-06-17T15:48:00Z"/>
              <w:rFonts w:asciiTheme="minorHAnsi" w:eastAsiaTheme="minorEastAsia" w:hAnsiTheme="minorHAnsi" w:cstheme="minorBidi"/>
              <w:szCs w:val="22"/>
              <w:lang w:val="fr-FR" w:eastAsia="fr-FR"/>
            </w:rPr>
          </w:pPr>
          <w:del w:id="1260" w:author="Rapporteur" w:date="2020-06-17T15:48:00Z">
            <w:r w:rsidRPr="00E75528" w:rsidDel="00E75528">
              <w:rPr>
                <w:rStyle w:val="Hyperlink"/>
                <w:lang w:val="en-US" w:eastAsia="ko-KR"/>
              </w:rPr>
              <w:delText>8</w:delText>
            </w:r>
            <w:r w:rsidDel="00E75528">
              <w:rPr>
                <w:rFonts w:asciiTheme="minorHAnsi" w:eastAsiaTheme="minorEastAsia" w:hAnsiTheme="minorHAnsi" w:cstheme="minorBidi"/>
                <w:szCs w:val="22"/>
                <w:lang w:val="fr-FR" w:eastAsia="fr-FR"/>
              </w:rPr>
              <w:tab/>
            </w:r>
            <w:r w:rsidRPr="00E75528" w:rsidDel="00E75528">
              <w:rPr>
                <w:rStyle w:val="Hyperlink"/>
                <w:lang w:val="en-US"/>
              </w:rPr>
              <w:delText>Conclusions</w:delText>
            </w:r>
            <w:r w:rsidDel="00E75528">
              <w:rPr>
                <w:webHidden/>
              </w:rPr>
              <w:tab/>
              <w:delText>82</w:delText>
            </w:r>
          </w:del>
        </w:p>
        <w:p w:rsidR="00BF4FAA" w:rsidRDefault="00BF4FAA">
          <w:pPr>
            <w:rPr>
              <w:ins w:id="1261" w:author="Rapporteur" w:date="2020-06-17T15:40:00Z"/>
            </w:rPr>
          </w:pPr>
          <w:ins w:id="1262" w:author="Rapporteur" w:date="2020-06-17T15:40:00Z">
            <w:r>
              <w:rPr>
                <w:b/>
                <w:bCs/>
                <w:noProof/>
              </w:rPr>
              <w:fldChar w:fldCharType="end"/>
            </w:r>
          </w:ins>
        </w:p>
        <w:p w:rsidR="00E10471" w:rsidRPr="00A92AF2" w:rsidDel="00BF4FAA" w:rsidRDefault="00E10471">
          <w:pPr>
            <w:pStyle w:val="TOC1"/>
            <w:rPr>
              <w:del w:id="1263" w:author="Rapporteur" w:date="2020-06-17T15:40:00Z"/>
              <w:rFonts w:asciiTheme="minorHAnsi" w:eastAsiaTheme="minorEastAsia" w:hAnsiTheme="minorHAnsi" w:cstheme="minorBidi"/>
              <w:szCs w:val="22"/>
              <w:lang w:val="en-US" w:eastAsia="en-GB"/>
            </w:rPr>
          </w:pPr>
          <w:del w:id="1264" w:author="Rapporteur" w:date="2020-06-17T15:40:00Z">
            <w:r w:rsidRPr="00A92AF2" w:rsidDel="00BF4FAA">
              <w:rPr>
                <w:b/>
                <w:bCs/>
                <w:lang w:val="en-US"/>
              </w:rPr>
              <w:fldChar w:fldCharType="begin" w:fldLock="1"/>
            </w:r>
            <w:r w:rsidRPr="00A92AF2" w:rsidDel="00BF4FAA">
              <w:rPr>
                <w:b/>
                <w:bCs/>
                <w:lang w:val="en-US"/>
              </w:rPr>
              <w:delInstrText xml:space="preserve"> TOC \o "1-9" </w:delInstrText>
            </w:r>
            <w:r w:rsidRPr="00A92AF2" w:rsidDel="00BF4FAA">
              <w:rPr>
                <w:b/>
                <w:bCs/>
                <w:lang w:val="en-US"/>
              </w:rPr>
              <w:fldChar w:fldCharType="separate"/>
            </w:r>
            <w:r w:rsidRPr="00A92AF2" w:rsidDel="00BF4FAA">
              <w:rPr>
                <w:lang w:val="en-US"/>
              </w:rPr>
              <w:delText>Foreword</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36 \h </w:delInstrText>
            </w:r>
            <w:r w:rsidRPr="00A92AF2" w:rsidDel="00BF4FAA">
              <w:rPr>
                <w:lang w:val="en-US"/>
              </w:rPr>
            </w:r>
            <w:r w:rsidRPr="00A92AF2" w:rsidDel="00BF4FAA">
              <w:rPr>
                <w:lang w:val="en-US"/>
              </w:rPr>
              <w:fldChar w:fldCharType="separate"/>
            </w:r>
            <w:r w:rsidRPr="00A92AF2" w:rsidDel="00BF4FAA">
              <w:rPr>
                <w:lang w:val="en-US"/>
              </w:rPr>
              <w:delText>5</w:delText>
            </w:r>
            <w:r w:rsidRPr="00A92AF2" w:rsidDel="00BF4FAA">
              <w:rPr>
                <w:lang w:val="en-US"/>
              </w:rPr>
              <w:fldChar w:fldCharType="end"/>
            </w:r>
          </w:del>
        </w:p>
        <w:p w:rsidR="00E10471" w:rsidRPr="00A92AF2" w:rsidDel="00BF4FAA" w:rsidRDefault="00E10471">
          <w:pPr>
            <w:pStyle w:val="TOC1"/>
            <w:rPr>
              <w:del w:id="1265" w:author="Rapporteur" w:date="2020-06-17T15:40:00Z"/>
              <w:rFonts w:asciiTheme="minorHAnsi" w:eastAsiaTheme="minorEastAsia" w:hAnsiTheme="minorHAnsi" w:cstheme="minorBidi"/>
              <w:szCs w:val="22"/>
              <w:lang w:val="en-US" w:eastAsia="en-GB"/>
            </w:rPr>
          </w:pPr>
          <w:del w:id="1266" w:author="Rapporteur" w:date="2020-06-17T15:40:00Z">
            <w:r w:rsidRPr="00A92AF2" w:rsidDel="00BF4FAA">
              <w:rPr>
                <w:lang w:val="en-US"/>
              </w:rPr>
              <w:delText>1</w:delText>
            </w:r>
            <w:r w:rsidRPr="00A92AF2" w:rsidDel="00BF4FAA">
              <w:rPr>
                <w:rFonts w:asciiTheme="minorHAnsi" w:eastAsiaTheme="minorEastAsia" w:hAnsiTheme="minorHAnsi" w:cstheme="minorBidi"/>
                <w:szCs w:val="22"/>
                <w:lang w:val="en-US" w:eastAsia="en-GB"/>
              </w:rPr>
              <w:tab/>
            </w:r>
            <w:r w:rsidRPr="00A92AF2" w:rsidDel="00BF4FAA">
              <w:rPr>
                <w:lang w:val="en-US"/>
              </w:rPr>
              <w:delText>Scop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37 \h </w:delInstrText>
            </w:r>
            <w:r w:rsidRPr="00A92AF2" w:rsidDel="00BF4FAA">
              <w:rPr>
                <w:lang w:val="en-US"/>
              </w:rPr>
            </w:r>
            <w:r w:rsidRPr="00A92AF2" w:rsidDel="00BF4FAA">
              <w:rPr>
                <w:lang w:val="en-US"/>
              </w:rPr>
              <w:fldChar w:fldCharType="separate"/>
            </w:r>
            <w:r w:rsidRPr="00A92AF2" w:rsidDel="00BF4FAA">
              <w:rPr>
                <w:lang w:val="en-US"/>
              </w:rPr>
              <w:delText>6</w:delText>
            </w:r>
            <w:r w:rsidRPr="00A92AF2" w:rsidDel="00BF4FAA">
              <w:rPr>
                <w:lang w:val="en-US"/>
              </w:rPr>
              <w:fldChar w:fldCharType="end"/>
            </w:r>
          </w:del>
        </w:p>
        <w:p w:rsidR="00E10471" w:rsidRPr="00A92AF2" w:rsidDel="00BF4FAA" w:rsidRDefault="00E10471">
          <w:pPr>
            <w:pStyle w:val="TOC1"/>
            <w:rPr>
              <w:del w:id="1267" w:author="Rapporteur" w:date="2020-06-17T15:40:00Z"/>
              <w:rFonts w:asciiTheme="minorHAnsi" w:eastAsiaTheme="minorEastAsia" w:hAnsiTheme="minorHAnsi" w:cstheme="minorBidi"/>
              <w:szCs w:val="22"/>
              <w:lang w:val="en-US" w:eastAsia="en-GB"/>
            </w:rPr>
          </w:pPr>
          <w:del w:id="1268" w:author="Rapporteur" w:date="2020-06-17T15:40:00Z">
            <w:r w:rsidRPr="00A92AF2" w:rsidDel="00BF4FAA">
              <w:rPr>
                <w:lang w:val="en-US"/>
              </w:rPr>
              <w:delText>2</w:delText>
            </w:r>
            <w:r w:rsidRPr="00A92AF2" w:rsidDel="00BF4FAA">
              <w:rPr>
                <w:rFonts w:asciiTheme="minorHAnsi" w:eastAsiaTheme="minorEastAsia" w:hAnsiTheme="minorHAnsi" w:cstheme="minorBidi"/>
                <w:szCs w:val="22"/>
                <w:lang w:val="en-US" w:eastAsia="en-GB"/>
              </w:rPr>
              <w:tab/>
            </w:r>
            <w:r w:rsidRPr="00A92AF2" w:rsidDel="00BF4FAA">
              <w:rPr>
                <w:lang w:val="en-US"/>
              </w:rPr>
              <w:delText>Referenc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38 \h </w:delInstrText>
            </w:r>
            <w:r w:rsidRPr="00A92AF2" w:rsidDel="00BF4FAA">
              <w:rPr>
                <w:lang w:val="en-US"/>
              </w:rPr>
            </w:r>
            <w:r w:rsidRPr="00A92AF2" w:rsidDel="00BF4FAA">
              <w:rPr>
                <w:lang w:val="en-US"/>
              </w:rPr>
              <w:fldChar w:fldCharType="separate"/>
            </w:r>
            <w:r w:rsidRPr="00A92AF2" w:rsidDel="00BF4FAA">
              <w:rPr>
                <w:lang w:val="en-US"/>
              </w:rPr>
              <w:delText>6</w:delText>
            </w:r>
            <w:r w:rsidRPr="00A92AF2" w:rsidDel="00BF4FAA">
              <w:rPr>
                <w:lang w:val="en-US"/>
              </w:rPr>
              <w:fldChar w:fldCharType="end"/>
            </w:r>
          </w:del>
        </w:p>
        <w:p w:rsidR="00E10471" w:rsidRPr="00A92AF2" w:rsidDel="00BF4FAA" w:rsidRDefault="00E10471">
          <w:pPr>
            <w:pStyle w:val="TOC1"/>
            <w:rPr>
              <w:del w:id="1269" w:author="Rapporteur" w:date="2020-06-17T15:40:00Z"/>
              <w:rFonts w:asciiTheme="minorHAnsi" w:eastAsiaTheme="minorEastAsia" w:hAnsiTheme="minorHAnsi" w:cstheme="minorBidi"/>
              <w:szCs w:val="22"/>
              <w:lang w:val="en-US" w:eastAsia="en-GB"/>
            </w:rPr>
          </w:pPr>
          <w:del w:id="1270" w:author="Rapporteur" w:date="2020-06-17T15:40:00Z">
            <w:r w:rsidRPr="00A92AF2" w:rsidDel="00BF4FAA">
              <w:rPr>
                <w:lang w:val="en-US"/>
              </w:rPr>
              <w:delText>3</w:delText>
            </w:r>
            <w:r w:rsidRPr="00A92AF2" w:rsidDel="00BF4FAA">
              <w:rPr>
                <w:rFonts w:asciiTheme="minorHAnsi" w:eastAsiaTheme="minorEastAsia" w:hAnsiTheme="minorHAnsi" w:cstheme="minorBidi"/>
                <w:szCs w:val="22"/>
                <w:lang w:val="en-US" w:eastAsia="en-GB"/>
              </w:rPr>
              <w:tab/>
            </w:r>
            <w:r w:rsidRPr="00A92AF2" w:rsidDel="00BF4FAA">
              <w:rPr>
                <w:lang w:val="en-US"/>
              </w:rPr>
              <w:delText>Definitions, symbols and abbreviation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39 \h </w:delInstrText>
            </w:r>
            <w:r w:rsidRPr="00A92AF2" w:rsidDel="00BF4FAA">
              <w:rPr>
                <w:lang w:val="en-US"/>
              </w:rPr>
            </w:r>
            <w:r w:rsidRPr="00A92AF2" w:rsidDel="00BF4FAA">
              <w:rPr>
                <w:lang w:val="en-US"/>
              </w:rPr>
              <w:fldChar w:fldCharType="separate"/>
            </w:r>
            <w:r w:rsidRPr="00A92AF2" w:rsidDel="00BF4FAA">
              <w:rPr>
                <w:lang w:val="en-US"/>
              </w:rPr>
              <w:delText>6</w:delText>
            </w:r>
            <w:r w:rsidRPr="00A92AF2" w:rsidDel="00BF4FAA">
              <w:rPr>
                <w:lang w:val="en-US"/>
              </w:rPr>
              <w:fldChar w:fldCharType="end"/>
            </w:r>
          </w:del>
        </w:p>
        <w:p w:rsidR="00E10471" w:rsidRPr="00A92AF2" w:rsidDel="00BF4FAA" w:rsidRDefault="00E10471">
          <w:pPr>
            <w:pStyle w:val="TOC2"/>
            <w:rPr>
              <w:del w:id="1271" w:author="Rapporteur" w:date="2020-06-17T15:40:00Z"/>
              <w:rFonts w:asciiTheme="minorHAnsi" w:eastAsiaTheme="minorEastAsia" w:hAnsiTheme="minorHAnsi" w:cstheme="minorBidi"/>
              <w:sz w:val="22"/>
              <w:szCs w:val="22"/>
              <w:lang w:val="en-US" w:eastAsia="en-GB"/>
            </w:rPr>
          </w:pPr>
          <w:del w:id="1272" w:author="Rapporteur" w:date="2020-06-17T15:40:00Z">
            <w:r w:rsidRPr="00A92AF2" w:rsidDel="00BF4FAA">
              <w:rPr>
                <w:lang w:val="en-US"/>
              </w:rPr>
              <w:delText>3.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Definition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40 \h </w:delInstrText>
            </w:r>
            <w:r w:rsidRPr="00A92AF2" w:rsidDel="00BF4FAA">
              <w:rPr>
                <w:lang w:val="en-US"/>
              </w:rPr>
            </w:r>
            <w:r w:rsidRPr="00A92AF2" w:rsidDel="00BF4FAA">
              <w:rPr>
                <w:lang w:val="en-US"/>
              </w:rPr>
              <w:fldChar w:fldCharType="separate"/>
            </w:r>
            <w:r w:rsidRPr="00A92AF2" w:rsidDel="00BF4FAA">
              <w:rPr>
                <w:lang w:val="en-US"/>
              </w:rPr>
              <w:delText>6</w:delText>
            </w:r>
            <w:r w:rsidRPr="00A92AF2" w:rsidDel="00BF4FAA">
              <w:rPr>
                <w:lang w:val="en-US"/>
              </w:rPr>
              <w:fldChar w:fldCharType="end"/>
            </w:r>
          </w:del>
        </w:p>
        <w:p w:rsidR="00E10471" w:rsidRPr="00A92AF2" w:rsidDel="00BF4FAA" w:rsidRDefault="00E10471">
          <w:pPr>
            <w:pStyle w:val="TOC2"/>
            <w:rPr>
              <w:del w:id="1273" w:author="Rapporteur" w:date="2020-06-17T15:40:00Z"/>
              <w:rFonts w:asciiTheme="minorHAnsi" w:eastAsiaTheme="minorEastAsia" w:hAnsiTheme="minorHAnsi" w:cstheme="minorBidi"/>
              <w:sz w:val="22"/>
              <w:szCs w:val="22"/>
              <w:lang w:val="en-US" w:eastAsia="en-GB"/>
            </w:rPr>
          </w:pPr>
          <w:del w:id="1274" w:author="Rapporteur" w:date="2020-06-17T15:40:00Z">
            <w:r w:rsidRPr="00A92AF2" w:rsidDel="00BF4FAA">
              <w:rPr>
                <w:lang w:val="en-US"/>
              </w:rPr>
              <w:delText>3.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Symbol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41 \h </w:delInstrText>
            </w:r>
            <w:r w:rsidRPr="00A92AF2" w:rsidDel="00BF4FAA">
              <w:rPr>
                <w:lang w:val="en-US"/>
              </w:rPr>
            </w:r>
            <w:r w:rsidRPr="00A92AF2" w:rsidDel="00BF4FAA">
              <w:rPr>
                <w:lang w:val="en-US"/>
              </w:rPr>
              <w:fldChar w:fldCharType="separate"/>
            </w:r>
            <w:r w:rsidRPr="00A92AF2" w:rsidDel="00BF4FAA">
              <w:rPr>
                <w:lang w:val="en-US"/>
              </w:rPr>
              <w:delText>7</w:delText>
            </w:r>
            <w:r w:rsidRPr="00A92AF2" w:rsidDel="00BF4FAA">
              <w:rPr>
                <w:lang w:val="en-US"/>
              </w:rPr>
              <w:fldChar w:fldCharType="end"/>
            </w:r>
          </w:del>
        </w:p>
        <w:p w:rsidR="00E10471" w:rsidRPr="00A92AF2" w:rsidDel="00BF4FAA" w:rsidRDefault="00E10471">
          <w:pPr>
            <w:pStyle w:val="TOC2"/>
            <w:rPr>
              <w:del w:id="1275" w:author="Rapporteur" w:date="2020-06-17T15:40:00Z"/>
              <w:rFonts w:asciiTheme="minorHAnsi" w:eastAsiaTheme="minorEastAsia" w:hAnsiTheme="minorHAnsi" w:cstheme="minorBidi"/>
              <w:sz w:val="22"/>
              <w:szCs w:val="22"/>
              <w:lang w:val="en-US" w:eastAsia="en-GB"/>
            </w:rPr>
          </w:pPr>
          <w:del w:id="1276" w:author="Rapporteur" w:date="2020-06-17T15:40:00Z">
            <w:r w:rsidRPr="00A92AF2" w:rsidDel="00BF4FAA">
              <w:rPr>
                <w:lang w:val="en-US"/>
              </w:rPr>
              <w:delText>3.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Abbreviation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42 \h </w:delInstrText>
            </w:r>
            <w:r w:rsidRPr="00A92AF2" w:rsidDel="00BF4FAA">
              <w:rPr>
                <w:lang w:val="en-US"/>
              </w:rPr>
            </w:r>
            <w:r w:rsidRPr="00A92AF2" w:rsidDel="00BF4FAA">
              <w:rPr>
                <w:lang w:val="en-US"/>
              </w:rPr>
              <w:fldChar w:fldCharType="separate"/>
            </w:r>
            <w:r w:rsidRPr="00A92AF2" w:rsidDel="00BF4FAA">
              <w:rPr>
                <w:lang w:val="en-US"/>
              </w:rPr>
              <w:delText>7</w:delText>
            </w:r>
            <w:r w:rsidRPr="00A92AF2" w:rsidDel="00BF4FAA">
              <w:rPr>
                <w:lang w:val="en-US"/>
              </w:rPr>
              <w:fldChar w:fldCharType="end"/>
            </w:r>
          </w:del>
        </w:p>
        <w:p w:rsidR="00E10471" w:rsidRPr="00A92AF2" w:rsidDel="00BF4FAA" w:rsidRDefault="00E10471">
          <w:pPr>
            <w:pStyle w:val="TOC1"/>
            <w:rPr>
              <w:del w:id="1277" w:author="Rapporteur" w:date="2020-06-17T15:40:00Z"/>
              <w:rFonts w:asciiTheme="minorHAnsi" w:eastAsiaTheme="minorEastAsia" w:hAnsiTheme="minorHAnsi" w:cstheme="minorBidi"/>
              <w:szCs w:val="22"/>
              <w:lang w:val="en-US" w:eastAsia="en-GB"/>
            </w:rPr>
          </w:pPr>
          <w:del w:id="1278" w:author="Rapporteur" w:date="2020-06-17T15:40:00Z">
            <w:r w:rsidRPr="00A92AF2" w:rsidDel="00BF4FAA">
              <w:rPr>
                <w:lang w:val="en-US"/>
              </w:rPr>
              <w:delText>4</w:delText>
            </w:r>
            <w:r w:rsidRPr="00A92AF2" w:rsidDel="00BF4FAA">
              <w:rPr>
                <w:rFonts w:asciiTheme="minorHAnsi" w:eastAsiaTheme="minorEastAsia" w:hAnsiTheme="minorHAnsi" w:cstheme="minorBidi"/>
                <w:szCs w:val="22"/>
                <w:lang w:val="en-US" w:eastAsia="en-GB"/>
              </w:rPr>
              <w:tab/>
            </w:r>
            <w:r w:rsidRPr="00A92AF2" w:rsidDel="00BF4FAA">
              <w:rPr>
                <w:lang w:val="en-US"/>
              </w:rPr>
              <w:delText>Architectural Requirements and</w:delText>
            </w:r>
            <w:r w:rsidRPr="00A92AF2" w:rsidDel="00BF4FAA">
              <w:rPr>
                <w:lang w:val="en-US" w:eastAsia="zh-CN"/>
              </w:rPr>
              <w:delText xml:space="preserve"> Assumption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43 \h </w:delInstrText>
            </w:r>
            <w:r w:rsidRPr="00A92AF2" w:rsidDel="00BF4FAA">
              <w:rPr>
                <w:lang w:val="en-US"/>
              </w:rPr>
            </w:r>
            <w:r w:rsidRPr="00A92AF2" w:rsidDel="00BF4FAA">
              <w:rPr>
                <w:lang w:val="en-US"/>
              </w:rPr>
              <w:fldChar w:fldCharType="separate"/>
            </w:r>
            <w:r w:rsidRPr="00A92AF2" w:rsidDel="00BF4FAA">
              <w:rPr>
                <w:lang w:val="en-US"/>
              </w:rPr>
              <w:delText>7</w:delText>
            </w:r>
            <w:r w:rsidRPr="00A92AF2" w:rsidDel="00BF4FAA">
              <w:rPr>
                <w:lang w:val="en-US"/>
              </w:rPr>
              <w:fldChar w:fldCharType="end"/>
            </w:r>
          </w:del>
        </w:p>
        <w:p w:rsidR="00E10471" w:rsidRPr="00A92AF2" w:rsidDel="00BF4FAA" w:rsidRDefault="00E10471">
          <w:pPr>
            <w:pStyle w:val="TOC2"/>
            <w:rPr>
              <w:del w:id="1279" w:author="Rapporteur" w:date="2020-06-17T15:40:00Z"/>
              <w:rFonts w:asciiTheme="minorHAnsi" w:eastAsiaTheme="minorEastAsia" w:hAnsiTheme="minorHAnsi" w:cstheme="minorBidi"/>
              <w:sz w:val="22"/>
              <w:szCs w:val="22"/>
              <w:lang w:val="en-US" w:eastAsia="en-GB"/>
            </w:rPr>
          </w:pPr>
          <w:del w:id="1280" w:author="Rapporteur" w:date="2020-06-17T15:40:00Z">
            <w:r w:rsidRPr="00A92AF2" w:rsidDel="00BF4FAA">
              <w:rPr>
                <w:lang w:val="en-US"/>
              </w:rPr>
              <w:delText>4.</w:delText>
            </w:r>
            <w:r w:rsidRPr="00A92AF2" w:rsidDel="00BF4FAA">
              <w:rPr>
                <w:lang w:val="en-US" w:eastAsia="zh-CN"/>
              </w:rPr>
              <w:delText>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Architectural Requirement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44 \h </w:delInstrText>
            </w:r>
            <w:r w:rsidRPr="00A92AF2" w:rsidDel="00BF4FAA">
              <w:rPr>
                <w:lang w:val="en-US"/>
              </w:rPr>
            </w:r>
            <w:r w:rsidRPr="00A92AF2" w:rsidDel="00BF4FAA">
              <w:rPr>
                <w:lang w:val="en-US"/>
              </w:rPr>
              <w:fldChar w:fldCharType="separate"/>
            </w:r>
            <w:r w:rsidRPr="00A92AF2" w:rsidDel="00BF4FAA">
              <w:rPr>
                <w:lang w:val="en-US"/>
              </w:rPr>
              <w:delText>7</w:delText>
            </w:r>
            <w:r w:rsidRPr="00A92AF2" w:rsidDel="00BF4FAA">
              <w:rPr>
                <w:lang w:val="en-US"/>
              </w:rPr>
              <w:fldChar w:fldCharType="end"/>
            </w:r>
          </w:del>
        </w:p>
        <w:p w:rsidR="00E10471" w:rsidRPr="00A92AF2" w:rsidDel="00BF4FAA" w:rsidRDefault="00E10471">
          <w:pPr>
            <w:pStyle w:val="TOC2"/>
            <w:rPr>
              <w:del w:id="1281" w:author="Rapporteur" w:date="2020-06-17T15:40:00Z"/>
              <w:rFonts w:asciiTheme="minorHAnsi" w:eastAsiaTheme="minorEastAsia" w:hAnsiTheme="minorHAnsi" w:cstheme="minorBidi"/>
              <w:sz w:val="22"/>
              <w:szCs w:val="22"/>
              <w:lang w:val="en-US" w:eastAsia="en-GB"/>
            </w:rPr>
          </w:pPr>
          <w:del w:id="1282" w:author="Rapporteur" w:date="2020-06-17T15:40:00Z">
            <w:r w:rsidRPr="00A92AF2" w:rsidDel="00BF4FAA">
              <w:rPr>
                <w:lang w:val="en-US"/>
              </w:rPr>
              <w:delText>4.</w:delText>
            </w:r>
            <w:r w:rsidRPr="00A92AF2" w:rsidDel="00BF4FAA">
              <w:rPr>
                <w:lang w:val="en-US" w:eastAsia="zh-CN"/>
              </w:rPr>
              <w:delText>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Architectural Assumption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45 \h </w:delInstrText>
            </w:r>
            <w:r w:rsidRPr="00A92AF2" w:rsidDel="00BF4FAA">
              <w:rPr>
                <w:lang w:val="en-US"/>
              </w:rPr>
            </w:r>
            <w:r w:rsidRPr="00A92AF2" w:rsidDel="00BF4FAA">
              <w:rPr>
                <w:lang w:val="en-US"/>
              </w:rPr>
              <w:fldChar w:fldCharType="separate"/>
            </w:r>
            <w:r w:rsidRPr="00A92AF2" w:rsidDel="00BF4FAA">
              <w:rPr>
                <w:lang w:val="en-US"/>
              </w:rPr>
              <w:delText>7</w:delText>
            </w:r>
            <w:r w:rsidRPr="00A92AF2" w:rsidDel="00BF4FAA">
              <w:rPr>
                <w:lang w:val="en-US"/>
              </w:rPr>
              <w:fldChar w:fldCharType="end"/>
            </w:r>
          </w:del>
        </w:p>
        <w:p w:rsidR="00E10471" w:rsidRPr="00A92AF2" w:rsidDel="00BF4FAA" w:rsidRDefault="00E10471">
          <w:pPr>
            <w:pStyle w:val="TOC1"/>
            <w:rPr>
              <w:del w:id="1283" w:author="Rapporteur" w:date="2020-06-17T15:40:00Z"/>
              <w:rFonts w:asciiTheme="minorHAnsi" w:eastAsiaTheme="minorEastAsia" w:hAnsiTheme="minorHAnsi" w:cstheme="minorBidi"/>
              <w:szCs w:val="22"/>
              <w:lang w:val="en-US" w:eastAsia="en-GB"/>
            </w:rPr>
          </w:pPr>
          <w:del w:id="1284" w:author="Rapporteur" w:date="2020-06-17T15:40:00Z">
            <w:r w:rsidRPr="00A92AF2" w:rsidDel="00BF4FAA">
              <w:rPr>
                <w:lang w:val="en-US"/>
              </w:rPr>
              <w:lastRenderedPageBreak/>
              <w:delText>5</w:delText>
            </w:r>
            <w:r w:rsidRPr="00A92AF2" w:rsidDel="00BF4FAA">
              <w:rPr>
                <w:rFonts w:asciiTheme="minorHAnsi" w:eastAsiaTheme="minorEastAsia" w:hAnsiTheme="minorHAnsi" w:cstheme="minorBidi"/>
                <w:szCs w:val="22"/>
                <w:lang w:val="en-US" w:eastAsia="en-GB"/>
              </w:rPr>
              <w:tab/>
            </w:r>
            <w:r w:rsidRPr="00A92AF2" w:rsidDel="00BF4FAA">
              <w:rPr>
                <w:lang w:val="en-US"/>
              </w:rPr>
              <w:delText>Key Issu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46 \h </w:delInstrText>
            </w:r>
            <w:r w:rsidRPr="00A92AF2" w:rsidDel="00BF4FAA">
              <w:rPr>
                <w:lang w:val="en-US"/>
              </w:rPr>
            </w:r>
            <w:r w:rsidRPr="00A92AF2" w:rsidDel="00BF4FAA">
              <w:rPr>
                <w:lang w:val="en-US"/>
              </w:rPr>
              <w:fldChar w:fldCharType="separate"/>
            </w:r>
            <w:r w:rsidRPr="00A92AF2" w:rsidDel="00BF4FAA">
              <w:rPr>
                <w:lang w:val="en-US"/>
              </w:rPr>
              <w:delText>8</w:delText>
            </w:r>
            <w:r w:rsidRPr="00A92AF2" w:rsidDel="00BF4FAA">
              <w:rPr>
                <w:lang w:val="en-US"/>
              </w:rPr>
              <w:fldChar w:fldCharType="end"/>
            </w:r>
          </w:del>
        </w:p>
        <w:p w:rsidR="00E10471" w:rsidRPr="00A92AF2" w:rsidDel="00BF4FAA" w:rsidRDefault="00E10471">
          <w:pPr>
            <w:pStyle w:val="TOC2"/>
            <w:rPr>
              <w:del w:id="1285" w:author="Rapporteur" w:date="2020-06-17T15:40:00Z"/>
              <w:rFonts w:asciiTheme="minorHAnsi" w:eastAsiaTheme="minorEastAsia" w:hAnsiTheme="minorHAnsi" w:cstheme="minorBidi"/>
              <w:sz w:val="22"/>
              <w:szCs w:val="22"/>
              <w:lang w:val="en-US" w:eastAsia="en-GB"/>
            </w:rPr>
          </w:pPr>
          <w:del w:id="1286" w:author="Rapporteur" w:date="2020-06-17T15:40:00Z">
            <w:r w:rsidRPr="00A92AF2" w:rsidDel="00BF4FAA">
              <w:rPr>
                <w:lang w:val="en-US" w:eastAsia="ko-KR"/>
              </w:rPr>
              <w:delText>5.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ko-KR"/>
              </w:rPr>
              <w:delText xml:space="preserve">Key </w:delText>
            </w:r>
            <w:r w:rsidRPr="00A92AF2" w:rsidDel="00BF4FAA">
              <w:rPr>
                <w:lang w:val="en-US"/>
              </w:rPr>
              <w:delText>Issue</w:delText>
            </w:r>
            <w:r w:rsidRPr="00A92AF2" w:rsidDel="00BF4FAA">
              <w:rPr>
                <w:lang w:val="en-US" w:eastAsia="ko-KR"/>
              </w:rPr>
              <w:delText xml:space="preserve"> 1: </w:delText>
            </w:r>
            <w:r w:rsidRPr="00A92AF2" w:rsidDel="00BF4FAA">
              <w:rPr>
                <w:lang w:val="en-US"/>
              </w:rPr>
              <w:delText>Handling of Mobile Terminated service with Multi-USIM devic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47 \h </w:delInstrText>
            </w:r>
            <w:r w:rsidRPr="00A92AF2" w:rsidDel="00BF4FAA">
              <w:rPr>
                <w:lang w:val="en-US"/>
              </w:rPr>
            </w:r>
            <w:r w:rsidRPr="00A92AF2" w:rsidDel="00BF4FAA">
              <w:rPr>
                <w:lang w:val="en-US"/>
              </w:rPr>
              <w:fldChar w:fldCharType="separate"/>
            </w:r>
            <w:r w:rsidRPr="00A92AF2" w:rsidDel="00BF4FAA">
              <w:rPr>
                <w:lang w:val="en-US"/>
              </w:rPr>
              <w:delText>8</w:delText>
            </w:r>
            <w:r w:rsidRPr="00A92AF2" w:rsidDel="00BF4FAA">
              <w:rPr>
                <w:lang w:val="en-US"/>
              </w:rPr>
              <w:fldChar w:fldCharType="end"/>
            </w:r>
          </w:del>
        </w:p>
        <w:p w:rsidR="00E10471" w:rsidRPr="00A92AF2" w:rsidDel="00BF4FAA" w:rsidRDefault="00E10471">
          <w:pPr>
            <w:pStyle w:val="TOC3"/>
            <w:rPr>
              <w:del w:id="1287" w:author="Rapporteur" w:date="2020-06-17T15:40:00Z"/>
              <w:rFonts w:asciiTheme="minorHAnsi" w:eastAsiaTheme="minorEastAsia" w:hAnsiTheme="minorHAnsi" w:cstheme="minorBidi"/>
              <w:sz w:val="22"/>
              <w:szCs w:val="22"/>
              <w:lang w:val="en-US" w:eastAsia="en-GB"/>
            </w:rPr>
          </w:pPr>
          <w:del w:id="1288" w:author="Rapporteur" w:date="2020-06-17T15:40:00Z">
            <w:r w:rsidRPr="00A92AF2" w:rsidDel="00BF4FAA">
              <w:rPr>
                <w:lang w:val="en-US" w:eastAsia="ko-KR"/>
              </w:rPr>
              <w:delText>5.1.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ko-KR"/>
              </w:rPr>
              <w:delText>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48 \h </w:delInstrText>
            </w:r>
            <w:r w:rsidRPr="00A92AF2" w:rsidDel="00BF4FAA">
              <w:rPr>
                <w:lang w:val="en-US"/>
              </w:rPr>
            </w:r>
            <w:r w:rsidRPr="00A92AF2" w:rsidDel="00BF4FAA">
              <w:rPr>
                <w:lang w:val="en-US"/>
              </w:rPr>
              <w:fldChar w:fldCharType="separate"/>
            </w:r>
            <w:r w:rsidRPr="00A92AF2" w:rsidDel="00BF4FAA">
              <w:rPr>
                <w:lang w:val="en-US"/>
              </w:rPr>
              <w:delText>8</w:delText>
            </w:r>
            <w:r w:rsidRPr="00A92AF2" w:rsidDel="00BF4FAA">
              <w:rPr>
                <w:lang w:val="en-US"/>
              </w:rPr>
              <w:fldChar w:fldCharType="end"/>
            </w:r>
          </w:del>
        </w:p>
        <w:p w:rsidR="00E10471" w:rsidRPr="00A92AF2" w:rsidDel="00BF4FAA" w:rsidRDefault="00E10471">
          <w:pPr>
            <w:pStyle w:val="TOC2"/>
            <w:rPr>
              <w:del w:id="1289" w:author="Rapporteur" w:date="2020-06-17T15:40:00Z"/>
              <w:rFonts w:asciiTheme="minorHAnsi" w:eastAsiaTheme="minorEastAsia" w:hAnsiTheme="minorHAnsi" w:cstheme="minorBidi"/>
              <w:sz w:val="22"/>
              <w:szCs w:val="22"/>
              <w:lang w:val="en-US" w:eastAsia="en-GB"/>
            </w:rPr>
          </w:pPr>
          <w:del w:id="1290" w:author="Rapporteur" w:date="2020-06-17T15:40:00Z">
            <w:r w:rsidRPr="00A92AF2" w:rsidDel="00BF4FAA">
              <w:rPr>
                <w:lang w:val="en-US" w:eastAsia="ko-KR"/>
              </w:rPr>
              <w:delText>5.2</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ko-KR"/>
              </w:rPr>
              <w:delText xml:space="preserve">Key </w:delText>
            </w:r>
            <w:r w:rsidRPr="00A92AF2" w:rsidDel="00BF4FAA">
              <w:rPr>
                <w:lang w:val="en-US"/>
              </w:rPr>
              <w:delText>Issue</w:delText>
            </w:r>
            <w:r w:rsidRPr="00A92AF2" w:rsidDel="00BF4FAA">
              <w:rPr>
                <w:lang w:val="en-US" w:eastAsia="ko-KR"/>
              </w:rPr>
              <w:delText xml:space="preserve"> 2: </w:delText>
            </w:r>
            <w:r w:rsidRPr="00A92AF2" w:rsidDel="00BF4FAA">
              <w:rPr>
                <w:lang w:val="en-US"/>
              </w:rPr>
              <w:delText>Enabling Paging Reception for Multi-USIM Devic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49 \h </w:delInstrText>
            </w:r>
            <w:r w:rsidRPr="00A92AF2" w:rsidDel="00BF4FAA">
              <w:rPr>
                <w:lang w:val="en-US"/>
              </w:rPr>
            </w:r>
            <w:r w:rsidRPr="00A92AF2" w:rsidDel="00BF4FAA">
              <w:rPr>
                <w:lang w:val="en-US"/>
              </w:rPr>
              <w:fldChar w:fldCharType="separate"/>
            </w:r>
            <w:r w:rsidRPr="00A92AF2" w:rsidDel="00BF4FAA">
              <w:rPr>
                <w:lang w:val="en-US"/>
              </w:rPr>
              <w:delText>8</w:delText>
            </w:r>
            <w:r w:rsidRPr="00A92AF2" w:rsidDel="00BF4FAA">
              <w:rPr>
                <w:lang w:val="en-US"/>
              </w:rPr>
              <w:fldChar w:fldCharType="end"/>
            </w:r>
          </w:del>
        </w:p>
        <w:p w:rsidR="00E10471" w:rsidRPr="00A92AF2" w:rsidDel="00BF4FAA" w:rsidRDefault="00E10471">
          <w:pPr>
            <w:pStyle w:val="TOC3"/>
            <w:rPr>
              <w:del w:id="1291" w:author="Rapporteur" w:date="2020-06-17T15:40:00Z"/>
              <w:rFonts w:asciiTheme="minorHAnsi" w:eastAsiaTheme="minorEastAsia" w:hAnsiTheme="minorHAnsi" w:cstheme="minorBidi"/>
              <w:sz w:val="22"/>
              <w:szCs w:val="22"/>
              <w:lang w:val="en-US" w:eastAsia="en-GB"/>
            </w:rPr>
          </w:pPr>
          <w:del w:id="1292" w:author="Rapporteur" w:date="2020-06-17T15:40:00Z">
            <w:r w:rsidRPr="00A92AF2" w:rsidDel="00BF4FAA">
              <w:rPr>
                <w:lang w:val="en-US" w:eastAsia="ko-KR"/>
              </w:rPr>
              <w:delText>5.2.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ko-KR"/>
              </w:rPr>
              <w:delText>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50 \h </w:delInstrText>
            </w:r>
            <w:r w:rsidRPr="00A92AF2" w:rsidDel="00BF4FAA">
              <w:rPr>
                <w:lang w:val="en-US"/>
              </w:rPr>
            </w:r>
            <w:r w:rsidRPr="00A92AF2" w:rsidDel="00BF4FAA">
              <w:rPr>
                <w:lang w:val="en-US"/>
              </w:rPr>
              <w:fldChar w:fldCharType="separate"/>
            </w:r>
            <w:r w:rsidRPr="00A92AF2" w:rsidDel="00BF4FAA">
              <w:rPr>
                <w:lang w:val="en-US"/>
              </w:rPr>
              <w:delText>8</w:delText>
            </w:r>
            <w:r w:rsidRPr="00A92AF2" w:rsidDel="00BF4FAA">
              <w:rPr>
                <w:lang w:val="en-US"/>
              </w:rPr>
              <w:fldChar w:fldCharType="end"/>
            </w:r>
          </w:del>
        </w:p>
        <w:p w:rsidR="00E10471" w:rsidRPr="00A92AF2" w:rsidDel="00BF4FAA" w:rsidRDefault="00E10471">
          <w:pPr>
            <w:pStyle w:val="TOC2"/>
            <w:rPr>
              <w:del w:id="1293" w:author="Rapporteur" w:date="2020-06-17T15:40:00Z"/>
              <w:rFonts w:asciiTheme="minorHAnsi" w:eastAsiaTheme="minorEastAsia" w:hAnsiTheme="minorHAnsi" w:cstheme="minorBidi"/>
              <w:sz w:val="22"/>
              <w:szCs w:val="22"/>
              <w:lang w:val="en-US" w:eastAsia="en-GB"/>
            </w:rPr>
          </w:pPr>
          <w:del w:id="1294" w:author="Rapporteur" w:date="2020-06-17T15:40:00Z">
            <w:r w:rsidRPr="00A92AF2" w:rsidDel="00BF4FAA">
              <w:rPr>
                <w:lang w:val="en-US" w:eastAsia="ko-KR"/>
              </w:rPr>
              <w:delText>5.3</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ko-KR"/>
              </w:rPr>
              <w:delText xml:space="preserve">Key </w:delText>
            </w:r>
            <w:r w:rsidRPr="00A92AF2" w:rsidDel="00BF4FAA">
              <w:rPr>
                <w:lang w:val="en-US"/>
              </w:rPr>
              <w:delText>Issue</w:delText>
            </w:r>
            <w:r w:rsidRPr="00A92AF2" w:rsidDel="00BF4FAA">
              <w:rPr>
                <w:lang w:val="en-US" w:eastAsia="ko-KR"/>
              </w:rPr>
              <w:delText xml:space="preserve"> 3: Coordinated leaving for Multi-USIM devic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51 \h </w:delInstrText>
            </w:r>
            <w:r w:rsidRPr="00A92AF2" w:rsidDel="00BF4FAA">
              <w:rPr>
                <w:lang w:val="en-US"/>
              </w:rPr>
            </w:r>
            <w:r w:rsidRPr="00A92AF2" w:rsidDel="00BF4FAA">
              <w:rPr>
                <w:lang w:val="en-US"/>
              </w:rPr>
              <w:fldChar w:fldCharType="separate"/>
            </w:r>
            <w:r w:rsidRPr="00A92AF2" w:rsidDel="00BF4FAA">
              <w:rPr>
                <w:lang w:val="en-US"/>
              </w:rPr>
              <w:delText>9</w:delText>
            </w:r>
            <w:r w:rsidRPr="00A92AF2" w:rsidDel="00BF4FAA">
              <w:rPr>
                <w:lang w:val="en-US"/>
              </w:rPr>
              <w:fldChar w:fldCharType="end"/>
            </w:r>
          </w:del>
        </w:p>
        <w:p w:rsidR="00E10471" w:rsidRPr="00A92AF2" w:rsidDel="00BF4FAA" w:rsidRDefault="00E10471">
          <w:pPr>
            <w:pStyle w:val="TOC3"/>
            <w:rPr>
              <w:del w:id="1295" w:author="Rapporteur" w:date="2020-06-17T15:40:00Z"/>
              <w:rFonts w:asciiTheme="minorHAnsi" w:eastAsiaTheme="minorEastAsia" w:hAnsiTheme="minorHAnsi" w:cstheme="minorBidi"/>
              <w:sz w:val="22"/>
              <w:szCs w:val="22"/>
              <w:lang w:val="en-US" w:eastAsia="en-GB"/>
            </w:rPr>
          </w:pPr>
          <w:del w:id="1296" w:author="Rapporteur" w:date="2020-06-17T15:40:00Z">
            <w:r w:rsidRPr="00A92AF2" w:rsidDel="00BF4FAA">
              <w:rPr>
                <w:lang w:val="en-US" w:eastAsia="ko-KR"/>
              </w:rPr>
              <w:delText>5.3.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ko-KR"/>
              </w:rPr>
              <w:delText>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52 \h </w:delInstrText>
            </w:r>
            <w:r w:rsidRPr="00A92AF2" w:rsidDel="00BF4FAA">
              <w:rPr>
                <w:lang w:val="en-US"/>
              </w:rPr>
            </w:r>
            <w:r w:rsidRPr="00A92AF2" w:rsidDel="00BF4FAA">
              <w:rPr>
                <w:lang w:val="en-US"/>
              </w:rPr>
              <w:fldChar w:fldCharType="separate"/>
            </w:r>
            <w:r w:rsidRPr="00A92AF2" w:rsidDel="00BF4FAA">
              <w:rPr>
                <w:lang w:val="en-US"/>
              </w:rPr>
              <w:delText>9</w:delText>
            </w:r>
            <w:r w:rsidRPr="00A92AF2" w:rsidDel="00BF4FAA">
              <w:rPr>
                <w:lang w:val="en-US"/>
              </w:rPr>
              <w:fldChar w:fldCharType="end"/>
            </w:r>
          </w:del>
        </w:p>
        <w:p w:rsidR="00E10471" w:rsidRPr="00A92AF2" w:rsidDel="00BF4FAA" w:rsidRDefault="00E10471">
          <w:pPr>
            <w:pStyle w:val="TOC2"/>
            <w:rPr>
              <w:del w:id="1297" w:author="Rapporteur" w:date="2020-06-17T15:40:00Z"/>
              <w:rFonts w:asciiTheme="minorHAnsi" w:eastAsiaTheme="minorEastAsia" w:hAnsiTheme="minorHAnsi" w:cstheme="minorBidi"/>
              <w:sz w:val="22"/>
              <w:szCs w:val="22"/>
              <w:lang w:val="en-US" w:eastAsia="en-GB"/>
            </w:rPr>
          </w:pPr>
          <w:del w:id="1298" w:author="Rapporteur" w:date="2020-06-17T15:40:00Z">
            <w:r w:rsidRPr="00A92AF2" w:rsidDel="00BF4FAA">
              <w:rPr>
                <w:lang w:val="en-US" w:eastAsia="ko-KR"/>
              </w:rPr>
              <w:delText>5.4</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ko-KR"/>
              </w:rPr>
              <w:delText>Key Issue 4: Emergency handling of MUSIM U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53 \h </w:delInstrText>
            </w:r>
            <w:r w:rsidRPr="00A92AF2" w:rsidDel="00BF4FAA">
              <w:rPr>
                <w:lang w:val="en-US"/>
              </w:rPr>
            </w:r>
            <w:r w:rsidRPr="00A92AF2" w:rsidDel="00BF4FAA">
              <w:rPr>
                <w:lang w:val="en-US"/>
              </w:rPr>
              <w:fldChar w:fldCharType="separate"/>
            </w:r>
            <w:r w:rsidRPr="00A92AF2" w:rsidDel="00BF4FAA">
              <w:rPr>
                <w:lang w:val="en-US"/>
              </w:rPr>
              <w:delText>9</w:delText>
            </w:r>
            <w:r w:rsidRPr="00A92AF2" w:rsidDel="00BF4FAA">
              <w:rPr>
                <w:lang w:val="en-US"/>
              </w:rPr>
              <w:fldChar w:fldCharType="end"/>
            </w:r>
          </w:del>
        </w:p>
        <w:p w:rsidR="00E10471" w:rsidRPr="00A92AF2" w:rsidDel="00BF4FAA" w:rsidRDefault="00E10471">
          <w:pPr>
            <w:pStyle w:val="TOC3"/>
            <w:rPr>
              <w:del w:id="1299" w:author="Rapporteur" w:date="2020-06-17T15:40:00Z"/>
              <w:rFonts w:asciiTheme="minorHAnsi" w:eastAsiaTheme="minorEastAsia" w:hAnsiTheme="minorHAnsi" w:cstheme="minorBidi"/>
              <w:sz w:val="22"/>
              <w:szCs w:val="22"/>
              <w:lang w:val="en-US" w:eastAsia="en-GB"/>
            </w:rPr>
          </w:pPr>
          <w:del w:id="1300" w:author="Rapporteur" w:date="2020-06-17T15:40:00Z">
            <w:r w:rsidRPr="00A92AF2" w:rsidDel="00BF4FAA">
              <w:rPr>
                <w:lang w:val="en-US" w:eastAsia="ko-KR"/>
              </w:rPr>
              <w:delText>5.4.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ko-KR"/>
              </w:rPr>
              <w:delText>General 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54 \h </w:delInstrText>
            </w:r>
            <w:r w:rsidRPr="00A92AF2" w:rsidDel="00BF4FAA">
              <w:rPr>
                <w:lang w:val="en-US"/>
              </w:rPr>
            </w:r>
            <w:r w:rsidRPr="00A92AF2" w:rsidDel="00BF4FAA">
              <w:rPr>
                <w:lang w:val="en-US"/>
              </w:rPr>
              <w:fldChar w:fldCharType="separate"/>
            </w:r>
            <w:r w:rsidRPr="00A92AF2" w:rsidDel="00BF4FAA">
              <w:rPr>
                <w:lang w:val="en-US"/>
              </w:rPr>
              <w:delText>9</w:delText>
            </w:r>
            <w:r w:rsidRPr="00A92AF2" w:rsidDel="00BF4FAA">
              <w:rPr>
                <w:lang w:val="en-US"/>
              </w:rPr>
              <w:fldChar w:fldCharType="end"/>
            </w:r>
          </w:del>
        </w:p>
        <w:p w:rsidR="00E10471" w:rsidRPr="00A92AF2" w:rsidDel="00BF4FAA" w:rsidRDefault="00E10471">
          <w:pPr>
            <w:pStyle w:val="TOC2"/>
            <w:rPr>
              <w:del w:id="1301" w:author="Rapporteur" w:date="2020-06-17T15:40:00Z"/>
              <w:rFonts w:asciiTheme="minorHAnsi" w:eastAsiaTheme="minorEastAsia" w:hAnsiTheme="minorHAnsi" w:cstheme="minorBidi"/>
              <w:sz w:val="22"/>
              <w:szCs w:val="22"/>
              <w:lang w:val="en-US" w:eastAsia="en-GB"/>
            </w:rPr>
          </w:pPr>
          <w:del w:id="1302" w:author="Rapporteur" w:date="2020-06-17T15:40:00Z">
            <w:r w:rsidRPr="00A92AF2" w:rsidDel="00BF4FAA">
              <w:rPr>
                <w:lang w:val="en-US" w:eastAsia="ko-KR"/>
              </w:rPr>
              <w:delText>5.X</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ko-KR"/>
              </w:rPr>
              <w:delText xml:space="preserve">Key Issue X: </w:delText>
            </w:r>
            <w:r w:rsidRPr="00A92AF2" w:rsidDel="00BF4FAA">
              <w:rPr>
                <w:lang w:val="en-US"/>
              </w:rPr>
              <w:delText>&lt;</w:delText>
            </w:r>
            <w:r w:rsidRPr="00A92AF2" w:rsidDel="00BF4FAA">
              <w:rPr>
                <w:lang w:val="en-US" w:eastAsia="ko-KR"/>
              </w:rPr>
              <w:delText>Key Issue</w:delText>
            </w:r>
            <w:r w:rsidRPr="00A92AF2" w:rsidDel="00BF4FAA">
              <w:rPr>
                <w:lang w:val="en-US"/>
              </w:rPr>
              <w:delText xml:space="preserve"> Title&gt;</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55 \h </w:delInstrText>
            </w:r>
            <w:r w:rsidRPr="00A92AF2" w:rsidDel="00BF4FAA">
              <w:rPr>
                <w:lang w:val="en-US"/>
              </w:rPr>
            </w:r>
            <w:r w:rsidRPr="00A92AF2" w:rsidDel="00BF4FAA">
              <w:rPr>
                <w:lang w:val="en-US"/>
              </w:rPr>
              <w:fldChar w:fldCharType="separate"/>
            </w:r>
            <w:r w:rsidRPr="00A92AF2" w:rsidDel="00BF4FAA">
              <w:rPr>
                <w:lang w:val="en-US"/>
              </w:rPr>
              <w:delText>9</w:delText>
            </w:r>
            <w:r w:rsidRPr="00A92AF2" w:rsidDel="00BF4FAA">
              <w:rPr>
                <w:lang w:val="en-US"/>
              </w:rPr>
              <w:fldChar w:fldCharType="end"/>
            </w:r>
          </w:del>
        </w:p>
        <w:p w:rsidR="00E10471" w:rsidRPr="00A92AF2" w:rsidDel="00BF4FAA" w:rsidRDefault="00E10471">
          <w:pPr>
            <w:pStyle w:val="TOC3"/>
            <w:rPr>
              <w:del w:id="1303" w:author="Rapporteur" w:date="2020-06-17T15:40:00Z"/>
              <w:rFonts w:asciiTheme="minorHAnsi" w:eastAsiaTheme="minorEastAsia" w:hAnsiTheme="minorHAnsi" w:cstheme="minorBidi"/>
              <w:sz w:val="22"/>
              <w:szCs w:val="22"/>
              <w:lang w:val="en-US" w:eastAsia="en-GB"/>
            </w:rPr>
          </w:pPr>
          <w:del w:id="1304" w:author="Rapporteur" w:date="2020-06-17T15:40:00Z">
            <w:r w:rsidRPr="00A92AF2" w:rsidDel="00BF4FAA">
              <w:rPr>
                <w:lang w:val="en-US" w:eastAsia="ko-KR"/>
              </w:rPr>
              <w:delText>5.X.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ko-KR"/>
              </w:rPr>
              <w:delText>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56 \h </w:delInstrText>
            </w:r>
            <w:r w:rsidRPr="00A92AF2" w:rsidDel="00BF4FAA">
              <w:rPr>
                <w:lang w:val="en-US"/>
              </w:rPr>
            </w:r>
            <w:r w:rsidRPr="00A92AF2" w:rsidDel="00BF4FAA">
              <w:rPr>
                <w:lang w:val="en-US"/>
              </w:rPr>
              <w:fldChar w:fldCharType="separate"/>
            </w:r>
            <w:r w:rsidRPr="00A92AF2" w:rsidDel="00BF4FAA">
              <w:rPr>
                <w:lang w:val="en-US"/>
              </w:rPr>
              <w:delText>9</w:delText>
            </w:r>
            <w:r w:rsidRPr="00A92AF2" w:rsidDel="00BF4FAA">
              <w:rPr>
                <w:lang w:val="en-US"/>
              </w:rPr>
              <w:fldChar w:fldCharType="end"/>
            </w:r>
          </w:del>
        </w:p>
        <w:p w:rsidR="00E10471" w:rsidRPr="00A92AF2" w:rsidDel="00BF4FAA" w:rsidRDefault="00E10471">
          <w:pPr>
            <w:pStyle w:val="TOC1"/>
            <w:rPr>
              <w:del w:id="1305" w:author="Rapporteur" w:date="2020-06-17T15:40:00Z"/>
              <w:rFonts w:asciiTheme="minorHAnsi" w:eastAsiaTheme="minorEastAsia" w:hAnsiTheme="minorHAnsi" w:cstheme="minorBidi"/>
              <w:szCs w:val="22"/>
              <w:lang w:val="en-US" w:eastAsia="en-GB"/>
            </w:rPr>
          </w:pPr>
          <w:del w:id="1306" w:author="Rapporteur" w:date="2020-06-17T15:40:00Z">
            <w:r w:rsidRPr="00A92AF2" w:rsidDel="00BF4FAA">
              <w:rPr>
                <w:lang w:val="en-US"/>
              </w:rPr>
              <w:delText>6</w:delText>
            </w:r>
            <w:r w:rsidRPr="00A92AF2" w:rsidDel="00BF4FAA">
              <w:rPr>
                <w:rFonts w:asciiTheme="minorHAnsi" w:eastAsiaTheme="minorEastAsia" w:hAnsiTheme="minorHAnsi" w:cstheme="minorBidi"/>
                <w:szCs w:val="22"/>
                <w:lang w:val="en-US" w:eastAsia="en-GB"/>
              </w:rPr>
              <w:tab/>
            </w:r>
            <w:r w:rsidRPr="00A92AF2" w:rsidDel="00BF4FAA">
              <w:rPr>
                <w:lang w:val="en-US"/>
              </w:rPr>
              <w:delText>Solution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57 \h </w:delInstrText>
            </w:r>
            <w:r w:rsidRPr="00A92AF2" w:rsidDel="00BF4FAA">
              <w:rPr>
                <w:lang w:val="en-US"/>
              </w:rPr>
            </w:r>
            <w:r w:rsidRPr="00A92AF2" w:rsidDel="00BF4FAA">
              <w:rPr>
                <w:lang w:val="en-US"/>
              </w:rPr>
              <w:fldChar w:fldCharType="separate"/>
            </w:r>
            <w:r w:rsidRPr="00A92AF2" w:rsidDel="00BF4FAA">
              <w:rPr>
                <w:lang w:val="en-US"/>
              </w:rPr>
              <w:delText>10</w:delText>
            </w:r>
            <w:r w:rsidRPr="00A92AF2" w:rsidDel="00BF4FAA">
              <w:rPr>
                <w:lang w:val="en-US"/>
              </w:rPr>
              <w:fldChar w:fldCharType="end"/>
            </w:r>
          </w:del>
        </w:p>
        <w:p w:rsidR="00E10471" w:rsidRPr="00A92AF2" w:rsidDel="00BF4FAA" w:rsidRDefault="00E10471">
          <w:pPr>
            <w:pStyle w:val="TOC2"/>
            <w:rPr>
              <w:del w:id="1307" w:author="Rapporteur" w:date="2020-06-17T15:40:00Z"/>
              <w:rFonts w:asciiTheme="minorHAnsi" w:eastAsiaTheme="minorEastAsia" w:hAnsiTheme="minorHAnsi" w:cstheme="minorBidi"/>
              <w:sz w:val="22"/>
              <w:szCs w:val="22"/>
              <w:lang w:val="en-US" w:eastAsia="en-GB"/>
            </w:rPr>
          </w:pPr>
          <w:del w:id="1308" w:author="Rapporteur" w:date="2020-06-17T15:40:00Z">
            <w:r w:rsidRPr="00A92AF2" w:rsidDel="00BF4FAA">
              <w:rPr>
                <w:lang w:val="en-US" w:eastAsia="zh-CN"/>
              </w:rPr>
              <w:delText>6.0</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Mapping Solutions to Key Issu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58 \h </w:delInstrText>
            </w:r>
            <w:r w:rsidRPr="00A92AF2" w:rsidDel="00BF4FAA">
              <w:rPr>
                <w:lang w:val="en-US"/>
              </w:rPr>
            </w:r>
            <w:r w:rsidRPr="00A92AF2" w:rsidDel="00BF4FAA">
              <w:rPr>
                <w:lang w:val="en-US"/>
              </w:rPr>
              <w:fldChar w:fldCharType="separate"/>
            </w:r>
            <w:r w:rsidRPr="00A92AF2" w:rsidDel="00BF4FAA">
              <w:rPr>
                <w:lang w:val="en-US"/>
              </w:rPr>
              <w:delText>10</w:delText>
            </w:r>
            <w:r w:rsidRPr="00A92AF2" w:rsidDel="00BF4FAA">
              <w:rPr>
                <w:lang w:val="en-US"/>
              </w:rPr>
              <w:fldChar w:fldCharType="end"/>
            </w:r>
          </w:del>
        </w:p>
        <w:p w:rsidR="00E10471" w:rsidRPr="00A92AF2" w:rsidDel="00BF4FAA" w:rsidRDefault="00E10471">
          <w:pPr>
            <w:pStyle w:val="TOC2"/>
            <w:rPr>
              <w:del w:id="1309" w:author="Rapporteur" w:date="2020-06-17T15:40:00Z"/>
              <w:rFonts w:asciiTheme="minorHAnsi" w:eastAsiaTheme="minorEastAsia" w:hAnsiTheme="minorHAnsi" w:cstheme="minorBidi"/>
              <w:sz w:val="22"/>
              <w:szCs w:val="22"/>
              <w:lang w:val="en-US" w:eastAsia="en-GB"/>
            </w:rPr>
          </w:pPr>
          <w:del w:id="1310" w:author="Rapporteur" w:date="2020-06-17T15:40:00Z">
            <w:r w:rsidRPr="00A92AF2" w:rsidDel="00BF4FAA">
              <w:rPr>
                <w:lang w:val="en-US" w:eastAsia="zh-CN"/>
              </w:rPr>
              <w:delText>6.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Solution</w:delText>
            </w:r>
            <w:r w:rsidRPr="00A92AF2" w:rsidDel="00BF4FAA">
              <w:rPr>
                <w:lang w:val="en-US" w:eastAsia="zh-CN"/>
              </w:rPr>
              <w:delText xml:space="preserve"> #1</w:delText>
            </w:r>
            <w:r w:rsidRPr="00A92AF2" w:rsidDel="00BF4FAA">
              <w:rPr>
                <w:lang w:val="en-US"/>
              </w:rPr>
              <w:delText>: Handling of MT service with Paging Caus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59 \h </w:delInstrText>
            </w:r>
            <w:r w:rsidRPr="00A92AF2" w:rsidDel="00BF4FAA">
              <w:rPr>
                <w:lang w:val="en-US"/>
              </w:rPr>
            </w:r>
            <w:r w:rsidRPr="00A92AF2" w:rsidDel="00BF4FAA">
              <w:rPr>
                <w:lang w:val="en-US"/>
              </w:rPr>
              <w:fldChar w:fldCharType="separate"/>
            </w:r>
            <w:r w:rsidRPr="00A92AF2" w:rsidDel="00BF4FAA">
              <w:rPr>
                <w:lang w:val="en-US"/>
              </w:rPr>
              <w:delText>10</w:delText>
            </w:r>
            <w:r w:rsidRPr="00A92AF2" w:rsidDel="00BF4FAA">
              <w:rPr>
                <w:lang w:val="en-US"/>
              </w:rPr>
              <w:fldChar w:fldCharType="end"/>
            </w:r>
          </w:del>
        </w:p>
        <w:p w:rsidR="00E10471" w:rsidRPr="00A92AF2" w:rsidDel="00BF4FAA" w:rsidRDefault="00E10471">
          <w:pPr>
            <w:pStyle w:val="TOC3"/>
            <w:rPr>
              <w:del w:id="1311" w:author="Rapporteur" w:date="2020-06-17T15:40:00Z"/>
              <w:rFonts w:asciiTheme="minorHAnsi" w:eastAsiaTheme="minorEastAsia" w:hAnsiTheme="minorHAnsi" w:cstheme="minorBidi"/>
              <w:sz w:val="22"/>
              <w:szCs w:val="22"/>
              <w:lang w:val="en-US" w:eastAsia="en-GB"/>
            </w:rPr>
          </w:pPr>
          <w:del w:id="1312" w:author="Rapporteur" w:date="2020-06-17T15:40:00Z">
            <w:r w:rsidRPr="00A92AF2" w:rsidDel="00BF4FAA">
              <w:rPr>
                <w:lang w:val="en-US"/>
              </w:rPr>
              <w:delText>6.1.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ntroduc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60 \h </w:delInstrText>
            </w:r>
            <w:r w:rsidRPr="00A92AF2" w:rsidDel="00BF4FAA">
              <w:rPr>
                <w:lang w:val="en-US"/>
              </w:rPr>
            </w:r>
            <w:r w:rsidRPr="00A92AF2" w:rsidDel="00BF4FAA">
              <w:rPr>
                <w:lang w:val="en-US"/>
              </w:rPr>
              <w:fldChar w:fldCharType="separate"/>
            </w:r>
            <w:r w:rsidRPr="00A92AF2" w:rsidDel="00BF4FAA">
              <w:rPr>
                <w:lang w:val="en-US"/>
              </w:rPr>
              <w:delText>10</w:delText>
            </w:r>
            <w:r w:rsidRPr="00A92AF2" w:rsidDel="00BF4FAA">
              <w:rPr>
                <w:lang w:val="en-US"/>
              </w:rPr>
              <w:fldChar w:fldCharType="end"/>
            </w:r>
          </w:del>
        </w:p>
        <w:p w:rsidR="00E10471" w:rsidRPr="00A92AF2" w:rsidDel="00BF4FAA" w:rsidRDefault="00E10471">
          <w:pPr>
            <w:pStyle w:val="TOC3"/>
            <w:rPr>
              <w:del w:id="1313" w:author="Rapporteur" w:date="2020-06-17T15:40:00Z"/>
              <w:rFonts w:asciiTheme="minorHAnsi" w:eastAsiaTheme="minorEastAsia" w:hAnsiTheme="minorHAnsi" w:cstheme="minorBidi"/>
              <w:sz w:val="22"/>
              <w:szCs w:val="22"/>
              <w:lang w:val="en-US" w:eastAsia="en-GB"/>
            </w:rPr>
          </w:pPr>
          <w:del w:id="1314" w:author="Rapporteur" w:date="2020-06-17T15:40:00Z">
            <w:r w:rsidRPr="00A92AF2" w:rsidDel="00BF4FAA">
              <w:rPr>
                <w:lang w:val="en-US"/>
              </w:rPr>
              <w:delText>6.1.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Functional 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61 \h </w:delInstrText>
            </w:r>
            <w:r w:rsidRPr="00A92AF2" w:rsidDel="00BF4FAA">
              <w:rPr>
                <w:lang w:val="en-US"/>
              </w:rPr>
            </w:r>
            <w:r w:rsidRPr="00A92AF2" w:rsidDel="00BF4FAA">
              <w:rPr>
                <w:lang w:val="en-US"/>
              </w:rPr>
              <w:fldChar w:fldCharType="separate"/>
            </w:r>
            <w:r w:rsidRPr="00A92AF2" w:rsidDel="00BF4FAA">
              <w:rPr>
                <w:lang w:val="en-US"/>
              </w:rPr>
              <w:delText>10</w:delText>
            </w:r>
            <w:r w:rsidRPr="00A92AF2" w:rsidDel="00BF4FAA">
              <w:rPr>
                <w:lang w:val="en-US"/>
              </w:rPr>
              <w:fldChar w:fldCharType="end"/>
            </w:r>
          </w:del>
        </w:p>
        <w:p w:rsidR="00E10471" w:rsidRPr="00A92AF2" w:rsidDel="00BF4FAA" w:rsidRDefault="00E10471">
          <w:pPr>
            <w:pStyle w:val="TOC3"/>
            <w:rPr>
              <w:del w:id="1315" w:author="Rapporteur" w:date="2020-06-17T15:40:00Z"/>
              <w:rFonts w:asciiTheme="minorHAnsi" w:eastAsiaTheme="minorEastAsia" w:hAnsiTheme="minorHAnsi" w:cstheme="minorBidi"/>
              <w:sz w:val="22"/>
              <w:szCs w:val="22"/>
              <w:lang w:val="en-US" w:eastAsia="en-GB"/>
            </w:rPr>
          </w:pPr>
          <w:del w:id="1316" w:author="Rapporteur" w:date="2020-06-17T15:40:00Z">
            <w:r w:rsidRPr="00A92AF2" w:rsidDel="00BF4FAA">
              <w:rPr>
                <w:lang w:val="en-US"/>
              </w:rPr>
              <w:delText>6.1.</w:delText>
            </w:r>
            <w:r w:rsidRPr="00A92AF2" w:rsidDel="00BF4FAA">
              <w:rPr>
                <w:lang w:val="en-US" w:eastAsia="zh-CN"/>
              </w:rPr>
              <w:delText>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Procedur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62 \h </w:delInstrText>
            </w:r>
            <w:r w:rsidRPr="00A92AF2" w:rsidDel="00BF4FAA">
              <w:rPr>
                <w:lang w:val="en-US"/>
              </w:rPr>
            </w:r>
            <w:r w:rsidRPr="00A92AF2" w:rsidDel="00BF4FAA">
              <w:rPr>
                <w:lang w:val="en-US"/>
              </w:rPr>
              <w:fldChar w:fldCharType="separate"/>
            </w:r>
            <w:r w:rsidRPr="00A92AF2" w:rsidDel="00BF4FAA">
              <w:rPr>
                <w:lang w:val="en-US"/>
              </w:rPr>
              <w:delText>11</w:delText>
            </w:r>
            <w:r w:rsidRPr="00A92AF2" w:rsidDel="00BF4FAA">
              <w:rPr>
                <w:lang w:val="en-US"/>
              </w:rPr>
              <w:fldChar w:fldCharType="end"/>
            </w:r>
          </w:del>
        </w:p>
        <w:p w:rsidR="00E10471" w:rsidRPr="00A92AF2" w:rsidDel="00BF4FAA" w:rsidRDefault="00E10471">
          <w:pPr>
            <w:pStyle w:val="TOC4"/>
            <w:rPr>
              <w:del w:id="1317" w:author="Rapporteur" w:date="2020-06-17T15:40:00Z"/>
              <w:rFonts w:asciiTheme="minorHAnsi" w:eastAsiaTheme="minorEastAsia" w:hAnsiTheme="minorHAnsi" w:cstheme="minorBidi"/>
              <w:sz w:val="22"/>
              <w:szCs w:val="22"/>
              <w:lang w:val="en-US" w:eastAsia="en-GB"/>
            </w:rPr>
          </w:pPr>
          <w:del w:id="1318" w:author="Rapporteur" w:date="2020-06-17T15:40:00Z">
            <w:r w:rsidRPr="00A92AF2" w:rsidDel="00BF4FAA">
              <w:rPr>
                <w:lang w:val="en-US" w:eastAsia="zh-CN"/>
              </w:rPr>
              <w:delText>6.1.3.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Handling of MT service with Paging Cause for UE in CM_Idle in 5G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63 \h </w:delInstrText>
            </w:r>
            <w:r w:rsidRPr="00A92AF2" w:rsidDel="00BF4FAA">
              <w:rPr>
                <w:lang w:val="en-US"/>
              </w:rPr>
            </w:r>
            <w:r w:rsidRPr="00A92AF2" w:rsidDel="00BF4FAA">
              <w:rPr>
                <w:lang w:val="en-US"/>
              </w:rPr>
              <w:fldChar w:fldCharType="separate"/>
            </w:r>
            <w:r w:rsidRPr="00A92AF2" w:rsidDel="00BF4FAA">
              <w:rPr>
                <w:lang w:val="en-US"/>
              </w:rPr>
              <w:delText>11</w:delText>
            </w:r>
            <w:r w:rsidRPr="00A92AF2" w:rsidDel="00BF4FAA">
              <w:rPr>
                <w:lang w:val="en-US"/>
              </w:rPr>
              <w:fldChar w:fldCharType="end"/>
            </w:r>
          </w:del>
        </w:p>
        <w:p w:rsidR="00E10471" w:rsidRPr="00A92AF2" w:rsidDel="00BF4FAA" w:rsidRDefault="00E10471">
          <w:pPr>
            <w:pStyle w:val="TOC4"/>
            <w:rPr>
              <w:del w:id="1319" w:author="Rapporteur" w:date="2020-06-17T15:40:00Z"/>
              <w:rFonts w:asciiTheme="minorHAnsi" w:eastAsiaTheme="minorEastAsia" w:hAnsiTheme="minorHAnsi" w:cstheme="minorBidi"/>
              <w:sz w:val="22"/>
              <w:szCs w:val="22"/>
              <w:lang w:val="en-US" w:eastAsia="en-GB"/>
            </w:rPr>
          </w:pPr>
          <w:del w:id="1320" w:author="Rapporteur" w:date="2020-06-17T15:40:00Z">
            <w:r w:rsidRPr="00A92AF2" w:rsidDel="00BF4FAA">
              <w:rPr>
                <w:lang w:val="en-US" w:eastAsia="zh-CN"/>
              </w:rPr>
              <w:delText>6.1.3.2</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Handling of MT service with Paging Cause in RRC_Inactive mod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64 \h </w:delInstrText>
            </w:r>
            <w:r w:rsidRPr="00A92AF2" w:rsidDel="00BF4FAA">
              <w:rPr>
                <w:lang w:val="en-US"/>
              </w:rPr>
            </w:r>
            <w:r w:rsidRPr="00A92AF2" w:rsidDel="00BF4FAA">
              <w:rPr>
                <w:lang w:val="en-US"/>
              </w:rPr>
              <w:fldChar w:fldCharType="separate"/>
            </w:r>
            <w:r w:rsidRPr="00A92AF2" w:rsidDel="00BF4FAA">
              <w:rPr>
                <w:lang w:val="en-US"/>
              </w:rPr>
              <w:delText>13</w:delText>
            </w:r>
            <w:r w:rsidRPr="00A92AF2" w:rsidDel="00BF4FAA">
              <w:rPr>
                <w:lang w:val="en-US"/>
              </w:rPr>
              <w:fldChar w:fldCharType="end"/>
            </w:r>
          </w:del>
        </w:p>
        <w:p w:rsidR="00E10471" w:rsidRPr="00A92AF2" w:rsidDel="00BF4FAA" w:rsidRDefault="00E10471">
          <w:pPr>
            <w:pStyle w:val="TOC4"/>
            <w:rPr>
              <w:del w:id="1321" w:author="Rapporteur" w:date="2020-06-17T15:40:00Z"/>
              <w:rFonts w:asciiTheme="minorHAnsi" w:eastAsiaTheme="minorEastAsia" w:hAnsiTheme="minorHAnsi" w:cstheme="minorBidi"/>
              <w:sz w:val="22"/>
              <w:szCs w:val="22"/>
              <w:lang w:val="en-US" w:eastAsia="en-GB"/>
            </w:rPr>
          </w:pPr>
          <w:del w:id="1322" w:author="Rapporteur" w:date="2020-06-17T15:40:00Z">
            <w:r w:rsidRPr="00A92AF2" w:rsidDel="00BF4FAA">
              <w:rPr>
                <w:lang w:val="en-US" w:eastAsia="zh-CN"/>
              </w:rPr>
              <w:delText>6.1.3.3</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Handling of MT service with Paging Cause in EP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65 \h </w:delInstrText>
            </w:r>
            <w:r w:rsidRPr="00A92AF2" w:rsidDel="00BF4FAA">
              <w:rPr>
                <w:lang w:val="en-US"/>
              </w:rPr>
            </w:r>
            <w:r w:rsidRPr="00A92AF2" w:rsidDel="00BF4FAA">
              <w:rPr>
                <w:lang w:val="en-US"/>
              </w:rPr>
              <w:fldChar w:fldCharType="separate"/>
            </w:r>
            <w:r w:rsidRPr="00A92AF2" w:rsidDel="00BF4FAA">
              <w:rPr>
                <w:lang w:val="en-US"/>
              </w:rPr>
              <w:delText>13</w:delText>
            </w:r>
            <w:r w:rsidRPr="00A92AF2" w:rsidDel="00BF4FAA">
              <w:rPr>
                <w:lang w:val="en-US"/>
              </w:rPr>
              <w:fldChar w:fldCharType="end"/>
            </w:r>
          </w:del>
        </w:p>
        <w:p w:rsidR="00E10471" w:rsidRPr="00A92AF2" w:rsidDel="00BF4FAA" w:rsidRDefault="00E10471">
          <w:pPr>
            <w:pStyle w:val="TOC3"/>
            <w:rPr>
              <w:del w:id="1323" w:author="Rapporteur" w:date="2020-06-17T15:40:00Z"/>
              <w:rFonts w:asciiTheme="minorHAnsi" w:eastAsiaTheme="minorEastAsia" w:hAnsiTheme="minorHAnsi" w:cstheme="minorBidi"/>
              <w:sz w:val="22"/>
              <w:szCs w:val="22"/>
              <w:lang w:val="en-US" w:eastAsia="en-GB"/>
            </w:rPr>
          </w:pPr>
          <w:del w:id="1324" w:author="Rapporteur" w:date="2020-06-17T15:40:00Z">
            <w:r w:rsidRPr="00A92AF2" w:rsidDel="00BF4FAA">
              <w:rPr>
                <w:lang w:val="en-US"/>
              </w:rPr>
              <w:delText>6.1.</w:delText>
            </w:r>
            <w:r w:rsidRPr="00A92AF2" w:rsidDel="00BF4FAA">
              <w:rPr>
                <w:lang w:val="en-US" w:eastAsia="zh-CN"/>
              </w:rPr>
              <w:delText>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mpacts on services, entities and interfac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66 \h </w:delInstrText>
            </w:r>
            <w:r w:rsidRPr="00A92AF2" w:rsidDel="00BF4FAA">
              <w:rPr>
                <w:lang w:val="en-US"/>
              </w:rPr>
            </w:r>
            <w:r w:rsidRPr="00A92AF2" w:rsidDel="00BF4FAA">
              <w:rPr>
                <w:lang w:val="en-US"/>
              </w:rPr>
              <w:fldChar w:fldCharType="separate"/>
            </w:r>
            <w:r w:rsidRPr="00A92AF2" w:rsidDel="00BF4FAA">
              <w:rPr>
                <w:lang w:val="en-US"/>
              </w:rPr>
              <w:delText>14</w:delText>
            </w:r>
            <w:r w:rsidRPr="00A92AF2" w:rsidDel="00BF4FAA">
              <w:rPr>
                <w:lang w:val="en-US"/>
              </w:rPr>
              <w:fldChar w:fldCharType="end"/>
            </w:r>
          </w:del>
        </w:p>
        <w:p w:rsidR="00E10471" w:rsidRPr="00A92AF2" w:rsidDel="00BF4FAA" w:rsidRDefault="00E10471">
          <w:pPr>
            <w:pStyle w:val="TOC2"/>
            <w:rPr>
              <w:del w:id="1325" w:author="Rapporteur" w:date="2020-06-17T15:40:00Z"/>
              <w:rFonts w:asciiTheme="minorHAnsi" w:eastAsiaTheme="minorEastAsia" w:hAnsiTheme="minorHAnsi" w:cstheme="minorBidi"/>
              <w:sz w:val="22"/>
              <w:szCs w:val="22"/>
              <w:lang w:val="en-US" w:eastAsia="en-GB"/>
            </w:rPr>
          </w:pPr>
          <w:del w:id="1326" w:author="Rapporteur" w:date="2020-06-17T15:40:00Z">
            <w:r w:rsidRPr="00A92AF2" w:rsidDel="00BF4FAA">
              <w:rPr>
                <w:lang w:val="en-US" w:eastAsia="zh-CN"/>
              </w:rPr>
              <w:delText>6.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Solution</w:delText>
            </w:r>
            <w:r w:rsidRPr="00A92AF2" w:rsidDel="00BF4FAA">
              <w:rPr>
                <w:lang w:val="en-US" w:eastAsia="zh-CN"/>
              </w:rPr>
              <w:delText xml:space="preserve"> #2</w:delText>
            </w:r>
            <w:r w:rsidRPr="00A92AF2" w:rsidDel="00BF4FAA">
              <w:rPr>
                <w:lang w:val="en-US"/>
              </w:rPr>
              <w:delText xml:space="preserve">: </w:delText>
            </w:r>
            <w:r w:rsidRPr="00A92AF2" w:rsidDel="00BF4FAA">
              <w:rPr>
                <w:lang w:val="en-US" w:eastAsia="zh-CN"/>
              </w:rPr>
              <w:delText>Negotiated Short Period Absenc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67 \h </w:delInstrText>
            </w:r>
            <w:r w:rsidRPr="00A92AF2" w:rsidDel="00BF4FAA">
              <w:rPr>
                <w:lang w:val="en-US"/>
              </w:rPr>
            </w:r>
            <w:r w:rsidRPr="00A92AF2" w:rsidDel="00BF4FAA">
              <w:rPr>
                <w:lang w:val="en-US"/>
              </w:rPr>
              <w:fldChar w:fldCharType="separate"/>
            </w:r>
            <w:r w:rsidRPr="00A92AF2" w:rsidDel="00BF4FAA">
              <w:rPr>
                <w:lang w:val="en-US"/>
              </w:rPr>
              <w:delText>14</w:delText>
            </w:r>
            <w:r w:rsidRPr="00A92AF2" w:rsidDel="00BF4FAA">
              <w:rPr>
                <w:lang w:val="en-US"/>
              </w:rPr>
              <w:fldChar w:fldCharType="end"/>
            </w:r>
          </w:del>
        </w:p>
        <w:p w:rsidR="00E10471" w:rsidRPr="00A92AF2" w:rsidDel="00BF4FAA" w:rsidRDefault="00E10471">
          <w:pPr>
            <w:pStyle w:val="TOC3"/>
            <w:rPr>
              <w:del w:id="1327" w:author="Rapporteur" w:date="2020-06-17T15:40:00Z"/>
              <w:rFonts w:asciiTheme="minorHAnsi" w:eastAsiaTheme="minorEastAsia" w:hAnsiTheme="minorHAnsi" w:cstheme="minorBidi"/>
              <w:sz w:val="22"/>
              <w:szCs w:val="22"/>
              <w:lang w:val="en-US" w:eastAsia="en-GB"/>
            </w:rPr>
          </w:pPr>
          <w:del w:id="1328" w:author="Rapporteur" w:date="2020-06-17T15:40:00Z">
            <w:r w:rsidRPr="00A92AF2" w:rsidDel="00BF4FAA">
              <w:rPr>
                <w:lang w:val="en-US"/>
              </w:rPr>
              <w:delText>6.2.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ntroduc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68 \h </w:delInstrText>
            </w:r>
            <w:r w:rsidRPr="00A92AF2" w:rsidDel="00BF4FAA">
              <w:rPr>
                <w:lang w:val="en-US"/>
              </w:rPr>
            </w:r>
            <w:r w:rsidRPr="00A92AF2" w:rsidDel="00BF4FAA">
              <w:rPr>
                <w:lang w:val="en-US"/>
              </w:rPr>
              <w:fldChar w:fldCharType="separate"/>
            </w:r>
            <w:r w:rsidRPr="00A92AF2" w:rsidDel="00BF4FAA">
              <w:rPr>
                <w:lang w:val="en-US"/>
              </w:rPr>
              <w:delText>14</w:delText>
            </w:r>
            <w:r w:rsidRPr="00A92AF2" w:rsidDel="00BF4FAA">
              <w:rPr>
                <w:lang w:val="en-US"/>
              </w:rPr>
              <w:fldChar w:fldCharType="end"/>
            </w:r>
          </w:del>
        </w:p>
        <w:p w:rsidR="00E10471" w:rsidRPr="00A92AF2" w:rsidDel="00BF4FAA" w:rsidRDefault="00E10471">
          <w:pPr>
            <w:pStyle w:val="TOC3"/>
            <w:rPr>
              <w:del w:id="1329" w:author="Rapporteur" w:date="2020-06-17T15:40:00Z"/>
              <w:rFonts w:asciiTheme="minorHAnsi" w:eastAsiaTheme="minorEastAsia" w:hAnsiTheme="minorHAnsi" w:cstheme="minorBidi"/>
              <w:sz w:val="22"/>
              <w:szCs w:val="22"/>
              <w:lang w:val="en-US" w:eastAsia="en-GB"/>
            </w:rPr>
          </w:pPr>
          <w:del w:id="1330" w:author="Rapporteur" w:date="2020-06-17T15:40:00Z">
            <w:r w:rsidRPr="00A92AF2" w:rsidDel="00BF4FAA">
              <w:rPr>
                <w:lang w:val="en-US"/>
              </w:rPr>
              <w:delText>6.2.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Functional 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69 \h </w:delInstrText>
            </w:r>
            <w:r w:rsidRPr="00A92AF2" w:rsidDel="00BF4FAA">
              <w:rPr>
                <w:lang w:val="en-US"/>
              </w:rPr>
            </w:r>
            <w:r w:rsidRPr="00A92AF2" w:rsidDel="00BF4FAA">
              <w:rPr>
                <w:lang w:val="en-US"/>
              </w:rPr>
              <w:fldChar w:fldCharType="separate"/>
            </w:r>
            <w:r w:rsidRPr="00A92AF2" w:rsidDel="00BF4FAA">
              <w:rPr>
                <w:lang w:val="en-US"/>
              </w:rPr>
              <w:delText>14</w:delText>
            </w:r>
            <w:r w:rsidRPr="00A92AF2" w:rsidDel="00BF4FAA">
              <w:rPr>
                <w:lang w:val="en-US"/>
              </w:rPr>
              <w:fldChar w:fldCharType="end"/>
            </w:r>
          </w:del>
        </w:p>
        <w:p w:rsidR="00E10471" w:rsidRPr="00A92AF2" w:rsidDel="00BF4FAA" w:rsidRDefault="00E10471">
          <w:pPr>
            <w:pStyle w:val="TOC3"/>
            <w:rPr>
              <w:del w:id="1331" w:author="Rapporteur" w:date="2020-06-17T15:40:00Z"/>
              <w:rFonts w:asciiTheme="minorHAnsi" w:eastAsiaTheme="minorEastAsia" w:hAnsiTheme="minorHAnsi" w:cstheme="minorBidi"/>
              <w:sz w:val="22"/>
              <w:szCs w:val="22"/>
              <w:lang w:val="en-US" w:eastAsia="en-GB"/>
            </w:rPr>
          </w:pPr>
          <w:del w:id="1332" w:author="Rapporteur" w:date="2020-06-17T15:40:00Z">
            <w:r w:rsidRPr="00A92AF2" w:rsidDel="00BF4FAA">
              <w:rPr>
                <w:lang w:val="en-US"/>
              </w:rPr>
              <w:delText>6.2.</w:delText>
            </w:r>
            <w:r w:rsidRPr="00A92AF2" w:rsidDel="00BF4FAA">
              <w:rPr>
                <w:lang w:val="en-US" w:eastAsia="zh-CN"/>
              </w:rPr>
              <w:delText>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Procedur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70 \h </w:delInstrText>
            </w:r>
            <w:r w:rsidRPr="00A92AF2" w:rsidDel="00BF4FAA">
              <w:rPr>
                <w:lang w:val="en-US"/>
              </w:rPr>
            </w:r>
            <w:r w:rsidRPr="00A92AF2" w:rsidDel="00BF4FAA">
              <w:rPr>
                <w:lang w:val="en-US"/>
              </w:rPr>
              <w:fldChar w:fldCharType="separate"/>
            </w:r>
            <w:r w:rsidRPr="00A92AF2" w:rsidDel="00BF4FAA">
              <w:rPr>
                <w:lang w:val="en-US"/>
              </w:rPr>
              <w:delText>15</w:delText>
            </w:r>
            <w:r w:rsidRPr="00A92AF2" w:rsidDel="00BF4FAA">
              <w:rPr>
                <w:lang w:val="en-US"/>
              </w:rPr>
              <w:fldChar w:fldCharType="end"/>
            </w:r>
          </w:del>
        </w:p>
        <w:p w:rsidR="00E10471" w:rsidRPr="00A92AF2" w:rsidDel="00BF4FAA" w:rsidRDefault="00E10471">
          <w:pPr>
            <w:pStyle w:val="TOC3"/>
            <w:rPr>
              <w:del w:id="1333" w:author="Rapporteur" w:date="2020-06-17T15:40:00Z"/>
              <w:rFonts w:asciiTheme="minorHAnsi" w:eastAsiaTheme="minorEastAsia" w:hAnsiTheme="minorHAnsi" w:cstheme="minorBidi"/>
              <w:sz w:val="22"/>
              <w:szCs w:val="22"/>
              <w:lang w:val="en-US" w:eastAsia="en-GB"/>
            </w:rPr>
          </w:pPr>
          <w:del w:id="1334" w:author="Rapporteur" w:date="2020-06-17T15:40:00Z">
            <w:r w:rsidRPr="00A92AF2" w:rsidDel="00BF4FAA">
              <w:rPr>
                <w:lang w:val="en-US"/>
              </w:rPr>
              <w:delText>6.2.</w:delText>
            </w:r>
            <w:r w:rsidRPr="00A92AF2" w:rsidDel="00BF4FAA">
              <w:rPr>
                <w:lang w:val="en-US" w:eastAsia="zh-CN"/>
              </w:rPr>
              <w:delText>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mpacts on services, entities and interfac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71 \h </w:delInstrText>
            </w:r>
            <w:r w:rsidRPr="00A92AF2" w:rsidDel="00BF4FAA">
              <w:rPr>
                <w:lang w:val="en-US"/>
              </w:rPr>
            </w:r>
            <w:r w:rsidRPr="00A92AF2" w:rsidDel="00BF4FAA">
              <w:rPr>
                <w:lang w:val="en-US"/>
              </w:rPr>
              <w:fldChar w:fldCharType="separate"/>
            </w:r>
            <w:r w:rsidRPr="00A92AF2" w:rsidDel="00BF4FAA">
              <w:rPr>
                <w:lang w:val="en-US"/>
              </w:rPr>
              <w:delText>15</w:delText>
            </w:r>
            <w:r w:rsidRPr="00A92AF2" w:rsidDel="00BF4FAA">
              <w:rPr>
                <w:lang w:val="en-US"/>
              </w:rPr>
              <w:fldChar w:fldCharType="end"/>
            </w:r>
          </w:del>
        </w:p>
        <w:p w:rsidR="00E10471" w:rsidRPr="00A92AF2" w:rsidDel="00BF4FAA" w:rsidRDefault="00E10471">
          <w:pPr>
            <w:pStyle w:val="TOC2"/>
            <w:rPr>
              <w:del w:id="1335" w:author="Rapporteur" w:date="2020-06-17T15:40:00Z"/>
              <w:rFonts w:asciiTheme="minorHAnsi" w:eastAsiaTheme="minorEastAsia" w:hAnsiTheme="minorHAnsi" w:cstheme="minorBidi"/>
              <w:sz w:val="22"/>
              <w:szCs w:val="22"/>
              <w:lang w:val="en-US" w:eastAsia="en-GB"/>
            </w:rPr>
          </w:pPr>
          <w:del w:id="1336" w:author="Rapporteur" w:date="2020-06-17T15:40:00Z">
            <w:r w:rsidRPr="00A92AF2" w:rsidDel="00BF4FAA">
              <w:rPr>
                <w:lang w:val="en-US" w:eastAsia="zh-CN"/>
              </w:rPr>
              <w:delText>6.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Solution</w:delText>
            </w:r>
            <w:r w:rsidRPr="00A92AF2" w:rsidDel="00BF4FAA">
              <w:rPr>
                <w:lang w:val="en-US" w:eastAsia="zh-CN"/>
              </w:rPr>
              <w:delText xml:space="preserve"> #3</w:delText>
            </w:r>
            <w:r w:rsidRPr="00A92AF2" w:rsidDel="00BF4FAA">
              <w:rPr>
                <w:lang w:val="en-US"/>
              </w:rPr>
              <w:delText>: Busy indication as a paging respons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72 \h </w:delInstrText>
            </w:r>
            <w:r w:rsidRPr="00A92AF2" w:rsidDel="00BF4FAA">
              <w:rPr>
                <w:lang w:val="en-US"/>
              </w:rPr>
            </w:r>
            <w:r w:rsidRPr="00A92AF2" w:rsidDel="00BF4FAA">
              <w:rPr>
                <w:lang w:val="en-US"/>
              </w:rPr>
              <w:fldChar w:fldCharType="separate"/>
            </w:r>
            <w:r w:rsidRPr="00A92AF2" w:rsidDel="00BF4FAA">
              <w:rPr>
                <w:lang w:val="en-US"/>
              </w:rPr>
              <w:delText>15</w:delText>
            </w:r>
            <w:r w:rsidRPr="00A92AF2" w:rsidDel="00BF4FAA">
              <w:rPr>
                <w:lang w:val="en-US"/>
              </w:rPr>
              <w:fldChar w:fldCharType="end"/>
            </w:r>
          </w:del>
        </w:p>
        <w:p w:rsidR="00E10471" w:rsidRPr="00A92AF2" w:rsidDel="00BF4FAA" w:rsidRDefault="00E10471">
          <w:pPr>
            <w:pStyle w:val="TOC3"/>
            <w:rPr>
              <w:del w:id="1337" w:author="Rapporteur" w:date="2020-06-17T15:40:00Z"/>
              <w:rFonts w:asciiTheme="minorHAnsi" w:eastAsiaTheme="minorEastAsia" w:hAnsiTheme="minorHAnsi" w:cstheme="minorBidi"/>
              <w:sz w:val="22"/>
              <w:szCs w:val="22"/>
              <w:lang w:val="en-US" w:eastAsia="en-GB"/>
            </w:rPr>
          </w:pPr>
          <w:del w:id="1338" w:author="Rapporteur" w:date="2020-06-17T15:40:00Z">
            <w:r w:rsidRPr="00A92AF2" w:rsidDel="00BF4FAA">
              <w:rPr>
                <w:lang w:val="en-US"/>
              </w:rPr>
              <w:delText>6.3.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ntroduc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73 \h </w:delInstrText>
            </w:r>
            <w:r w:rsidRPr="00A92AF2" w:rsidDel="00BF4FAA">
              <w:rPr>
                <w:lang w:val="en-US"/>
              </w:rPr>
            </w:r>
            <w:r w:rsidRPr="00A92AF2" w:rsidDel="00BF4FAA">
              <w:rPr>
                <w:lang w:val="en-US"/>
              </w:rPr>
              <w:fldChar w:fldCharType="separate"/>
            </w:r>
            <w:r w:rsidRPr="00A92AF2" w:rsidDel="00BF4FAA">
              <w:rPr>
                <w:lang w:val="en-US"/>
              </w:rPr>
              <w:delText>15</w:delText>
            </w:r>
            <w:r w:rsidRPr="00A92AF2" w:rsidDel="00BF4FAA">
              <w:rPr>
                <w:lang w:val="en-US"/>
              </w:rPr>
              <w:fldChar w:fldCharType="end"/>
            </w:r>
          </w:del>
        </w:p>
        <w:p w:rsidR="00E10471" w:rsidRPr="00A92AF2" w:rsidDel="00BF4FAA" w:rsidRDefault="00E10471">
          <w:pPr>
            <w:pStyle w:val="TOC3"/>
            <w:rPr>
              <w:del w:id="1339" w:author="Rapporteur" w:date="2020-06-17T15:40:00Z"/>
              <w:rFonts w:asciiTheme="minorHAnsi" w:eastAsiaTheme="minorEastAsia" w:hAnsiTheme="minorHAnsi" w:cstheme="minorBidi"/>
              <w:sz w:val="22"/>
              <w:szCs w:val="22"/>
              <w:lang w:val="en-US" w:eastAsia="en-GB"/>
            </w:rPr>
          </w:pPr>
          <w:del w:id="1340" w:author="Rapporteur" w:date="2020-06-17T15:40:00Z">
            <w:r w:rsidRPr="00A92AF2" w:rsidDel="00BF4FAA">
              <w:rPr>
                <w:lang w:val="en-US"/>
              </w:rPr>
              <w:delText>6.3.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Functional 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74 \h </w:delInstrText>
            </w:r>
            <w:r w:rsidRPr="00A92AF2" w:rsidDel="00BF4FAA">
              <w:rPr>
                <w:lang w:val="en-US"/>
              </w:rPr>
            </w:r>
            <w:r w:rsidRPr="00A92AF2" w:rsidDel="00BF4FAA">
              <w:rPr>
                <w:lang w:val="en-US"/>
              </w:rPr>
              <w:fldChar w:fldCharType="separate"/>
            </w:r>
            <w:r w:rsidRPr="00A92AF2" w:rsidDel="00BF4FAA">
              <w:rPr>
                <w:lang w:val="en-US"/>
              </w:rPr>
              <w:delText>15</w:delText>
            </w:r>
            <w:r w:rsidRPr="00A92AF2" w:rsidDel="00BF4FAA">
              <w:rPr>
                <w:lang w:val="en-US"/>
              </w:rPr>
              <w:fldChar w:fldCharType="end"/>
            </w:r>
          </w:del>
        </w:p>
        <w:p w:rsidR="00E10471" w:rsidRPr="00A92AF2" w:rsidDel="00BF4FAA" w:rsidRDefault="00E10471">
          <w:pPr>
            <w:pStyle w:val="TOC3"/>
            <w:rPr>
              <w:del w:id="1341" w:author="Rapporteur" w:date="2020-06-17T15:40:00Z"/>
              <w:rFonts w:asciiTheme="minorHAnsi" w:eastAsiaTheme="minorEastAsia" w:hAnsiTheme="minorHAnsi" w:cstheme="minorBidi"/>
              <w:sz w:val="22"/>
              <w:szCs w:val="22"/>
              <w:lang w:val="en-US" w:eastAsia="en-GB"/>
            </w:rPr>
          </w:pPr>
          <w:del w:id="1342" w:author="Rapporteur" w:date="2020-06-17T15:40:00Z">
            <w:r w:rsidRPr="00A92AF2" w:rsidDel="00BF4FAA">
              <w:rPr>
                <w:lang w:val="en-US"/>
              </w:rPr>
              <w:delText>6.3.</w:delText>
            </w:r>
            <w:r w:rsidRPr="00A92AF2" w:rsidDel="00BF4FAA">
              <w:rPr>
                <w:lang w:val="en-US" w:eastAsia="zh-CN"/>
              </w:rPr>
              <w:delText>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Procedur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75 \h </w:delInstrText>
            </w:r>
            <w:r w:rsidRPr="00A92AF2" w:rsidDel="00BF4FAA">
              <w:rPr>
                <w:lang w:val="en-US"/>
              </w:rPr>
            </w:r>
            <w:r w:rsidRPr="00A92AF2" w:rsidDel="00BF4FAA">
              <w:rPr>
                <w:lang w:val="en-US"/>
              </w:rPr>
              <w:fldChar w:fldCharType="separate"/>
            </w:r>
            <w:r w:rsidRPr="00A92AF2" w:rsidDel="00BF4FAA">
              <w:rPr>
                <w:lang w:val="en-US"/>
              </w:rPr>
              <w:delText>16</w:delText>
            </w:r>
            <w:r w:rsidRPr="00A92AF2" w:rsidDel="00BF4FAA">
              <w:rPr>
                <w:lang w:val="en-US"/>
              </w:rPr>
              <w:fldChar w:fldCharType="end"/>
            </w:r>
          </w:del>
        </w:p>
        <w:p w:rsidR="00E10471" w:rsidRPr="00A92AF2" w:rsidDel="00BF4FAA" w:rsidRDefault="00E10471">
          <w:pPr>
            <w:pStyle w:val="TOC3"/>
            <w:rPr>
              <w:del w:id="1343" w:author="Rapporteur" w:date="2020-06-17T15:40:00Z"/>
              <w:rFonts w:asciiTheme="minorHAnsi" w:eastAsiaTheme="minorEastAsia" w:hAnsiTheme="minorHAnsi" w:cstheme="minorBidi"/>
              <w:sz w:val="22"/>
              <w:szCs w:val="22"/>
              <w:lang w:val="en-US" w:eastAsia="en-GB"/>
            </w:rPr>
          </w:pPr>
          <w:del w:id="1344" w:author="Rapporteur" w:date="2020-06-17T15:40:00Z">
            <w:r w:rsidRPr="00A92AF2" w:rsidDel="00BF4FAA">
              <w:rPr>
                <w:lang w:val="en-US"/>
              </w:rPr>
              <w:delText>6.3.</w:delText>
            </w:r>
            <w:r w:rsidRPr="00A92AF2" w:rsidDel="00BF4FAA">
              <w:rPr>
                <w:lang w:val="en-US" w:eastAsia="zh-CN"/>
              </w:rPr>
              <w:delText>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mpacts on services, entities and interfac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76 \h </w:delInstrText>
            </w:r>
            <w:r w:rsidRPr="00A92AF2" w:rsidDel="00BF4FAA">
              <w:rPr>
                <w:lang w:val="en-US"/>
              </w:rPr>
            </w:r>
            <w:r w:rsidRPr="00A92AF2" w:rsidDel="00BF4FAA">
              <w:rPr>
                <w:lang w:val="en-US"/>
              </w:rPr>
              <w:fldChar w:fldCharType="separate"/>
            </w:r>
            <w:r w:rsidRPr="00A92AF2" w:rsidDel="00BF4FAA">
              <w:rPr>
                <w:lang w:val="en-US"/>
              </w:rPr>
              <w:delText>18</w:delText>
            </w:r>
            <w:r w:rsidRPr="00A92AF2" w:rsidDel="00BF4FAA">
              <w:rPr>
                <w:lang w:val="en-US"/>
              </w:rPr>
              <w:fldChar w:fldCharType="end"/>
            </w:r>
          </w:del>
        </w:p>
        <w:p w:rsidR="00E10471" w:rsidRPr="00A92AF2" w:rsidDel="00BF4FAA" w:rsidRDefault="00E10471">
          <w:pPr>
            <w:pStyle w:val="TOC2"/>
            <w:rPr>
              <w:del w:id="1345" w:author="Rapporteur" w:date="2020-06-17T15:40:00Z"/>
              <w:rFonts w:asciiTheme="minorHAnsi" w:eastAsiaTheme="minorEastAsia" w:hAnsiTheme="minorHAnsi" w:cstheme="minorBidi"/>
              <w:sz w:val="22"/>
              <w:szCs w:val="22"/>
              <w:lang w:val="en-US" w:eastAsia="en-GB"/>
            </w:rPr>
          </w:pPr>
          <w:del w:id="1346" w:author="Rapporteur" w:date="2020-06-17T15:40:00Z">
            <w:r w:rsidRPr="00A92AF2" w:rsidDel="00BF4FAA">
              <w:rPr>
                <w:lang w:val="en-US" w:eastAsia="zh-CN"/>
              </w:rPr>
              <w:delText>6.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Solution</w:delText>
            </w:r>
            <w:r w:rsidRPr="00A92AF2" w:rsidDel="00BF4FAA">
              <w:rPr>
                <w:lang w:val="en-US" w:eastAsia="zh-CN"/>
              </w:rPr>
              <w:delText xml:space="preserve"> #4</w:delText>
            </w:r>
            <w:r w:rsidRPr="00A92AF2" w:rsidDel="00BF4FAA">
              <w:rPr>
                <w:lang w:val="en-US"/>
              </w:rPr>
              <w:delText>: NAS-triggered graceful RRC releas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77 \h </w:delInstrText>
            </w:r>
            <w:r w:rsidRPr="00A92AF2" w:rsidDel="00BF4FAA">
              <w:rPr>
                <w:lang w:val="en-US"/>
              </w:rPr>
            </w:r>
            <w:r w:rsidRPr="00A92AF2" w:rsidDel="00BF4FAA">
              <w:rPr>
                <w:lang w:val="en-US"/>
              </w:rPr>
              <w:fldChar w:fldCharType="separate"/>
            </w:r>
            <w:r w:rsidRPr="00A92AF2" w:rsidDel="00BF4FAA">
              <w:rPr>
                <w:lang w:val="en-US"/>
              </w:rPr>
              <w:delText>18</w:delText>
            </w:r>
            <w:r w:rsidRPr="00A92AF2" w:rsidDel="00BF4FAA">
              <w:rPr>
                <w:lang w:val="en-US"/>
              </w:rPr>
              <w:fldChar w:fldCharType="end"/>
            </w:r>
          </w:del>
        </w:p>
        <w:p w:rsidR="00E10471" w:rsidRPr="00A92AF2" w:rsidDel="00BF4FAA" w:rsidRDefault="00E10471">
          <w:pPr>
            <w:pStyle w:val="TOC3"/>
            <w:rPr>
              <w:del w:id="1347" w:author="Rapporteur" w:date="2020-06-17T15:40:00Z"/>
              <w:rFonts w:asciiTheme="minorHAnsi" w:eastAsiaTheme="minorEastAsia" w:hAnsiTheme="minorHAnsi" w:cstheme="minorBidi"/>
              <w:sz w:val="22"/>
              <w:szCs w:val="22"/>
              <w:lang w:val="en-US" w:eastAsia="en-GB"/>
            </w:rPr>
          </w:pPr>
          <w:del w:id="1348" w:author="Rapporteur" w:date="2020-06-17T15:40:00Z">
            <w:r w:rsidRPr="00A92AF2" w:rsidDel="00BF4FAA">
              <w:rPr>
                <w:lang w:val="en-US"/>
              </w:rPr>
              <w:delText>6.4.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ntroduc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78 \h </w:delInstrText>
            </w:r>
            <w:r w:rsidRPr="00A92AF2" w:rsidDel="00BF4FAA">
              <w:rPr>
                <w:lang w:val="en-US"/>
              </w:rPr>
            </w:r>
            <w:r w:rsidRPr="00A92AF2" w:rsidDel="00BF4FAA">
              <w:rPr>
                <w:lang w:val="en-US"/>
              </w:rPr>
              <w:fldChar w:fldCharType="separate"/>
            </w:r>
            <w:r w:rsidRPr="00A92AF2" w:rsidDel="00BF4FAA">
              <w:rPr>
                <w:lang w:val="en-US"/>
              </w:rPr>
              <w:delText>18</w:delText>
            </w:r>
            <w:r w:rsidRPr="00A92AF2" w:rsidDel="00BF4FAA">
              <w:rPr>
                <w:lang w:val="en-US"/>
              </w:rPr>
              <w:fldChar w:fldCharType="end"/>
            </w:r>
          </w:del>
        </w:p>
        <w:p w:rsidR="00E10471" w:rsidRPr="00A92AF2" w:rsidDel="00BF4FAA" w:rsidRDefault="00E10471">
          <w:pPr>
            <w:pStyle w:val="TOC3"/>
            <w:rPr>
              <w:del w:id="1349" w:author="Rapporteur" w:date="2020-06-17T15:40:00Z"/>
              <w:rFonts w:asciiTheme="minorHAnsi" w:eastAsiaTheme="minorEastAsia" w:hAnsiTheme="minorHAnsi" w:cstheme="minorBidi"/>
              <w:sz w:val="22"/>
              <w:szCs w:val="22"/>
              <w:lang w:val="en-US" w:eastAsia="en-GB"/>
            </w:rPr>
          </w:pPr>
          <w:del w:id="1350" w:author="Rapporteur" w:date="2020-06-17T15:40:00Z">
            <w:r w:rsidRPr="00A92AF2" w:rsidDel="00BF4FAA">
              <w:rPr>
                <w:lang w:val="en-US"/>
              </w:rPr>
              <w:delText>6.4.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Functional 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79 \h </w:delInstrText>
            </w:r>
            <w:r w:rsidRPr="00A92AF2" w:rsidDel="00BF4FAA">
              <w:rPr>
                <w:lang w:val="en-US"/>
              </w:rPr>
            </w:r>
            <w:r w:rsidRPr="00A92AF2" w:rsidDel="00BF4FAA">
              <w:rPr>
                <w:lang w:val="en-US"/>
              </w:rPr>
              <w:fldChar w:fldCharType="separate"/>
            </w:r>
            <w:r w:rsidRPr="00A92AF2" w:rsidDel="00BF4FAA">
              <w:rPr>
                <w:lang w:val="en-US"/>
              </w:rPr>
              <w:delText>18</w:delText>
            </w:r>
            <w:r w:rsidRPr="00A92AF2" w:rsidDel="00BF4FAA">
              <w:rPr>
                <w:lang w:val="en-US"/>
              </w:rPr>
              <w:fldChar w:fldCharType="end"/>
            </w:r>
          </w:del>
        </w:p>
        <w:p w:rsidR="00E10471" w:rsidRPr="00A92AF2" w:rsidDel="00BF4FAA" w:rsidRDefault="00E10471">
          <w:pPr>
            <w:pStyle w:val="TOC3"/>
            <w:rPr>
              <w:del w:id="1351" w:author="Rapporteur" w:date="2020-06-17T15:40:00Z"/>
              <w:rFonts w:asciiTheme="minorHAnsi" w:eastAsiaTheme="minorEastAsia" w:hAnsiTheme="minorHAnsi" w:cstheme="minorBidi"/>
              <w:sz w:val="22"/>
              <w:szCs w:val="22"/>
              <w:lang w:val="en-US" w:eastAsia="en-GB"/>
            </w:rPr>
          </w:pPr>
          <w:del w:id="1352" w:author="Rapporteur" w:date="2020-06-17T15:40:00Z">
            <w:r w:rsidRPr="00A92AF2" w:rsidDel="00BF4FAA">
              <w:rPr>
                <w:lang w:val="en-US"/>
              </w:rPr>
              <w:delText>6.4.</w:delText>
            </w:r>
            <w:r w:rsidRPr="00A92AF2" w:rsidDel="00BF4FAA">
              <w:rPr>
                <w:lang w:val="en-US" w:eastAsia="zh-CN"/>
              </w:rPr>
              <w:delText>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Procedur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80 \h </w:delInstrText>
            </w:r>
            <w:r w:rsidRPr="00A92AF2" w:rsidDel="00BF4FAA">
              <w:rPr>
                <w:lang w:val="en-US"/>
              </w:rPr>
            </w:r>
            <w:r w:rsidRPr="00A92AF2" w:rsidDel="00BF4FAA">
              <w:rPr>
                <w:lang w:val="en-US"/>
              </w:rPr>
              <w:fldChar w:fldCharType="separate"/>
            </w:r>
            <w:r w:rsidRPr="00A92AF2" w:rsidDel="00BF4FAA">
              <w:rPr>
                <w:lang w:val="en-US"/>
              </w:rPr>
              <w:delText>19</w:delText>
            </w:r>
            <w:r w:rsidRPr="00A92AF2" w:rsidDel="00BF4FAA">
              <w:rPr>
                <w:lang w:val="en-US"/>
              </w:rPr>
              <w:fldChar w:fldCharType="end"/>
            </w:r>
          </w:del>
        </w:p>
        <w:p w:rsidR="00E10471" w:rsidRPr="00A92AF2" w:rsidDel="00BF4FAA" w:rsidRDefault="00E10471">
          <w:pPr>
            <w:pStyle w:val="TOC3"/>
            <w:rPr>
              <w:del w:id="1353" w:author="Rapporteur" w:date="2020-06-17T15:40:00Z"/>
              <w:rFonts w:asciiTheme="minorHAnsi" w:eastAsiaTheme="minorEastAsia" w:hAnsiTheme="minorHAnsi" w:cstheme="minorBidi"/>
              <w:sz w:val="22"/>
              <w:szCs w:val="22"/>
              <w:lang w:val="en-US" w:eastAsia="en-GB"/>
            </w:rPr>
          </w:pPr>
          <w:del w:id="1354" w:author="Rapporteur" w:date="2020-06-17T15:40:00Z">
            <w:r w:rsidRPr="00A92AF2" w:rsidDel="00BF4FAA">
              <w:rPr>
                <w:lang w:val="en-US"/>
              </w:rPr>
              <w:delText>6.4.</w:delText>
            </w:r>
            <w:r w:rsidRPr="00A92AF2" w:rsidDel="00BF4FAA">
              <w:rPr>
                <w:lang w:val="en-US" w:eastAsia="zh-CN"/>
              </w:rPr>
              <w:delText>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mpacts on services, entities and interfac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81 \h </w:delInstrText>
            </w:r>
            <w:r w:rsidRPr="00A92AF2" w:rsidDel="00BF4FAA">
              <w:rPr>
                <w:lang w:val="en-US"/>
              </w:rPr>
            </w:r>
            <w:r w:rsidRPr="00A92AF2" w:rsidDel="00BF4FAA">
              <w:rPr>
                <w:lang w:val="en-US"/>
              </w:rPr>
              <w:fldChar w:fldCharType="separate"/>
            </w:r>
            <w:r w:rsidRPr="00A92AF2" w:rsidDel="00BF4FAA">
              <w:rPr>
                <w:lang w:val="en-US"/>
              </w:rPr>
              <w:delText>20</w:delText>
            </w:r>
            <w:r w:rsidRPr="00A92AF2" w:rsidDel="00BF4FAA">
              <w:rPr>
                <w:lang w:val="en-US"/>
              </w:rPr>
              <w:fldChar w:fldCharType="end"/>
            </w:r>
          </w:del>
        </w:p>
        <w:p w:rsidR="00E10471" w:rsidRPr="00A92AF2" w:rsidDel="00BF4FAA" w:rsidRDefault="00E10471">
          <w:pPr>
            <w:pStyle w:val="TOC2"/>
            <w:rPr>
              <w:del w:id="1355" w:author="Rapporteur" w:date="2020-06-17T15:40:00Z"/>
              <w:rFonts w:asciiTheme="minorHAnsi" w:eastAsiaTheme="minorEastAsia" w:hAnsiTheme="minorHAnsi" w:cstheme="minorBidi"/>
              <w:sz w:val="22"/>
              <w:szCs w:val="22"/>
              <w:lang w:val="en-US" w:eastAsia="en-GB"/>
            </w:rPr>
          </w:pPr>
          <w:del w:id="1356" w:author="Rapporteur" w:date="2020-06-17T15:40:00Z">
            <w:r w:rsidRPr="00A92AF2" w:rsidDel="00BF4FAA">
              <w:rPr>
                <w:lang w:val="en-US" w:eastAsia="zh-CN"/>
              </w:rPr>
              <w:delText>6.5</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Solution</w:delText>
            </w:r>
            <w:r w:rsidRPr="00A92AF2" w:rsidDel="00BF4FAA">
              <w:rPr>
                <w:lang w:val="en-US" w:eastAsia="zh-CN"/>
              </w:rPr>
              <w:delText xml:space="preserve"> #5</w:delText>
            </w:r>
            <w:r w:rsidRPr="00A92AF2" w:rsidDel="00BF4FAA">
              <w:rPr>
                <w:lang w:val="en-US"/>
              </w:rPr>
              <w:delText>: Graceful leaving and resumption solution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82 \h </w:delInstrText>
            </w:r>
            <w:r w:rsidRPr="00A92AF2" w:rsidDel="00BF4FAA">
              <w:rPr>
                <w:lang w:val="en-US"/>
              </w:rPr>
            </w:r>
            <w:r w:rsidRPr="00A92AF2" w:rsidDel="00BF4FAA">
              <w:rPr>
                <w:lang w:val="en-US"/>
              </w:rPr>
              <w:fldChar w:fldCharType="separate"/>
            </w:r>
            <w:r w:rsidRPr="00A92AF2" w:rsidDel="00BF4FAA">
              <w:rPr>
                <w:lang w:val="en-US"/>
              </w:rPr>
              <w:delText>20</w:delText>
            </w:r>
            <w:r w:rsidRPr="00A92AF2" w:rsidDel="00BF4FAA">
              <w:rPr>
                <w:lang w:val="en-US"/>
              </w:rPr>
              <w:fldChar w:fldCharType="end"/>
            </w:r>
          </w:del>
        </w:p>
        <w:p w:rsidR="00E10471" w:rsidRPr="00A92AF2" w:rsidDel="00BF4FAA" w:rsidRDefault="00E10471">
          <w:pPr>
            <w:pStyle w:val="TOC3"/>
            <w:rPr>
              <w:del w:id="1357" w:author="Rapporteur" w:date="2020-06-17T15:40:00Z"/>
              <w:rFonts w:asciiTheme="minorHAnsi" w:eastAsiaTheme="minorEastAsia" w:hAnsiTheme="minorHAnsi" w:cstheme="minorBidi"/>
              <w:sz w:val="22"/>
              <w:szCs w:val="22"/>
              <w:lang w:val="en-US" w:eastAsia="en-GB"/>
            </w:rPr>
          </w:pPr>
          <w:del w:id="1358" w:author="Rapporteur" w:date="2020-06-17T15:40:00Z">
            <w:r w:rsidRPr="00A92AF2" w:rsidDel="00BF4FAA">
              <w:rPr>
                <w:lang w:val="en-US"/>
              </w:rPr>
              <w:delText>6.5.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ntroduc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83 \h </w:delInstrText>
            </w:r>
            <w:r w:rsidRPr="00A92AF2" w:rsidDel="00BF4FAA">
              <w:rPr>
                <w:lang w:val="en-US"/>
              </w:rPr>
            </w:r>
            <w:r w:rsidRPr="00A92AF2" w:rsidDel="00BF4FAA">
              <w:rPr>
                <w:lang w:val="en-US"/>
              </w:rPr>
              <w:fldChar w:fldCharType="separate"/>
            </w:r>
            <w:r w:rsidRPr="00A92AF2" w:rsidDel="00BF4FAA">
              <w:rPr>
                <w:lang w:val="en-US"/>
              </w:rPr>
              <w:delText>20</w:delText>
            </w:r>
            <w:r w:rsidRPr="00A92AF2" w:rsidDel="00BF4FAA">
              <w:rPr>
                <w:lang w:val="en-US"/>
              </w:rPr>
              <w:fldChar w:fldCharType="end"/>
            </w:r>
          </w:del>
        </w:p>
        <w:p w:rsidR="00E10471" w:rsidRPr="00A92AF2" w:rsidDel="00BF4FAA" w:rsidRDefault="00E10471">
          <w:pPr>
            <w:pStyle w:val="TOC3"/>
            <w:rPr>
              <w:del w:id="1359" w:author="Rapporteur" w:date="2020-06-17T15:40:00Z"/>
              <w:rFonts w:asciiTheme="minorHAnsi" w:eastAsiaTheme="minorEastAsia" w:hAnsiTheme="minorHAnsi" w:cstheme="minorBidi"/>
              <w:sz w:val="22"/>
              <w:szCs w:val="22"/>
              <w:lang w:val="en-US" w:eastAsia="en-GB"/>
            </w:rPr>
          </w:pPr>
          <w:del w:id="1360" w:author="Rapporteur" w:date="2020-06-17T15:40:00Z">
            <w:r w:rsidRPr="00A92AF2" w:rsidDel="00BF4FAA">
              <w:rPr>
                <w:lang w:val="en-US"/>
              </w:rPr>
              <w:delText>6.5.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Functional 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84 \h </w:delInstrText>
            </w:r>
            <w:r w:rsidRPr="00A92AF2" w:rsidDel="00BF4FAA">
              <w:rPr>
                <w:lang w:val="en-US"/>
              </w:rPr>
            </w:r>
            <w:r w:rsidRPr="00A92AF2" w:rsidDel="00BF4FAA">
              <w:rPr>
                <w:lang w:val="en-US"/>
              </w:rPr>
              <w:fldChar w:fldCharType="separate"/>
            </w:r>
            <w:r w:rsidRPr="00A92AF2" w:rsidDel="00BF4FAA">
              <w:rPr>
                <w:lang w:val="en-US"/>
              </w:rPr>
              <w:delText>21</w:delText>
            </w:r>
            <w:r w:rsidRPr="00A92AF2" w:rsidDel="00BF4FAA">
              <w:rPr>
                <w:lang w:val="en-US"/>
              </w:rPr>
              <w:fldChar w:fldCharType="end"/>
            </w:r>
          </w:del>
        </w:p>
        <w:p w:rsidR="00E10471" w:rsidRPr="00A92AF2" w:rsidDel="00BF4FAA" w:rsidRDefault="00E10471">
          <w:pPr>
            <w:pStyle w:val="TOC3"/>
            <w:rPr>
              <w:del w:id="1361" w:author="Rapporteur" w:date="2020-06-17T15:40:00Z"/>
              <w:rFonts w:asciiTheme="minorHAnsi" w:eastAsiaTheme="minorEastAsia" w:hAnsiTheme="minorHAnsi" w:cstheme="minorBidi"/>
              <w:sz w:val="22"/>
              <w:szCs w:val="22"/>
              <w:lang w:val="en-US" w:eastAsia="en-GB"/>
            </w:rPr>
          </w:pPr>
          <w:del w:id="1362" w:author="Rapporteur" w:date="2020-06-17T15:40:00Z">
            <w:r w:rsidRPr="00A92AF2" w:rsidDel="00BF4FAA">
              <w:rPr>
                <w:lang w:val="en-US"/>
              </w:rPr>
              <w:delText>6.5.</w:delText>
            </w:r>
            <w:r w:rsidRPr="00A92AF2" w:rsidDel="00BF4FAA">
              <w:rPr>
                <w:lang w:val="en-US" w:eastAsia="zh-CN"/>
              </w:rPr>
              <w:delText>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Procedur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85 \h </w:delInstrText>
            </w:r>
            <w:r w:rsidRPr="00A92AF2" w:rsidDel="00BF4FAA">
              <w:rPr>
                <w:lang w:val="en-US"/>
              </w:rPr>
            </w:r>
            <w:r w:rsidRPr="00A92AF2" w:rsidDel="00BF4FAA">
              <w:rPr>
                <w:lang w:val="en-US"/>
              </w:rPr>
              <w:fldChar w:fldCharType="separate"/>
            </w:r>
            <w:r w:rsidRPr="00A92AF2" w:rsidDel="00BF4FAA">
              <w:rPr>
                <w:lang w:val="en-US"/>
              </w:rPr>
              <w:delText>21</w:delText>
            </w:r>
            <w:r w:rsidRPr="00A92AF2" w:rsidDel="00BF4FAA">
              <w:rPr>
                <w:lang w:val="en-US"/>
              </w:rPr>
              <w:fldChar w:fldCharType="end"/>
            </w:r>
          </w:del>
        </w:p>
        <w:p w:rsidR="00E10471" w:rsidRPr="00A92AF2" w:rsidDel="00BF4FAA" w:rsidRDefault="00E10471">
          <w:pPr>
            <w:pStyle w:val="TOC4"/>
            <w:rPr>
              <w:del w:id="1363" w:author="Rapporteur" w:date="2020-06-17T15:40:00Z"/>
              <w:rFonts w:asciiTheme="minorHAnsi" w:eastAsiaTheme="minorEastAsia" w:hAnsiTheme="minorHAnsi" w:cstheme="minorBidi"/>
              <w:sz w:val="22"/>
              <w:szCs w:val="22"/>
              <w:lang w:val="en-US" w:eastAsia="en-GB"/>
            </w:rPr>
          </w:pPr>
          <w:del w:id="1364" w:author="Rapporteur" w:date="2020-06-17T15:40:00Z">
            <w:r w:rsidRPr="00A92AF2" w:rsidDel="00BF4FAA">
              <w:rPr>
                <w:lang w:val="en-US" w:eastAsia="zh-CN"/>
              </w:rPr>
              <w:delText>6.5.3.0</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General</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86 \h </w:delInstrText>
            </w:r>
            <w:r w:rsidRPr="00A92AF2" w:rsidDel="00BF4FAA">
              <w:rPr>
                <w:lang w:val="en-US"/>
              </w:rPr>
            </w:r>
            <w:r w:rsidRPr="00A92AF2" w:rsidDel="00BF4FAA">
              <w:rPr>
                <w:lang w:val="en-US"/>
              </w:rPr>
              <w:fldChar w:fldCharType="separate"/>
            </w:r>
            <w:r w:rsidRPr="00A92AF2" w:rsidDel="00BF4FAA">
              <w:rPr>
                <w:lang w:val="en-US"/>
              </w:rPr>
              <w:delText>21</w:delText>
            </w:r>
            <w:r w:rsidRPr="00A92AF2" w:rsidDel="00BF4FAA">
              <w:rPr>
                <w:lang w:val="en-US"/>
              </w:rPr>
              <w:fldChar w:fldCharType="end"/>
            </w:r>
          </w:del>
        </w:p>
        <w:p w:rsidR="00E10471" w:rsidRPr="00A92AF2" w:rsidDel="00BF4FAA" w:rsidRDefault="00E10471">
          <w:pPr>
            <w:pStyle w:val="TOC4"/>
            <w:rPr>
              <w:del w:id="1365" w:author="Rapporteur" w:date="2020-06-17T15:40:00Z"/>
              <w:rFonts w:asciiTheme="minorHAnsi" w:eastAsiaTheme="minorEastAsia" w:hAnsiTheme="minorHAnsi" w:cstheme="minorBidi"/>
              <w:sz w:val="22"/>
              <w:szCs w:val="22"/>
              <w:lang w:val="en-US" w:eastAsia="en-GB"/>
            </w:rPr>
          </w:pPr>
          <w:del w:id="1366" w:author="Rapporteur" w:date="2020-06-17T15:40:00Z">
            <w:r w:rsidRPr="00A92AF2" w:rsidDel="00BF4FAA">
              <w:rPr>
                <w:lang w:val="en-US" w:eastAsia="zh-CN"/>
              </w:rPr>
              <w:delText>6.5.3.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NAS Leaving procedur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87 \h </w:delInstrText>
            </w:r>
            <w:r w:rsidRPr="00A92AF2" w:rsidDel="00BF4FAA">
              <w:rPr>
                <w:lang w:val="en-US"/>
              </w:rPr>
            </w:r>
            <w:r w:rsidRPr="00A92AF2" w:rsidDel="00BF4FAA">
              <w:rPr>
                <w:lang w:val="en-US"/>
              </w:rPr>
              <w:fldChar w:fldCharType="separate"/>
            </w:r>
            <w:r w:rsidRPr="00A92AF2" w:rsidDel="00BF4FAA">
              <w:rPr>
                <w:lang w:val="en-US"/>
              </w:rPr>
              <w:delText>21</w:delText>
            </w:r>
            <w:r w:rsidRPr="00A92AF2" w:rsidDel="00BF4FAA">
              <w:rPr>
                <w:lang w:val="en-US"/>
              </w:rPr>
              <w:fldChar w:fldCharType="end"/>
            </w:r>
          </w:del>
        </w:p>
        <w:p w:rsidR="00E10471" w:rsidRPr="00A92AF2" w:rsidDel="00BF4FAA" w:rsidRDefault="00E10471">
          <w:pPr>
            <w:pStyle w:val="TOC5"/>
            <w:rPr>
              <w:del w:id="1367" w:author="Rapporteur" w:date="2020-06-17T15:40:00Z"/>
              <w:rFonts w:asciiTheme="minorHAnsi" w:eastAsiaTheme="minorEastAsia" w:hAnsiTheme="minorHAnsi" w:cstheme="minorBidi"/>
              <w:sz w:val="22"/>
              <w:szCs w:val="22"/>
              <w:lang w:val="en-US" w:eastAsia="en-GB"/>
            </w:rPr>
          </w:pPr>
          <w:del w:id="1368" w:author="Rapporteur" w:date="2020-06-17T15:40:00Z">
            <w:r w:rsidRPr="00A92AF2" w:rsidDel="00BF4FAA">
              <w:rPr>
                <w:lang w:val="en-US" w:eastAsia="zh-CN"/>
              </w:rPr>
              <w:delText>6.5.3.1.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NAS Leaving procedure in 5G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88 \h </w:delInstrText>
            </w:r>
            <w:r w:rsidRPr="00A92AF2" w:rsidDel="00BF4FAA">
              <w:rPr>
                <w:lang w:val="en-US"/>
              </w:rPr>
            </w:r>
            <w:r w:rsidRPr="00A92AF2" w:rsidDel="00BF4FAA">
              <w:rPr>
                <w:lang w:val="en-US"/>
              </w:rPr>
              <w:fldChar w:fldCharType="separate"/>
            </w:r>
            <w:r w:rsidRPr="00A92AF2" w:rsidDel="00BF4FAA">
              <w:rPr>
                <w:lang w:val="en-US"/>
              </w:rPr>
              <w:delText>21</w:delText>
            </w:r>
            <w:r w:rsidRPr="00A92AF2" w:rsidDel="00BF4FAA">
              <w:rPr>
                <w:lang w:val="en-US"/>
              </w:rPr>
              <w:fldChar w:fldCharType="end"/>
            </w:r>
          </w:del>
        </w:p>
        <w:p w:rsidR="00E10471" w:rsidRPr="00A92AF2" w:rsidDel="00BF4FAA" w:rsidRDefault="00E10471">
          <w:pPr>
            <w:pStyle w:val="TOC5"/>
            <w:rPr>
              <w:del w:id="1369" w:author="Rapporteur" w:date="2020-06-17T15:40:00Z"/>
              <w:rFonts w:asciiTheme="minorHAnsi" w:eastAsiaTheme="minorEastAsia" w:hAnsiTheme="minorHAnsi" w:cstheme="minorBidi"/>
              <w:sz w:val="22"/>
              <w:szCs w:val="22"/>
              <w:lang w:val="en-US" w:eastAsia="en-GB"/>
            </w:rPr>
          </w:pPr>
          <w:del w:id="1370" w:author="Rapporteur" w:date="2020-06-17T15:40:00Z">
            <w:r w:rsidRPr="00A92AF2" w:rsidDel="00BF4FAA">
              <w:rPr>
                <w:lang w:val="en-US" w:eastAsia="zh-CN"/>
              </w:rPr>
              <w:delText>6.5.3.1.2</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NAS Leaving procedure in EP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89 \h </w:delInstrText>
            </w:r>
            <w:r w:rsidRPr="00A92AF2" w:rsidDel="00BF4FAA">
              <w:rPr>
                <w:lang w:val="en-US"/>
              </w:rPr>
            </w:r>
            <w:r w:rsidRPr="00A92AF2" w:rsidDel="00BF4FAA">
              <w:rPr>
                <w:lang w:val="en-US"/>
              </w:rPr>
              <w:fldChar w:fldCharType="separate"/>
            </w:r>
            <w:r w:rsidRPr="00A92AF2" w:rsidDel="00BF4FAA">
              <w:rPr>
                <w:lang w:val="en-US"/>
              </w:rPr>
              <w:delText>22</w:delText>
            </w:r>
            <w:r w:rsidRPr="00A92AF2" w:rsidDel="00BF4FAA">
              <w:rPr>
                <w:lang w:val="en-US"/>
              </w:rPr>
              <w:fldChar w:fldCharType="end"/>
            </w:r>
          </w:del>
        </w:p>
        <w:p w:rsidR="00E10471" w:rsidRPr="00A92AF2" w:rsidDel="00BF4FAA" w:rsidRDefault="00E10471">
          <w:pPr>
            <w:pStyle w:val="TOC4"/>
            <w:rPr>
              <w:del w:id="1371" w:author="Rapporteur" w:date="2020-06-17T15:40:00Z"/>
              <w:rFonts w:asciiTheme="minorHAnsi" w:eastAsiaTheme="minorEastAsia" w:hAnsiTheme="minorHAnsi" w:cstheme="minorBidi"/>
              <w:sz w:val="22"/>
              <w:szCs w:val="22"/>
              <w:lang w:val="en-US" w:eastAsia="en-GB"/>
            </w:rPr>
          </w:pPr>
          <w:del w:id="1372" w:author="Rapporteur" w:date="2020-06-17T15:40:00Z">
            <w:r w:rsidRPr="00A92AF2" w:rsidDel="00BF4FAA">
              <w:rPr>
                <w:lang w:val="en-US" w:eastAsia="zh-CN"/>
              </w:rPr>
              <w:delText>6.5.3.2</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NAS Resumption procedur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90 \h </w:delInstrText>
            </w:r>
            <w:r w:rsidRPr="00A92AF2" w:rsidDel="00BF4FAA">
              <w:rPr>
                <w:lang w:val="en-US"/>
              </w:rPr>
            </w:r>
            <w:r w:rsidRPr="00A92AF2" w:rsidDel="00BF4FAA">
              <w:rPr>
                <w:lang w:val="en-US"/>
              </w:rPr>
              <w:fldChar w:fldCharType="separate"/>
            </w:r>
            <w:r w:rsidRPr="00A92AF2" w:rsidDel="00BF4FAA">
              <w:rPr>
                <w:lang w:val="en-US"/>
              </w:rPr>
              <w:delText>23</w:delText>
            </w:r>
            <w:r w:rsidRPr="00A92AF2" w:rsidDel="00BF4FAA">
              <w:rPr>
                <w:lang w:val="en-US"/>
              </w:rPr>
              <w:fldChar w:fldCharType="end"/>
            </w:r>
          </w:del>
        </w:p>
        <w:p w:rsidR="00E10471" w:rsidRPr="00A92AF2" w:rsidDel="00BF4FAA" w:rsidRDefault="00E10471">
          <w:pPr>
            <w:pStyle w:val="TOC5"/>
            <w:rPr>
              <w:del w:id="1373" w:author="Rapporteur" w:date="2020-06-17T15:40:00Z"/>
              <w:rFonts w:asciiTheme="minorHAnsi" w:eastAsiaTheme="minorEastAsia" w:hAnsiTheme="minorHAnsi" w:cstheme="minorBidi"/>
              <w:sz w:val="22"/>
              <w:szCs w:val="22"/>
              <w:lang w:val="en-US" w:eastAsia="en-GB"/>
            </w:rPr>
          </w:pPr>
          <w:del w:id="1374" w:author="Rapporteur" w:date="2020-06-17T15:40:00Z">
            <w:r w:rsidRPr="00A92AF2" w:rsidDel="00BF4FAA">
              <w:rPr>
                <w:lang w:val="en-US" w:eastAsia="zh-CN"/>
              </w:rPr>
              <w:delText>6.5.3.2.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NAS Resumption procedure in 5G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91 \h </w:delInstrText>
            </w:r>
            <w:r w:rsidRPr="00A92AF2" w:rsidDel="00BF4FAA">
              <w:rPr>
                <w:lang w:val="en-US"/>
              </w:rPr>
            </w:r>
            <w:r w:rsidRPr="00A92AF2" w:rsidDel="00BF4FAA">
              <w:rPr>
                <w:lang w:val="en-US"/>
              </w:rPr>
              <w:fldChar w:fldCharType="separate"/>
            </w:r>
            <w:r w:rsidRPr="00A92AF2" w:rsidDel="00BF4FAA">
              <w:rPr>
                <w:lang w:val="en-US"/>
              </w:rPr>
              <w:delText>23</w:delText>
            </w:r>
            <w:r w:rsidRPr="00A92AF2" w:rsidDel="00BF4FAA">
              <w:rPr>
                <w:lang w:val="en-US"/>
              </w:rPr>
              <w:fldChar w:fldCharType="end"/>
            </w:r>
          </w:del>
        </w:p>
        <w:p w:rsidR="00E10471" w:rsidRPr="00A92AF2" w:rsidDel="00BF4FAA" w:rsidRDefault="00E10471">
          <w:pPr>
            <w:pStyle w:val="TOC5"/>
            <w:rPr>
              <w:del w:id="1375" w:author="Rapporteur" w:date="2020-06-17T15:40:00Z"/>
              <w:rFonts w:asciiTheme="minorHAnsi" w:eastAsiaTheme="minorEastAsia" w:hAnsiTheme="minorHAnsi" w:cstheme="minorBidi"/>
              <w:sz w:val="22"/>
              <w:szCs w:val="22"/>
              <w:lang w:val="en-US" w:eastAsia="en-GB"/>
            </w:rPr>
          </w:pPr>
          <w:del w:id="1376" w:author="Rapporteur" w:date="2020-06-17T15:40:00Z">
            <w:r w:rsidRPr="00A92AF2" w:rsidDel="00BF4FAA">
              <w:rPr>
                <w:lang w:val="en-US" w:eastAsia="zh-CN"/>
              </w:rPr>
              <w:delText>6.5.3.2.2</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NAS resumption procedure in EP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92 \h </w:delInstrText>
            </w:r>
            <w:r w:rsidRPr="00A92AF2" w:rsidDel="00BF4FAA">
              <w:rPr>
                <w:lang w:val="en-US"/>
              </w:rPr>
            </w:r>
            <w:r w:rsidRPr="00A92AF2" w:rsidDel="00BF4FAA">
              <w:rPr>
                <w:lang w:val="en-US"/>
              </w:rPr>
              <w:fldChar w:fldCharType="separate"/>
            </w:r>
            <w:r w:rsidRPr="00A92AF2" w:rsidDel="00BF4FAA">
              <w:rPr>
                <w:lang w:val="en-US"/>
              </w:rPr>
              <w:delText>24</w:delText>
            </w:r>
            <w:r w:rsidRPr="00A92AF2" w:rsidDel="00BF4FAA">
              <w:rPr>
                <w:lang w:val="en-US"/>
              </w:rPr>
              <w:fldChar w:fldCharType="end"/>
            </w:r>
          </w:del>
        </w:p>
        <w:p w:rsidR="00E10471" w:rsidRPr="00A92AF2" w:rsidDel="00BF4FAA" w:rsidRDefault="00E10471">
          <w:pPr>
            <w:pStyle w:val="TOC4"/>
            <w:rPr>
              <w:del w:id="1377" w:author="Rapporteur" w:date="2020-06-17T15:40:00Z"/>
              <w:rFonts w:asciiTheme="minorHAnsi" w:eastAsiaTheme="minorEastAsia" w:hAnsiTheme="minorHAnsi" w:cstheme="minorBidi"/>
              <w:sz w:val="22"/>
              <w:szCs w:val="22"/>
              <w:lang w:val="en-US" w:eastAsia="en-GB"/>
            </w:rPr>
          </w:pPr>
          <w:del w:id="1378" w:author="Rapporteur" w:date="2020-06-17T15:40:00Z">
            <w:r w:rsidRPr="00A92AF2" w:rsidDel="00BF4FAA">
              <w:rPr>
                <w:lang w:val="en-US" w:eastAsia="zh-CN"/>
              </w:rPr>
              <w:delText>6.5.3.3</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RRC leaving procedur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93 \h </w:delInstrText>
            </w:r>
            <w:r w:rsidRPr="00A92AF2" w:rsidDel="00BF4FAA">
              <w:rPr>
                <w:lang w:val="en-US"/>
              </w:rPr>
            </w:r>
            <w:r w:rsidRPr="00A92AF2" w:rsidDel="00BF4FAA">
              <w:rPr>
                <w:lang w:val="en-US"/>
              </w:rPr>
              <w:fldChar w:fldCharType="separate"/>
            </w:r>
            <w:r w:rsidRPr="00A92AF2" w:rsidDel="00BF4FAA">
              <w:rPr>
                <w:lang w:val="en-US"/>
              </w:rPr>
              <w:delText>25</w:delText>
            </w:r>
            <w:r w:rsidRPr="00A92AF2" w:rsidDel="00BF4FAA">
              <w:rPr>
                <w:lang w:val="en-US"/>
              </w:rPr>
              <w:fldChar w:fldCharType="end"/>
            </w:r>
          </w:del>
        </w:p>
        <w:p w:rsidR="00E10471" w:rsidRPr="00A92AF2" w:rsidDel="00BF4FAA" w:rsidRDefault="00E10471">
          <w:pPr>
            <w:pStyle w:val="TOC5"/>
            <w:rPr>
              <w:del w:id="1379" w:author="Rapporteur" w:date="2020-06-17T15:40:00Z"/>
              <w:rFonts w:asciiTheme="minorHAnsi" w:eastAsiaTheme="minorEastAsia" w:hAnsiTheme="minorHAnsi" w:cstheme="minorBidi"/>
              <w:sz w:val="22"/>
              <w:szCs w:val="22"/>
              <w:lang w:val="en-US" w:eastAsia="en-GB"/>
            </w:rPr>
          </w:pPr>
          <w:del w:id="1380" w:author="Rapporteur" w:date="2020-06-17T15:40:00Z">
            <w:r w:rsidRPr="00A92AF2" w:rsidDel="00BF4FAA">
              <w:rPr>
                <w:lang w:val="en-US" w:eastAsia="zh-CN"/>
              </w:rPr>
              <w:delText>6.5.3.3.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RRC leaving procedure in 5G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94 \h </w:delInstrText>
            </w:r>
            <w:r w:rsidRPr="00A92AF2" w:rsidDel="00BF4FAA">
              <w:rPr>
                <w:lang w:val="en-US"/>
              </w:rPr>
            </w:r>
            <w:r w:rsidRPr="00A92AF2" w:rsidDel="00BF4FAA">
              <w:rPr>
                <w:lang w:val="en-US"/>
              </w:rPr>
              <w:fldChar w:fldCharType="separate"/>
            </w:r>
            <w:r w:rsidRPr="00A92AF2" w:rsidDel="00BF4FAA">
              <w:rPr>
                <w:lang w:val="en-US"/>
              </w:rPr>
              <w:delText>25</w:delText>
            </w:r>
            <w:r w:rsidRPr="00A92AF2" w:rsidDel="00BF4FAA">
              <w:rPr>
                <w:lang w:val="en-US"/>
              </w:rPr>
              <w:fldChar w:fldCharType="end"/>
            </w:r>
          </w:del>
        </w:p>
        <w:p w:rsidR="00E10471" w:rsidRPr="00A92AF2" w:rsidDel="00BF4FAA" w:rsidRDefault="00E10471">
          <w:pPr>
            <w:pStyle w:val="TOC5"/>
            <w:rPr>
              <w:del w:id="1381" w:author="Rapporteur" w:date="2020-06-17T15:40:00Z"/>
              <w:rFonts w:asciiTheme="minorHAnsi" w:eastAsiaTheme="minorEastAsia" w:hAnsiTheme="minorHAnsi" w:cstheme="minorBidi"/>
              <w:sz w:val="22"/>
              <w:szCs w:val="22"/>
              <w:lang w:val="en-US" w:eastAsia="en-GB"/>
            </w:rPr>
          </w:pPr>
          <w:del w:id="1382" w:author="Rapporteur" w:date="2020-06-17T15:40:00Z">
            <w:r w:rsidRPr="00A92AF2" w:rsidDel="00BF4FAA">
              <w:rPr>
                <w:lang w:val="en-US" w:eastAsia="zh-CN"/>
              </w:rPr>
              <w:delText>6.5.3.3.2</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RRC leaving procedure in EP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95 \h </w:delInstrText>
            </w:r>
            <w:r w:rsidRPr="00A92AF2" w:rsidDel="00BF4FAA">
              <w:rPr>
                <w:lang w:val="en-US"/>
              </w:rPr>
            </w:r>
            <w:r w:rsidRPr="00A92AF2" w:rsidDel="00BF4FAA">
              <w:rPr>
                <w:lang w:val="en-US"/>
              </w:rPr>
              <w:fldChar w:fldCharType="separate"/>
            </w:r>
            <w:r w:rsidRPr="00A92AF2" w:rsidDel="00BF4FAA">
              <w:rPr>
                <w:lang w:val="en-US"/>
              </w:rPr>
              <w:delText>25</w:delText>
            </w:r>
            <w:r w:rsidRPr="00A92AF2" w:rsidDel="00BF4FAA">
              <w:rPr>
                <w:lang w:val="en-US"/>
              </w:rPr>
              <w:fldChar w:fldCharType="end"/>
            </w:r>
          </w:del>
        </w:p>
        <w:p w:rsidR="00E10471" w:rsidRPr="00A92AF2" w:rsidDel="00BF4FAA" w:rsidRDefault="00E10471">
          <w:pPr>
            <w:pStyle w:val="TOC4"/>
            <w:rPr>
              <w:del w:id="1383" w:author="Rapporteur" w:date="2020-06-17T15:40:00Z"/>
              <w:rFonts w:asciiTheme="minorHAnsi" w:eastAsiaTheme="minorEastAsia" w:hAnsiTheme="minorHAnsi" w:cstheme="minorBidi"/>
              <w:sz w:val="22"/>
              <w:szCs w:val="22"/>
              <w:lang w:val="en-US" w:eastAsia="en-GB"/>
            </w:rPr>
          </w:pPr>
          <w:del w:id="1384" w:author="Rapporteur" w:date="2020-06-17T15:40:00Z">
            <w:r w:rsidRPr="00A92AF2" w:rsidDel="00BF4FAA">
              <w:rPr>
                <w:lang w:val="en-US"/>
              </w:rPr>
              <w:delText>6.5.3.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RRC Resumption procedur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96 \h </w:delInstrText>
            </w:r>
            <w:r w:rsidRPr="00A92AF2" w:rsidDel="00BF4FAA">
              <w:rPr>
                <w:lang w:val="en-US"/>
              </w:rPr>
            </w:r>
            <w:r w:rsidRPr="00A92AF2" w:rsidDel="00BF4FAA">
              <w:rPr>
                <w:lang w:val="en-US"/>
              </w:rPr>
              <w:fldChar w:fldCharType="separate"/>
            </w:r>
            <w:r w:rsidRPr="00A92AF2" w:rsidDel="00BF4FAA">
              <w:rPr>
                <w:lang w:val="en-US"/>
              </w:rPr>
              <w:delText>27</w:delText>
            </w:r>
            <w:r w:rsidRPr="00A92AF2" w:rsidDel="00BF4FAA">
              <w:rPr>
                <w:lang w:val="en-US"/>
              </w:rPr>
              <w:fldChar w:fldCharType="end"/>
            </w:r>
          </w:del>
        </w:p>
        <w:p w:rsidR="00E10471" w:rsidRPr="00A92AF2" w:rsidDel="00BF4FAA" w:rsidRDefault="00E10471">
          <w:pPr>
            <w:pStyle w:val="TOC5"/>
            <w:rPr>
              <w:del w:id="1385" w:author="Rapporteur" w:date="2020-06-17T15:40:00Z"/>
              <w:rFonts w:asciiTheme="minorHAnsi" w:eastAsiaTheme="minorEastAsia" w:hAnsiTheme="minorHAnsi" w:cstheme="minorBidi"/>
              <w:sz w:val="22"/>
              <w:szCs w:val="22"/>
              <w:lang w:val="en-US" w:eastAsia="en-GB"/>
            </w:rPr>
          </w:pPr>
          <w:del w:id="1386" w:author="Rapporteur" w:date="2020-06-17T15:40:00Z">
            <w:r w:rsidRPr="00A92AF2" w:rsidDel="00BF4FAA">
              <w:rPr>
                <w:lang w:val="en-US" w:eastAsia="zh-CN"/>
              </w:rPr>
              <w:delText>6.5.3.4.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RRC Resumption procedure in 5G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97 \h </w:delInstrText>
            </w:r>
            <w:r w:rsidRPr="00A92AF2" w:rsidDel="00BF4FAA">
              <w:rPr>
                <w:lang w:val="en-US"/>
              </w:rPr>
            </w:r>
            <w:r w:rsidRPr="00A92AF2" w:rsidDel="00BF4FAA">
              <w:rPr>
                <w:lang w:val="en-US"/>
              </w:rPr>
              <w:fldChar w:fldCharType="separate"/>
            </w:r>
            <w:r w:rsidRPr="00A92AF2" w:rsidDel="00BF4FAA">
              <w:rPr>
                <w:lang w:val="en-US"/>
              </w:rPr>
              <w:delText>27</w:delText>
            </w:r>
            <w:r w:rsidRPr="00A92AF2" w:rsidDel="00BF4FAA">
              <w:rPr>
                <w:lang w:val="en-US"/>
              </w:rPr>
              <w:fldChar w:fldCharType="end"/>
            </w:r>
          </w:del>
        </w:p>
        <w:p w:rsidR="00E10471" w:rsidRPr="00A92AF2" w:rsidDel="00BF4FAA" w:rsidRDefault="00E10471">
          <w:pPr>
            <w:pStyle w:val="TOC5"/>
            <w:rPr>
              <w:del w:id="1387" w:author="Rapporteur" w:date="2020-06-17T15:40:00Z"/>
              <w:rFonts w:asciiTheme="minorHAnsi" w:eastAsiaTheme="minorEastAsia" w:hAnsiTheme="minorHAnsi" w:cstheme="minorBidi"/>
              <w:sz w:val="22"/>
              <w:szCs w:val="22"/>
              <w:lang w:val="en-US" w:eastAsia="en-GB"/>
            </w:rPr>
          </w:pPr>
          <w:del w:id="1388" w:author="Rapporteur" w:date="2020-06-17T15:40:00Z">
            <w:r w:rsidRPr="00A92AF2" w:rsidDel="00BF4FAA">
              <w:rPr>
                <w:lang w:val="en-US" w:eastAsia="zh-CN"/>
              </w:rPr>
              <w:delText>6.5.3.4.2</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RRC Resumption procedure in EP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98 \h </w:delInstrText>
            </w:r>
            <w:r w:rsidRPr="00A92AF2" w:rsidDel="00BF4FAA">
              <w:rPr>
                <w:lang w:val="en-US"/>
              </w:rPr>
            </w:r>
            <w:r w:rsidRPr="00A92AF2" w:rsidDel="00BF4FAA">
              <w:rPr>
                <w:lang w:val="en-US"/>
              </w:rPr>
              <w:fldChar w:fldCharType="separate"/>
            </w:r>
            <w:r w:rsidRPr="00A92AF2" w:rsidDel="00BF4FAA">
              <w:rPr>
                <w:lang w:val="en-US"/>
              </w:rPr>
              <w:delText>27</w:delText>
            </w:r>
            <w:r w:rsidRPr="00A92AF2" w:rsidDel="00BF4FAA">
              <w:rPr>
                <w:lang w:val="en-US"/>
              </w:rPr>
              <w:fldChar w:fldCharType="end"/>
            </w:r>
          </w:del>
        </w:p>
        <w:p w:rsidR="00E10471" w:rsidRPr="00A92AF2" w:rsidDel="00BF4FAA" w:rsidRDefault="00E10471">
          <w:pPr>
            <w:pStyle w:val="TOC3"/>
            <w:rPr>
              <w:del w:id="1389" w:author="Rapporteur" w:date="2020-06-17T15:40:00Z"/>
              <w:rFonts w:asciiTheme="minorHAnsi" w:eastAsiaTheme="minorEastAsia" w:hAnsiTheme="minorHAnsi" w:cstheme="minorBidi"/>
              <w:sz w:val="22"/>
              <w:szCs w:val="22"/>
              <w:lang w:val="en-US" w:eastAsia="en-GB"/>
            </w:rPr>
          </w:pPr>
          <w:del w:id="1390" w:author="Rapporteur" w:date="2020-06-17T15:40:00Z">
            <w:r w:rsidRPr="00A92AF2" w:rsidDel="00BF4FAA">
              <w:rPr>
                <w:lang w:val="en-US"/>
              </w:rPr>
              <w:delText>6.5.</w:delText>
            </w:r>
            <w:r w:rsidRPr="00A92AF2" w:rsidDel="00BF4FAA">
              <w:rPr>
                <w:lang w:val="en-US" w:eastAsia="zh-CN"/>
              </w:rPr>
              <w:delText>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mpacts on services, entities and interfac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599 \h </w:delInstrText>
            </w:r>
            <w:r w:rsidRPr="00A92AF2" w:rsidDel="00BF4FAA">
              <w:rPr>
                <w:lang w:val="en-US"/>
              </w:rPr>
            </w:r>
            <w:r w:rsidRPr="00A92AF2" w:rsidDel="00BF4FAA">
              <w:rPr>
                <w:lang w:val="en-US"/>
              </w:rPr>
              <w:fldChar w:fldCharType="separate"/>
            </w:r>
            <w:r w:rsidRPr="00A92AF2" w:rsidDel="00BF4FAA">
              <w:rPr>
                <w:lang w:val="en-US"/>
              </w:rPr>
              <w:delText>28</w:delText>
            </w:r>
            <w:r w:rsidRPr="00A92AF2" w:rsidDel="00BF4FAA">
              <w:rPr>
                <w:lang w:val="en-US"/>
              </w:rPr>
              <w:fldChar w:fldCharType="end"/>
            </w:r>
          </w:del>
        </w:p>
        <w:p w:rsidR="00E10471" w:rsidRPr="00A92AF2" w:rsidDel="00BF4FAA" w:rsidRDefault="00E10471">
          <w:pPr>
            <w:pStyle w:val="TOC2"/>
            <w:rPr>
              <w:del w:id="1391" w:author="Rapporteur" w:date="2020-06-17T15:40:00Z"/>
              <w:rFonts w:asciiTheme="minorHAnsi" w:eastAsiaTheme="minorEastAsia" w:hAnsiTheme="minorHAnsi" w:cstheme="minorBidi"/>
              <w:sz w:val="22"/>
              <w:szCs w:val="22"/>
              <w:lang w:val="en-US" w:eastAsia="en-GB"/>
            </w:rPr>
          </w:pPr>
          <w:del w:id="1392" w:author="Rapporteur" w:date="2020-06-17T15:40:00Z">
            <w:r w:rsidRPr="00A92AF2" w:rsidDel="00BF4FAA">
              <w:rPr>
                <w:lang w:val="en-US" w:eastAsia="zh-CN"/>
              </w:rPr>
              <w:delText>6.6</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Solution</w:delText>
            </w:r>
            <w:r w:rsidRPr="00A92AF2" w:rsidDel="00BF4FAA">
              <w:rPr>
                <w:lang w:val="en-US" w:eastAsia="zh-CN"/>
              </w:rPr>
              <w:delText xml:space="preserve"> #6</w:delText>
            </w:r>
            <w:r w:rsidRPr="00A92AF2" w:rsidDel="00BF4FAA">
              <w:rPr>
                <w:lang w:val="en-US"/>
              </w:rPr>
              <w:delText>: UE leave and retur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00 \h </w:delInstrText>
            </w:r>
            <w:r w:rsidRPr="00A92AF2" w:rsidDel="00BF4FAA">
              <w:rPr>
                <w:lang w:val="en-US"/>
              </w:rPr>
            </w:r>
            <w:r w:rsidRPr="00A92AF2" w:rsidDel="00BF4FAA">
              <w:rPr>
                <w:lang w:val="en-US"/>
              </w:rPr>
              <w:fldChar w:fldCharType="separate"/>
            </w:r>
            <w:r w:rsidRPr="00A92AF2" w:rsidDel="00BF4FAA">
              <w:rPr>
                <w:lang w:val="en-US"/>
              </w:rPr>
              <w:delText>28</w:delText>
            </w:r>
            <w:r w:rsidRPr="00A92AF2" w:rsidDel="00BF4FAA">
              <w:rPr>
                <w:lang w:val="en-US"/>
              </w:rPr>
              <w:fldChar w:fldCharType="end"/>
            </w:r>
          </w:del>
        </w:p>
        <w:p w:rsidR="00E10471" w:rsidRPr="00A92AF2" w:rsidDel="00BF4FAA" w:rsidRDefault="00E10471">
          <w:pPr>
            <w:pStyle w:val="TOC3"/>
            <w:rPr>
              <w:del w:id="1393" w:author="Rapporteur" w:date="2020-06-17T15:40:00Z"/>
              <w:rFonts w:asciiTheme="minorHAnsi" w:eastAsiaTheme="minorEastAsia" w:hAnsiTheme="minorHAnsi" w:cstheme="minorBidi"/>
              <w:sz w:val="22"/>
              <w:szCs w:val="22"/>
              <w:lang w:val="en-US" w:eastAsia="en-GB"/>
            </w:rPr>
          </w:pPr>
          <w:del w:id="1394" w:author="Rapporteur" w:date="2020-06-17T15:40:00Z">
            <w:r w:rsidRPr="00A92AF2" w:rsidDel="00BF4FAA">
              <w:rPr>
                <w:lang w:val="en-US"/>
              </w:rPr>
              <w:delText>6.6.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ntroduc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01 \h </w:delInstrText>
            </w:r>
            <w:r w:rsidRPr="00A92AF2" w:rsidDel="00BF4FAA">
              <w:rPr>
                <w:lang w:val="en-US"/>
              </w:rPr>
            </w:r>
            <w:r w:rsidRPr="00A92AF2" w:rsidDel="00BF4FAA">
              <w:rPr>
                <w:lang w:val="en-US"/>
              </w:rPr>
              <w:fldChar w:fldCharType="separate"/>
            </w:r>
            <w:r w:rsidRPr="00A92AF2" w:rsidDel="00BF4FAA">
              <w:rPr>
                <w:lang w:val="en-US"/>
              </w:rPr>
              <w:delText>28</w:delText>
            </w:r>
            <w:r w:rsidRPr="00A92AF2" w:rsidDel="00BF4FAA">
              <w:rPr>
                <w:lang w:val="en-US"/>
              </w:rPr>
              <w:fldChar w:fldCharType="end"/>
            </w:r>
          </w:del>
        </w:p>
        <w:p w:rsidR="00E10471" w:rsidRPr="00A92AF2" w:rsidDel="00BF4FAA" w:rsidRDefault="00E10471">
          <w:pPr>
            <w:pStyle w:val="TOC3"/>
            <w:rPr>
              <w:del w:id="1395" w:author="Rapporteur" w:date="2020-06-17T15:40:00Z"/>
              <w:rFonts w:asciiTheme="minorHAnsi" w:eastAsiaTheme="minorEastAsia" w:hAnsiTheme="minorHAnsi" w:cstheme="minorBidi"/>
              <w:sz w:val="22"/>
              <w:szCs w:val="22"/>
              <w:lang w:val="en-US" w:eastAsia="en-GB"/>
            </w:rPr>
          </w:pPr>
          <w:del w:id="1396" w:author="Rapporteur" w:date="2020-06-17T15:40:00Z">
            <w:r w:rsidRPr="00A92AF2" w:rsidDel="00BF4FAA">
              <w:rPr>
                <w:lang w:val="en-US"/>
              </w:rPr>
              <w:delText>6.6.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Functional 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02 \h </w:delInstrText>
            </w:r>
            <w:r w:rsidRPr="00A92AF2" w:rsidDel="00BF4FAA">
              <w:rPr>
                <w:lang w:val="en-US"/>
              </w:rPr>
            </w:r>
            <w:r w:rsidRPr="00A92AF2" w:rsidDel="00BF4FAA">
              <w:rPr>
                <w:lang w:val="en-US"/>
              </w:rPr>
              <w:fldChar w:fldCharType="separate"/>
            </w:r>
            <w:r w:rsidRPr="00A92AF2" w:rsidDel="00BF4FAA">
              <w:rPr>
                <w:lang w:val="en-US"/>
              </w:rPr>
              <w:delText>28</w:delText>
            </w:r>
            <w:r w:rsidRPr="00A92AF2" w:rsidDel="00BF4FAA">
              <w:rPr>
                <w:lang w:val="en-US"/>
              </w:rPr>
              <w:fldChar w:fldCharType="end"/>
            </w:r>
          </w:del>
        </w:p>
        <w:p w:rsidR="00E10471" w:rsidRPr="00A92AF2" w:rsidDel="00BF4FAA" w:rsidRDefault="00E10471">
          <w:pPr>
            <w:pStyle w:val="TOC3"/>
            <w:rPr>
              <w:del w:id="1397" w:author="Rapporteur" w:date="2020-06-17T15:40:00Z"/>
              <w:rFonts w:asciiTheme="minorHAnsi" w:eastAsiaTheme="minorEastAsia" w:hAnsiTheme="minorHAnsi" w:cstheme="minorBidi"/>
              <w:sz w:val="22"/>
              <w:szCs w:val="22"/>
              <w:lang w:val="en-US" w:eastAsia="en-GB"/>
            </w:rPr>
          </w:pPr>
          <w:del w:id="1398" w:author="Rapporteur" w:date="2020-06-17T15:40:00Z">
            <w:r w:rsidRPr="00A92AF2" w:rsidDel="00BF4FAA">
              <w:rPr>
                <w:lang w:val="en-US"/>
              </w:rPr>
              <w:delText>6.6.</w:delText>
            </w:r>
            <w:r w:rsidRPr="00A92AF2" w:rsidDel="00BF4FAA">
              <w:rPr>
                <w:lang w:val="en-US" w:eastAsia="zh-CN"/>
              </w:rPr>
              <w:delText>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Procedur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03 \h </w:delInstrText>
            </w:r>
            <w:r w:rsidRPr="00A92AF2" w:rsidDel="00BF4FAA">
              <w:rPr>
                <w:lang w:val="en-US"/>
              </w:rPr>
            </w:r>
            <w:r w:rsidRPr="00A92AF2" w:rsidDel="00BF4FAA">
              <w:rPr>
                <w:lang w:val="en-US"/>
              </w:rPr>
              <w:fldChar w:fldCharType="separate"/>
            </w:r>
            <w:r w:rsidRPr="00A92AF2" w:rsidDel="00BF4FAA">
              <w:rPr>
                <w:lang w:val="en-US"/>
              </w:rPr>
              <w:delText>29</w:delText>
            </w:r>
            <w:r w:rsidRPr="00A92AF2" w:rsidDel="00BF4FAA">
              <w:rPr>
                <w:lang w:val="en-US"/>
              </w:rPr>
              <w:fldChar w:fldCharType="end"/>
            </w:r>
          </w:del>
        </w:p>
        <w:p w:rsidR="00E10471" w:rsidRPr="00A92AF2" w:rsidDel="00BF4FAA" w:rsidRDefault="00E10471">
          <w:pPr>
            <w:pStyle w:val="TOC4"/>
            <w:rPr>
              <w:del w:id="1399" w:author="Rapporteur" w:date="2020-06-17T15:40:00Z"/>
              <w:rFonts w:asciiTheme="minorHAnsi" w:eastAsiaTheme="minorEastAsia" w:hAnsiTheme="minorHAnsi" w:cstheme="minorBidi"/>
              <w:sz w:val="22"/>
              <w:szCs w:val="22"/>
              <w:lang w:val="en-US" w:eastAsia="en-GB"/>
            </w:rPr>
          </w:pPr>
          <w:del w:id="1400" w:author="Rapporteur" w:date="2020-06-17T15:40:00Z">
            <w:r w:rsidRPr="00A92AF2" w:rsidDel="00BF4FAA">
              <w:rPr>
                <w:lang w:val="en-US" w:eastAsia="zh-CN"/>
              </w:rPr>
              <w:delText>6.6.3.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UE initiated leave and return procedure</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04 \h </w:delInstrText>
            </w:r>
            <w:r w:rsidRPr="00A92AF2" w:rsidDel="00BF4FAA">
              <w:rPr>
                <w:lang w:val="en-US"/>
              </w:rPr>
            </w:r>
            <w:r w:rsidRPr="00A92AF2" w:rsidDel="00BF4FAA">
              <w:rPr>
                <w:lang w:val="en-US"/>
              </w:rPr>
              <w:fldChar w:fldCharType="separate"/>
            </w:r>
            <w:r w:rsidRPr="00A92AF2" w:rsidDel="00BF4FAA">
              <w:rPr>
                <w:lang w:val="en-US"/>
              </w:rPr>
              <w:delText>29</w:delText>
            </w:r>
            <w:r w:rsidRPr="00A92AF2" w:rsidDel="00BF4FAA">
              <w:rPr>
                <w:lang w:val="en-US"/>
              </w:rPr>
              <w:fldChar w:fldCharType="end"/>
            </w:r>
          </w:del>
        </w:p>
        <w:p w:rsidR="00E10471" w:rsidRPr="00A92AF2" w:rsidDel="00BF4FAA" w:rsidRDefault="00E10471">
          <w:pPr>
            <w:pStyle w:val="TOC3"/>
            <w:rPr>
              <w:del w:id="1401" w:author="Rapporteur" w:date="2020-06-17T15:40:00Z"/>
              <w:rFonts w:asciiTheme="minorHAnsi" w:eastAsiaTheme="minorEastAsia" w:hAnsiTheme="minorHAnsi" w:cstheme="minorBidi"/>
              <w:sz w:val="22"/>
              <w:szCs w:val="22"/>
              <w:lang w:val="en-US" w:eastAsia="en-GB"/>
            </w:rPr>
          </w:pPr>
          <w:del w:id="1402" w:author="Rapporteur" w:date="2020-06-17T15:40:00Z">
            <w:r w:rsidRPr="00A92AF2" w:rsidDel="00BF4FAA">
              <w:rPr>
                <w:lang w:val="en-US"/>
              </w:rPr>
              <w:delText>6.6.</w:delText>
            </w:r>
            <w:r w:rsidRPr="00A92AF2" w:rsidDel="00BF4FAA">
              <w:rPr>
                <w:lang w:val="en-US" w:eastAsia="zh-CN"/>
              </w:rPr>
              <w:delText>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mpacts on services, entities and interfac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05 \h </w:delInstrText>
            </w:r>
            <w:r w:rsidRPr="00A92AF2" w:rsidDel="00BF4FAA">
              <w:rPr>
                <w:lang w:val="en-US"/>
              </w:rPr>
            </w:r>
            <w:r w:rsidRPr="00A92AF2" w:rsidDel="00BF4FAA">
              <w:rPr>
                <w:lang w:val="en-US"/>
              </w:rPr>
              <w:fldChar w:fldCharType="separate"/>
            </w:r>
            <w:r w:rsidRPr="00A92AF2" w:rsidDel="00BF4FAA">
              <w:rPr>
                <w:lang w:val="en-US"/>
              </w:rPr>
              <w:delText>29</w:delText>
            </w:r>
            <w:r w:rsidRPr="00A92AF2" w:rsidDel="00BF4FAA">
              <w:rPr>
                <w:lang w:val="en-US"/>
              </w:rPr>
              <w:fldChar w:fldCharType="end"/>
            </w:r>
          </w:del>
        </w:p>
        <w:p w:rsidR="00E10471" w:rsidRPr="00A92AF2" w:rsidDel="00BF4FAA" w:rsidRDefault="00E10471">
          <w:pPr>
            <w:pStyle w:val="TOC2"/>
            <w:rPr>
              <w:del w:id="1403" w:author="Rapporteur" w:date="2020-06-17T15:40:00Z"/>
              <w:rFonts w:asciiTheme="minorHAnsi" w:eastAsiaTheme="minorEastAsia" w:hAnsiTheme="minorHAnsi" w:cstheme="minorBidi"/>
              <w:sz w:val="22"/>
              <w:szCs w:val="22"/>
              <w:lang w:val="en-US" w:eastAsia="en-GB"/>
            </w:rPr>
          </w:pPr>
          <w:del w:id="1404" w:author="Rapporteur" w:date="2020-06-17T15:40:00Z">
            <w:r w:rsidRPr="00A92AF2" w:rsidDel="00BF4FAA">
              <w:rPr>
                <w:lang w:val="en-US" w:eastAsia="zh-CN"/>
              </w:rPr>
              <w:delText>6.7</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Solution</w:delText>
            </w:r>
            <w:r w:rsidRPr="00A92AF2" w:rsidDel="00BF4FAA">
              <w:rPr>
                <w:lang w:val="en-US" w:eastAsia="zh-CN"/>
              </w:rPr>
              <w:delText xml:space="preserve"> #7</w:delText>
            </w:r>
            <w:r w:rsidRPr="00A92AF2" w:rsidDel="00BF4FAA">
              <w:rPr>
                <w:lang w:val="en-US"/>
              </w:rPr>
              <w:delText>: Push Notifica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06 \h </w:delInstrText>
            </w:r>
            <w:r w:rsidRPr="00A92AF2" w:rsidDel="00BF4FAA">
              <w:rPr>
                <w:lang w:val="en-US"/>
              </w:rPr>
            </w:r>
            <w:r w:rsidRPr="00A92AF2" w:rsidDel="00BF4FAA">
              <w:rPr>
                <w:lang w:val="en-US"/>
              </w:rPr>
              <w:fldChar w:fldCharType="separate"/>
            </w:r>
            <w:r w:rsidRPr="00A92AF2" w:rsidDel="00BF4FAA">
              <w:rPr>
                <w:lang w:val="en-US"/>
              </w:rPr>
              <w:delText>30</w:delText>
            </w:r>
            <w:r w:rsidRPr="00A92AF2" w:rsidDel="00BF4FAA">
              <w:rPr>
                <w:lang w:val="en-US"/>
              </w:rPr>
              <w:fldChar w:fldCharType="end"/>
            </w:r>
          </w:del>
        </w:p>
        <w:p w:rsidR="00E10471" w:rsidRPr="00A92AF2" w:rsidDel="00BF4FAA" w:rsidRDefault="00E10471">
          <w:pPr>
            <w:pStyle w:val="TOC3"/>
            <w:rPr>
              <w:del w:id="1405" w:author="Rapporteur" w:date="2020-06-17T15:40:00Z"/>
              <w:rFonts w:asciiTheme="minorHAnsi" w:eastAsiaTheme="minorEastAsia" w:hAnsiTheme="minorHAnsi" w:cstheme="minorBidi"/>
              <w:sz w:val="22"/>
              <w:szCs w:val="22"/>
              <w:lang w:val="en-US" w:eastAsia="en-GB"/>
            </w:rPr>
          </w:pPr>
          <w:del w:id="1406" w:author="Rapporteur" w:date="2020-06-17T15:40:00Z">
            <w:r w:rsidRPr="00A92AF2" w:rsidDel="00BF4FAA">
              <w:rPr>
                <w:lang w:val="en-US"/>
              </w:rPr>
              <w:lastRenderedPageBreak/>
              <w:delText>6.7.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ntroduc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07 \h </w:delInstrText>
            </w:r>
            <w:r w:rsidRPr="00A92AF2" w:rsidDel="00BF4FAA">
              <w:rPr>
                <w:lang w:val="en-US"/>
              </w:rPr>
            </w:r>
            <w:r w:rsidRPr="00A92AF2" w:rsidDel="00BF4FAA">
              <w:rPr>
                <w:lang w:val="en-US"/>
              </w:rPr>
              <w:fldChar w:fldCharType="separate"/>
            </w:r>
            <w:r w:rsidRPr="00A92AF2" w:rsidDel="00BF4FAA">
              <w:rPr>
                <w:lang w:val="en-US"/>
              </w:rPr>
              <w:delText>30</w:delText>
            </w:r>
            <w:r w:rsidRPr="00A92AF2" w:rsidDel="00BF4FAA">
              <w:rPr>
                <w:lang w:val="en-US"/>
              </w:rPr>
              <w:fldChar w:fldCharType="end"/>
            </w:r>
          </w:del>
        </w:p>
        <w:p w:rsidR="00E10471" w:rsidRPr="00A92AF2" w:rsidDel="00BF4FAA" w:rsidRDefault="00E10471">
          <w:pPr>
            <w:pStyle w:val="TOC3"/>
            <w:rPr>
              <w:del w:id="1407" w:author="Rapporteur" w:date="2020-06-17T15:40:00Z"/>
              <w:rFonts w:asciiTheme="minorHAnsi" w:eastAsiaTheme="minorEastAsia" w:hAnsiTheme="minorHAnsi" w:cstheme="minorBidi"/>
              <w:sz w:val="22"/>
              <w:szCs w:val="22"/>
              <w:lang w:val="en-US" w:eastAsia="en-GB"/>
            </w:rPr>
          </w:pPr>
          <w:del w:id="1408" w:author="Rapporteur" w:date="2020-06-17T15:40:00Z">
            <w:r w:rsidRPr="00A92AF2" w:rsidDel="00BF4FAA">
              <w:rPr>
                <w:lang w:val="en-US"/>
              </w:rPr>
              <w:delText>6.7.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Functional 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08 \h </w:delInstrText>
            </w:r>
            <w:r w:rsidRPr="00A92AF2" w:rsidDel="00BF4FAA">
              <w:rPr>
                <w:lang w:val="en-US"/>
              </w:rPr>
            </w:r>
            <w:r w:rsidRPr="00A92AF2" w:rsidDel="00BF4FAA">
              <w:rPr>
                <w:lang w:val="en-US"/>
              </w:rPr>
              <w:fldChar w:fldCharType="separate"/>
            </w:r>
            <w:r w:rsidRPr="00A92AF2" w:rsidDel="00BF4FAA">
              <w:rPr>
                <w:lang w:val="en-US"/>
              </w:rPr>
              <w:delText>30</w:delText>
            </w:r>
            <w:r w:rsidRPr="00A92AF2" w:rsidDel="00BF4FAA">
              <w:rPr>
                <w:lang w:val="en-US"/>
              </w:rPr>
              <w:fldChar w:fldCharType="end"/>
            </w:r>
          </w:del>
        </w:p>
        <w:p w:rsidR="00E10471" w:rsidRPr="00A92AF2" w:rsidDel="00BF4FAA" w:rsidRDefault="00E10471">
          <w:pPr>
            <w:pStyle w:val="TOC3"/>
            <w:rPr>
              <w:del w:id="1409" w:author="Rapporteur" w:date="2020-06-17T15:40:00Z"/>
              <w:rFonts w:asciiTheme="minorHAnsi" w:eastAsiaTheme="minorEastAsia" w:hAnsiTheme="minorHAnsi" w:cstheme="minorBidi"/>
              <w:sz w:val="22"/>
              <w:szCs w:val="22"/>
              <w:lang w:val="en-US" w:eastAsia="en-GB"/>
            </w:rPr>
          </w:pPr>
          <w:del w:id="1410" w:author="Rapporteur" w:date="2020-06-17T15:40:00Z">
            <w:r w:rsidRPr="00A92AF2" w:rsidDel="00BF4FAA">
              <w:rPr>
                <w:lang w:val="en-US"/>
              </w:rPr>
              <w:delText>6.7.</w:delText>
            </w:r>
            <w:r w:rsidRPr="00A92AF2" w:rsidDel="00BF4FAA">
              <w:rPr>
                <w:lang w:val="en-US" w:eastAsia="zh-CN"/>
              </w:rPr>
              <w:delText>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Procedur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09 \h </w:delInstrText>
            </w:r>
            <w:r w:rsidRPr="00A92AF2" w:rsidDel="00BF4FAA">
              <w:rPr>
                <w:lang w:val="en-US"/>
              </w:rPr>
            </w:r>
            <w:r w:rsidRPr="00A92AF2" w:rsidDel="00BF4FAA">
              <w:rPr>
                <w:lang w:val="en-US"/>
              </w:rPr>
              <w:fldChar w:fldCharType="separate"/>
            </w:r>
            <w:r w:rsidRPr="00A92AF2" w:rsidDel="00BF4FAA">
              <w:rPr>
                <w:lang w:val="en-US"/>
              </w:rPr>
              <w:delText>31</w:delText>
            </w:r>
            <w:r w:rsidRPr="00A92AF2" w:rsidDel="00BF4FAA">
              <w:rPr>
                <w:lang w:val="en-US"/>
              </w:rPr>
              <w:fldChar w:fldCharType="end"/>
            </w:r>
          </w:del>
        </w:p>
        <w:p w:rsidR="00E10471" w:rsidRPr="00A92AF2" w:rsidDel="00BF4FAA" w:rsidRDefault="00E10471">
          <w:pPr>
            <w:pStyle w:val="TOC3"/>
            <w:rPr>
              <w:del w:id="1411" w:author="Rapporteur" w:date="2020-06-17T15:40:00Z"/>
              <w:rFonts w:asciiTheme="minorHAnsi" w:eastAsiaTheme="minorEastAsia" w:hAnsiTheme="minorHAnsi" w:cstheme="minorBidi"/>
              <w:sz w:val="22"/>
              <w:szCs w:val="22"/>
              <w:lang w:val="en-US" w:eastAsia="en-GB"/>
            </w:rPr>
          </w:pPr>
          <w:del w:id="1412" w:author="Rapporteur" w:date="2020-06-17T15:40:00Z">
            <w:r w:rsidRPr="00A92AF2" w:rsidDel="00BF4FAA">
              <w:rPr>
                <w:lang w:val="en-US"/>
              </w:rPr>
              <w:delText>6.7.</w:delText>
            </w:r>
            <w:r w:rsidRPr="00A92AF2" w:rsidDel="00BF4FAA">
              <w:rPr>
                <w:lang w:val="en-US" w:eastAsia="zh-CN"/>
              </w:rPr>
              <w:delText>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mpacts on services, entities and interfac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10 \h </w:delInstrText>
            </w:r>
            <w:r w:rsidRPr="00A92AF2" w:rsidDel="00BF4FAA">
              <w:rPr>
                <w:lang w:val="en-US"/>
              </w:rPr>
            </w:r>
            <w:r w:rsidRPr="00A92AF2" w:rsidDel="00BF4FAA">
              <w:rPr>
                <w:lang w:val="en-US"/>
              </w:rPr>
              <w:fldChar w:fldCharType="separate"/>
            </w:r>
            <w:r w:rsidRPr="00A92AF2" w:rsidDel="00BF4FAA">
              <w:rPr>
                <w:lang w:val="en-US"/>
              </w:rPr>
              <w:delText>32</w:delText>
            </w:r>
            <w:r w:rsidRPr="00A92AF2" w:rsidDel="00BF4FAA">
              <w:rPr>
                <w:lang w:val="en-US"/>
              </w:rPr>
              <w:fldChar w:fldCharType="end"/>
            </w:r>
          </w:del>
        </w:p>
        <w:p w:rsidR="00E10471" w:rsidRPr="00A92AF2" w:rsidDel="00BF4FAA" w:rsidRDefault="00E10471">
          <w:pPr>
            <w:pStyle w:val="TOC2"/>
            <w:rPr>
              <w:del w:id="1413" w:author="Rapporteur" w:date="2020-06-17T15:40:00Z"/>
              <w:rFonts w:asciiTheme="minorHAnsi" w:eastAsiaTheme="minorEastAsia" w:hAnsiTheme="minorHAnsi" w:cstheme="minorBidi"/>
              <w:sz w:val="22"/>
              <w:szCs w:val="22"/>
              <w:lang w:val="en-US" w:eastAsia="en-GB"/>
            </w:rPr>
          </w:pPr>
          <w:del w:id="1414" w:author="Rapporteur" w:date="2020-06-17T15:40:00Z">
            <w:r w:rsidRPr="00A92AF2" w:rsidDel="00BF4FAA">
              <w:rPr>
                <w:lang w:val="en-US" w:eastAsia="zh-CN"/>
              </w:rPr>
              <w:delText>6.8</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Solution</w:delText>
            </w:r>
            <w:r w:rsidRPr="00A92AF2" w:rsidDel="00BF4FAA">
              <w:rPr>
                <w:lang w:val="en-US" w:eastAsia="zh-CN"/>
              </w:rPr>
              <w:delText xml:space="preserve"> #8</w:delText>
            </w:r>
            <w:r w:rsidRPr="00A92AF2" w:rsidDel="00BF4FAA">
              <w:rPr>
                <w:lang w:val="en-US"/>
              </w:rPr>
              <w:delText>: MT Service Notification through N3IWF</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11 \h </w:delInstrText>
            </w:r>
            <w:r w:rsidRPr="00A92AF2" w:rsidDel="00BF4FAA">
              <w:rPr>
                <w:lang w:val="en-US"/>
              </w:rPr>
            </w:r>
            <w:r w:rsidRPr="00A92AF2" w:rsidDel="00BF4FAA">
              <w:rPr>
                <w:lang w:val="en-US"/>
              </w:rPr>
              <w:fldChar w:fldCharType="separate"/>
            </w:r>
            <w:r w:rsidRPr="00A92AF2" w:rsidDel="00BF4FAA">
              <w:rPr>
                <w:lang w:val="en-US"/>
              </w:rPr>
              <w:delText>32</w:delText>
            </w:r>
            <w:r w:rsidRPr="00A92AF2" w:rsidDel="00BF4FAA">
              <w:rPr>
                <w:lang w:val="en-US"/>
              </w:rPr>
              <w:fldChar w:fldCharType="end"/>
            </w:r>
          </w:del>
        </w:p>
        <w:p w:rsidR="00E10471" w:rsidRPr="00A92AF2" w:rsidDel="00BF4FAA" w:rsidRDefault="00E10471">
          <w:pPr>
            <w:pStyle w:val="TOC3"/>
            <w:rPr>
              <w:del w:id="1415" w:author="Rapporteur" w:date="2020-06-17T15:40:00Z"/>
              <w:rFonts w:asciiTheme="minorHAnsi" w:eastAsiaTheme="minorEastAsia" w:hAnsiTheme="minorHAnsi" w:cstheme="minorBidi"/>
              <w:sz w:val="22"/>
              <w:szCs w:val="22"/>
              <w:lang w:val="en-US" w:eastAsia="en-GB"/>
            </w:rPr>
          </w:pPr>
          <w:del w:id="1416" w:author="Rapporteur" w:date="2020-06-17T15:40:00Z">
            <w:r w:rsidRPr="00A92AF2" w:rsidDel="00BF4FAA">
              <w:rPr>
                <w:lang w:val="en-US"/>
              </w:rPr>
              <w:delText>6.8.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ntroduc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12 \h </w:delInstrText>
            </w:r>
            <w:r w:rsidRPr="00A92AF2" w:rsidDel="00BF4FAA">
              <w:rPr>
                <w:lang w:val="en-US"/>
              </w:rPr>
            </w:r>
            <w:r w:rsidRPr="00A92AF2" w:rsidDel="00BF4FAA">
              <w:rPr>
                <w:lang w:val="en-US"/>
              </w:rPr>
              <w:fldChar w:fldCharType="separate"/>
            </w:r>
            <w:r w:rsidRPr="00A92AF2" w:rsidDel="00BF4FAA">
              <w:rPr>
                <w:lang w:val="en-US"/>
              </w:rPr>
              <w:delText>32</w:delText>
            </w:r>
            <w:r w:rsidRPr="00A92AF2" w:rsidDel="00BF4FAA">
              <w:rPr>
                <w:lang w:val="en-US"/>
              </w:rPr>
              <w:fldChar w:fldCharType="end"/>
            </w:r>
          </w:del>
        </w:p>
        <w:p w:rsidR="00E10471" w:rsidRPr="00A92AF2" w:rsidDel="00BF4FAA" w:rsidRDefault="00E10471">
          <w:pPr>
            <w:pStyle w:val="TOC3"/>
            <w:rPr>
              <w:del w:id="1417" w:author="Rapporteur" w:date="2020-06-17T15:40:00Z"/>
              <w:rFonts w:asciiTheme="minorHAnsi" w:eastAsiaTheme="minorEastAsia" w:hAnsiTheme="minorHAnsi" w:cstheme="minorBidi"/>
              <w:sz w:val="22"/>
              <w:szCs w:val="22"/>
              <w:lang w:val="en-US" w:eastAsia="en-GB"/>
            </w:rPr>
          </w:pPr>
          <w:del w:id="1418" w:author="Rapporteur" w:date="2020-06-17T15:40:00Z">
            <w:r w:rsidRPr="00A92AF2" w:rsidDel="00BF4FAA">
              <w:rPr>
                <w:lang w:val="en-US"/>
              </w:rPr>
              <w:delText>6.8.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Functional 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13 \h </w:delInstrText>
            </w:r>
            <w:r w:rsidRPr="00A92AF2" w:rsidDel="00BF4FAA">
              <w:rPr>
                <w:lang w:val="en-US"/>
              </w:rPr>
            </w:r>
            <w:r w:rsidRPr="00A92AF2" w:rsidDel="00BF4FAA">
              <w:rPr>
                <w:lang w:val="en-US"/>
              </w:rPr>
              <w:fldChar w:fldCharType="separate"/>
            </w:r>
            <w:r w:rsidRPr="00A92AF2" w:rsidDel="00BF4FAA">
              <w:rPr>
                <w:lang w:val="en-US"/>
              </w:rPr>
              <w:delText>32</w:delText>
            </w:r>
            <w:r w:rsidRPr="00A92AF2" w:rsidDel="00BF4FAA">
              <w:rPr>
                <w:lang w:val="en-US"/>
              </w:rPr>
              <w:fldChar w:fldCharType="end"/>
            </w:r>
          </w:del>
        </w:p>
        <w:p w:rsidR="00E10471" w:rsidRPr="00A92AF2" w:rsidDel="00BF4FAA" w:rsidRDefault="00E10471">
          <w:pPr>
            <w:pStyle w:val="TOC3"/>
            <w:rPr>
              <w:del w:id="1419" w:author="Rapporteur" w:date="2020-06-17T15:40:00Z"/>
              <w:rFonts w:asciiTheme="minorHAnsi" w:eastAsiaTheme="minorEastAsia" w:hAnsiTheme="minorHAnsi" w:cstheme="minorBidi"/>
              <w:sz w:val="22"/>
              <w:szCs w:val="22"/>
              <w:lang w:val="en-US" w:eastAsia="en-GB"/>
            </w:rPr>
          </w:pPr>
          <w:del w:id="1420" w:author="Rapporteur" w:date="2020-06-17T15:40:00Z">
            <w:r w:rsidRPr="00A92AF2" w:rsidDel="00BF4FAA">
              <w:rPr>
                <w:lang w:val="en-US"/>
              </w:rPr>
              <w:delText>6.8.</w:delText>
            </w:r>
            <w:r w:rsidRPr="00A92AF2" w:rsidDel="00BF4FAA">
              <w:rPr>
                <w:lang w:val="en-US" w:eastAsia="zh-CN"/>
              </w:rPr>
              <w:delText>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Procedur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14 \h </w:delInstrText>
            </w:r>
            <w:r w:rsidRPr="00A92AF2" w:rsidDel="00BF4FAA">
              <w:rPr>
                <w:lang w:val="en-US"/>
              </w:rPr>
            </w:r>
            <w:r w:rsidRPr="00A92AF2" w:rsidDel="00BF4FAA">
              <w:rPr>
                <w:lang w:val="en-US"/>
              </w:rPr>
              <w:fldChar w:fldCharType="separate"/>
            </w:r>
            <w:r w:rsidRPr="00A92AF2" w:rsidDel="00BF4FAA">
              <w:rPr>
                <w:lang w:val="en-US"/>
              </w:rPr>
              <w:delText>33</w:delText>
            </w:r>
            <w:r w:rsidRPr="00A92AF2" w:rsidDel="00BF4FAA">
              <w:rPr>
                <w:lang w:val="en-US"/>
              </w:rPr>
              <w:fldChar w:fldCharType="end"/>
            </w:r>
          </w:del>
        </w:p>
        <w:p w:rsidR="00E10471" w:rsidRPr="00A92AF2" w:rsidDel="00BF4FAA" w:rsidRDefault="00E10471">
          <w:pPr>
            <w:pStyle w:val="TOC4"/>
            <w:rPr>
              <w:del w:id="1421" w:author="Rapporteur" w:date="2020-06-17T15:40:00Z"/>
              <w:rFonts w:asciiTheme="minorHAnsi" w:eastAsiaTheme="minorEastAsia" w:hAnsiTheme="minorHAnsi" w:cstheme="minorBidi"/>
              <w:sz w:val="22"/>
              <w:szCs w:val="22"/>
              <w:lang w:val="en-US" w:eastAsia="en-GB"/>
            </w:rPr>
          </w:pPr>
          <w:del w:id="1422" w:author="Rapporteur" w:date="2020-06-17T15:40:00Z">
            <w:r w:rsidRPr="00A92AF2" w:rsidDel="00BF4FAA">
              <w:rPr>
                <w:lang w:val="en-US" w:eastAsia="zh-CN"/>
              </w:rPr>
              <w:delText>6.8.3.1</w:delText>
            </w:r>
            <w:r w:rsidRPr="00A92AF2" w:rsidDel="00BF4FAA">
              <w:rPr>
                <w:rFonts w:asciiTheme="minorHAnsi" w:eastAsiaTheme="minorEastAsia" w:hAnsiTheme="minorHAnsi" w:cstheme="minorBidi"/>
                <w:sz w:val="22"/>
                <w:szCs w:val="22"/>
                <w:lang w:val="en-US" w:eastAsia="en-GB"/>
              </w:rPr>
              <w:tab/>
            </w:r>
            <w:r w:rsidRPr="00A92AF2" w:rsidDel="00BF4FAA">
              <w:rPr>
                <w:lang w:val="en-US" w:eastAsia="zh-CN"/>
              </w:rPr>
              <w:delText>NAS Indication procedure and NAS Notification procedure through N3IWF</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15 \h </w:delInstrText>
            </w:r>
            <w:r w:rsidRPr="00A92AF2" w:rsidDel="00BF4FAA">
              <w:rPr>
                <w:lang w:val="en-US"/>
              </w:rPr>
            </w:r>
            <w:r w:rsidRPr="00A92AF2" w:rsidDel="00BF4FAA">
              <w:rPr>
                <w:lang w:val="en-US"/>
              </w:rPr>
              <w:fldChar w:fldCharType="separate"/>
            </w:r>
            <w:r w:rsidRPr="00A92AF2" w:rsidDel="00BF4FAA">
              <w:rPr>
                <w:lang w:val="en-US"/>
              </w:rPr>
              <w:delText>33</w:delText>
            </w:r>
            <w:r w:rsidRPr="00A92AF2" w:rsidDel="00BF4FAA">
              <w:rPr>
                <w:lang w:val="en-US"/>
              </w:rPr>
              <w:fldChar w:fldCharType="end"/>
            </w:r>
          </w:del>
        </w:p>
        <w:p w:rsidR="00E10471" w:rsidRPr="00A92AF2" w:rsidDel="00BF4FAA" w:rsidRDefault="00E10471">
          <w:pPr>
            <w:pStyle w:val="TOC3"/>
            <w:rPr>
              <w:del w:id="1423" w:author="Rapporteur" w:date="2020-06-17T15:40:00Z"/>
              <w:rFonts w:asciiTheme="minorHAnsi" w:eastAsiaTheme="minorEastAsia" w:hAnsiTheme="minorHAnsi" w:cstheme="minorBidi"/>
              <w:sz w:val="22"/>
              <w:szCs w:val="22"/>
              <w:lang w:val="en-US" w:eastAsia="en-GB"/>
            </w:rPr>
          </w:pPr>
          <w:del w:id="1424" w:author="Rapporteur" w:date="2020-06-17T15:40:00Z">
            <w:r w:rsidRPr="00A92AF2" w:rsidDel="00BF4FAA">
              <w:rPr>
                <w:lang w:val="en-US"/>
              </w:rPr>
              <w:delText>6.8.</w:delText>
            </w:r>
            <w:r w:rsidRPr="00A92AF2" w:rsidDel="00BF4FAA">
              <w:rPr>
                <w:lang w:val="en-US" w:eastAsia="zh-CN"/>
              </w:rPr>
              <w:delText>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mpacts on services, entities and interfac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16 \h </w:delInstrText>
            </w:r>
            <w:r w:rsidRPr="00A92AF2" w:rsidDel="00BF4FAA">
              <w:rPr>
                <w:lang w:val="en-US"/>
              </w:rPr>
            </w:r>
            <w:r w:rsidRPr="00A92AF2" w:rsidDel="00BF4FAA">
              <w:rPr>
                <w:lang w:val="en-US"/>
              </w:rPr>
              <w:fldChar w:fldCharType="separate"/>
            </w:r>
            <w:r w:rsidRPr="00A92AF2" w:rsidDel="00BF4FAA">
              <w:rPr>
                <w:lang w:val="en-US"/>
              </w:rPr>
              <w:delText>35</w:delText>
            </w:r>
            <w:r w:rsidRPr="00A92AF2" w:rsidDel="00BF4FAA">
              <w:rPr>
                <w:lang w:val="en-US"/>
              </w:rPr>
              <w:fldChar w:fldCharType="end"/>
            </w:r>
          </w:del>
        </w:p>
        <w:p w:rsidR="00E10471" w:rsidRPr="00A92AF2" w:rsidDel="00BF4FAA" w:rsidRDefault="00E10471">
          <w:pPr>
            <w:pStyle w:val="TOC2"/>
            <w:rPr>
              <w:del w:id="1425" w:author="Rapporteur" w:date="2020-06-17T15:40:00Z"/>
              <w:rFonts w:asciiTheme="minorHAnsi" w:eastAsiaTheme="minorEastAsia" w:hAnsiTheme="minorHAnsi" w:cstheme="minorBidi"/>
              <w:sz w:val="22"/>
              <w:szCs w:val="22"/>
              <w:lang w:val="en-US" w:eastAsia="en-GB"/>
            </w:rPr>
          </w:pPr>
          <w:del w:id="1426" w:author="Rapporteur" w:date="2020-06-17T15:40:00Z">
            <w:r w:rsidRPr="00A92AF2" w:rsidDel="00BF4FAA">
              <w:rPr>
                <w:lang w:val="en-US" w:eastAsia="zh-CN"/>
              </w:rPr>
              <w:delText>6.X</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Solution</w:delText>
            </w:r>
            <w:r w:rsidRPr="00A92AF2" w:rsidDel="00BF4FAA">
              <w:rPr>
                <w:lang w:val="en-US" w:eastAsia="zh-CN"/>
              </w:rPr>
              <w:delText xml:space="preserve"> #X</w:delText>
            </w:r>
            <w:r w:rsidRPr="00A92AF2" w:rsidDel="00BF4FAA">
              <w:rPr>
                <w:lang w:val="en-US"/>
              </w:rPr>
              <w:delText>: &lt;Solution Title&gt;</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17 \h </w:delInstrText>
            </w:r>
            <w:r w:rsidRPr="00A92AF2" w:rsidDel="00BF4FAA">
              <w:rPr>
                <w:lang w:val="en-US"/>
              </w:rPr>
            </w:r>
            <w:r w:rsidRPr="00A92AF2" w:rsidDel="00BF4FAA">
              <w:rPr>
                <w:lang w:val="en-US"/>
              </w:rPr>
              <w:fldChar w:fldCharType="separate"/>
            </w:r>
            <w:r w:rsidRPr="00A92AF2" w:rsidDel="00BF4FAA">
              <w:rPr>
                <w:lang w:val="en-US"/>
              </w:rPr>
              <w:delText>35</w:delText>
            </w:r>
            <w:r w:rsidRPr="00A92AF2" w:rsidDel="00BF4FAA">
              <w:rPr>
                <w:lang w:val="en-US"/>
              </w:rPr>
              <w:fldChar w:fldCharType="end"/>
            </w:r>
          </w:del>
        </w:p>
        <w:p w:rsidR="00E10471" w:rsidRPr="00A92AF2" w:rsidDel="00BF4FAA" w:rsidRDefault="00E10471">
          <w:pPr>
            <w:pStyle w:val="TOC3"/>
            <w:rPr>
              <w:del w:id="1427" w:author="Rapporteur" w:date="2020-06-17T15:40:00Z"/>
              <w:rFonts w:asciiTheme="minorHAnsi" w:eastAsiaTheme="minorEastAsia" w:hAnsiTheme="minorHAnsi" w:cstheme="minorBidi"/>
              <w:sz w:val="22"/>
              <w:szCs w:val="22"/>
              <w:lang w:val="en-US" w:eastAsia="en-GB"/>
            </w:rPr>
          </w:pPr>
          <w:del w:id="1428" w:author="Rapporteur" w:date="2020-06-17T15:40:00Z">
            <w:r w:rsidRPr="00A92AF2" w:rsidDel="00BF4FAA">
              <w:rPr>
                <w:lang w:val="en-US"/>
              </w:rPr>
              <w:delText>6.X.1</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ntroduc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18 \h </w:delInstrText>
            </w:r>
            <w:r w:rsidRPr="00A92AF2" w:rsidDel="00BF4FAA">
              <w:rPr>
                <w:lang w:val="en-US"/>
              </w:rPr>
            </w:r>
            <w:r w:rsidRPr="00A92AF2" w:rsidDel="00BF4FAA">
              <w:rPr>
                <w:lang w:val="en-US"/>
              </w:rPr>
              <w:fldChar w:fldCharType="separate"/>
            </w:r>
            <w:r w:rsidRPr="00A92AF2" w:rsidDel="00BF4FAA">
              <w:rPr>
                <w:lang w:val="en-US"/>
              </w:rPr>
              <w:delText>35</w:delText>
            </w:r>
            <w:r w:rsidRPr="00A92AF2" w:rsidDel="00BF4FAA">
              <w:rPr>
                <w:lang w:val="en-US"/>
              </w:rPr>
              <w:fldChar w:fldCharType="end"/>
            </w:r>
          </w:del>
        </w:p>
        <w:p w:rsidR="00E10471" w:rsidRPr="00A92AF2" w:rsidDel="00BF4FAA" w:rsidRDefault="00E10471">
          <w:pPr>
            <w:pStyle w:val="TOC3"/>
            <w:rPr>
              <w:del w:id="1429" w:author="Rapporteur" w:date="2020-06-17T15:40:00Z"/>
              <w:rFonts w:asciiTheme="minorHAnsi" w:eastAsiaTheme="minorEastAsia" w:hAnsiTheme="minorHAnsi" w:cstheme="minorBidi"/>
              <w:sz w:val="22"/>
              <w:szCs w:val="22"/>
              <w:lang w:val="en-US" w:eastAsia="en-GB"/>
            </w:rPr>
          </w:pPr>
          <w:del w:id="1430" w:author="Rapporteur" w:date="2020-06-17T15:40:00Z">
            <w:r w:rsidRPr="00A92AF2" w:rsidDel="00BF4FAA">
              <w:rPr>
                <w:lang w:val="en-US"/>
              </w:rPr>
              <w:delText>6.X.2</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Functional Descrip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19 \h </w:delInstrText>
            </w:r>
            <w:r w:rsidRPr="00A92AF2" w:rsidDel="00BF4FAA">
              <w:rPr>
                <w:lang w:val="en-US"/>
              </w:rPr>
            </w:r>
            <w:r w:rsidRPr="00A92AF2" w:rsidDel="00BF4FAA">
              <w:rPr>
                <w:lang w:val="en-US"/>
              </w:rPr>
              <w:fldChar w:fldCharType="separate"/>
            </w:r>
            <w:r w:rsidRPr="00A92AF2" w:rsidDel="00BF4FAA">
              <w:rPr>
                <w:lang w:val="en-US"/>
              </w:rPr>
              <w:delText>36</w:delText>
            </w:r>
            <w:r w:rsidRPr="00A92AF2" w:rsidDel="00BF4FAA">
              <w:rPr>
                <w:lang w:val="en-US"/>
              </w:rPr>
              <w:fldChar w:fldCharType="end"/>
            </w:r>
          </w:del>
        </w:p>
        <w:p w:rsidR="00E10471" w:rsidRPr="00A92AF2" w:rsidDel="00BF4FAA" w:rsidRDefault="00E10471">
          <w:pPr>
            <w:pStyle w:val="TOC3"/>
            <w:rPr>
              <w:del w:id="1431" w:author="Rapporteur" w:date="2020-06-17T15:40:00Z"/>
              <w:rFonts w:asciiTheme="minorHAnsi" w:eastAsiaTheme="minorEastAsia" w:hAnsiTheme="minorHAnsi" w:cstheme="minorBidi"/>
              <w:sz w:val="22"/>
              <w:szCs w:val="22"/>
              <w:lang w:val="en-US" w:eastAsia="en-GB"/>
            </w:rPr>
          </w:pPr>
          <w:del w:id="1432" w:author="Rapporteur" w:date="2020-06-17T15:40:00Z">
            <w:r w:rsidRPr="00A92AF2" w:rsidDel="00BF4FAA">
              <w:rPr>
                <w:lang w:val="en-US"/>
              </w:rPr>
              <w:delText>6.X.</w:delText>
            </w:r>
            <w:r w:rsidRPr="00A92AF2" w:rsidDel="00BF4FAA">
              <w:rPr>
                <w:lang w:val="en-US" w:eastAsia="zh-CN"/>
              </w:rPr>
              <w:delText>3</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Procedur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20 \h </w:delInstrText>
            </w:r>
            <w:r w:rsidRPr="00A92AF2" w:rsidDel="00BF4FAA">
              <w:rPr>
                <w:lang w:val="en-US"/>
              </w:rPr>
            </w:r>
            <w:r w:rsidRPr="00A92AF2" w:rsidDel="00BF4FAA">
              <w:rPr>
                <w:lang w:val="en-US"/>
              </w:rPr>
              <w:fldChar w:fldCharType="separate"/>
            </w:r>
            <w:r w:rsidRPr="00A92AF2" w:rsidDel="00BF4FAA">
              <w:rPr>
                <w:lang w:val="en-US"/>
              </w:rPr>
              <w:delText>36</w:delText>
            </w:r>
            <w:r w:rsidRPr="00A92AF2" w:rsidDel="00BF4FAA">
              <w:rPr>
                <w:lang w:val="en-US"/>
              </w:rPr>
              <w:fldChar w:fldCharType="end"/>
            </w:r>
          </w:del>
        </w:p>
        <w:p w:rsidR="00E10471" w:rsidRPr="00A92AF2" w:rsidDel="00BF4FAA" w:rsidRDefault="00E10471">
          <w:pPr>
            <w:pStyle w:val="TOC3"/>
            <w:rPr>
              <w:del w:id="1433" w:author="Rapporteur" w:date="2020-06-17T15:40:00Z"/>
              <w:rFonts w:asciiTheme="minorHAnsi" w:eastAsiaTheme="minorEastAsia" w:hAnsiTheme="minorHAnsi" w:cstheme="minorBidi"/>
              <w:sz w:val="22"/>
              <w:szCs w:val="22"/>
              <w:lang w:val="en-US" w:eastAsia="en-GB"/>
            </w:rPr>
          </w:pPr>
          <w:del w:id="1434" w:author="Rapporteur" w:date="2020-06-17T15:40:00Z">
            <w:r w:rsidRPr="00A92AF2" w:rsidDel="00BF4FAA">
              <w:rPr>
                <w:lang w:val="en-US"/>
              </w:rPr>
              <w:delText>6.X.</w:delText>
            </w:r>
            <w:r w:rsidRPr="00A92AF2" w:rsidDel="00BF4FAA">
              <w:rPr>
                <w:lang w:val="en-US" w:eastAsia="zh-CN"/>
              </w:rPr>
              <w:delText>4</w:delText>
            </w:r>
            <w:r w:rsidRPr="00A92AF2" w:rsidDel="00BF4FAA">
              <w:rPr>
                <w:rFonts w:asciiTheme="minorHAnsi" w:eastAsiaTheme="minorEastAsia" w:hAnsiTheme="minorHAnsi" w:cstheme="minorBidi"/>
                <w:sz w:val="22"/>
                <w:szCs w:val="22"/>
                <w:lang w:val="en-US" w:eastAsia="en-GB"/>
              </w:rPr>
              <w:tab/>
            </w:r>
            <w:r w:rsidRPr="00A92AF2" w:rsidDel="00BF4FAA">
              <w:rPr>
                <w:lang w:val="en-US"/>
              </w:rPr>
              <w:delText>Impacts on services, entities and interface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21 \h </w:delInstrText>
            </w:r>
            <w:r w:rsidRPr="00A92AF2" w:rsidDel="00BF4FAA">
              <w:rPr>
                <w:lang w:val="en-US"/>
              </w:rPr>
            </w:r>
            <w:r w:rsidRPr="00A92AF2" w:rsidDel="00BF4FAA">
              <w:rPr>
                <w:lang w:val="en-US"/>
              </w:rPr>
              <w:fldChar w:fldCharType="separate"/>
            </w:r>
            <w:r w:rsidRPr="00A92AF2" w:rsidDel="00BF4FAA">
              <w:rPr>
                <w:lang w:val="en-US"/>
              </w:rPr>
              <w:delText>36</w:delText>
            </w:r>
            <w:r w:rsidRPr="00A92AF2" w:rsidDel="00BF4FAA">
              <w:rPr>
                <w:lang w:val="en-US"/>
              </w:rPr>
              <w:fldChar w:fldCharType="end"/>
            </w:r>
          </w:del>
        </w:p>
        <w:p w:rsidR="00E10471" w:rsidRPr="00A92AF2" w:rsidDel="00BF4FAA" w:rsidRDefault="00E10471">
          <w:pPr>
            <w:pStyle w:val="TOC1"/>
            <w:rPr>
              <w:del w:id="1435" w:author="Rapporteur" w:date="2020-06-17T15:40:00Z"/>
              <w:rFonts w:asciiTheme="minorHAnsi" w:eastAsiaTheme="minorEastAsia" w:hAnsiTheme="minorHAnsi" w:cstheme="minorBidi"/>
              <w:szCs w:val="22"/>
              <w:lang w:val="en-US" w:eastAsia="en-GB"/>
            </w:rPr>
          </w:pPr>
          <w:del w:id="1436" w:author="Rapporteur" w:date="2020-06-17T15:40:00Z">
            <w:r w:rsidRPr="00A92AF2" w:rsidDel="00BF4FAA">
              <w:rPr>
                <w:lang w:val="en-US" w:eastAsia="ko-KR"/>
              </w:rPr>
              <w:delText>7</w:delText>
            </w:r>
            <w:r w:rsidRPr="00A92AF2" w:rsidDel="00BF4FAA">
              <w:rPr>
                <w:rFonts w:asciiTheme="minorHAnsi" w:eastAsiaTheme="minorEastAsia" w:hAnsiTheme="minorHAnsi" w:cstheme="minorBidi"/>
                <w:szCs w:val="22"/>
                <w:lang w:val="en-US" w:eastAsia="en-GB"/>
              </w:rPr>
              <w:tab/>
            </w:r>
            <w:r w:rsidRPr="00A92AF2" w:rsidDel="00BF4FAA">
              <w:rPr>
                <w:lang w:val="en-US" w:eastAsia="ko-KR"/>
              </w:rPr>
              <w:delText>Evaluation</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22 \h </w:delInstrText>
            </w:r>
            <w:r w:rsidRPr="00A92AF2" w:rsidDel="00BF4FAA">
              <w:rPr>
                <w:lang w:val="en-US"/>
              </w:rPr>
            </w:r>
            <w:r w:rsidRPr="00A92AF2" w:rsidDel="00BF4FAA">
              <w:rPr>
                <w:lang w:val="en-US"/>
              </w:rPr>
              <w:fldChar w:fldCharType="separate"/>
            </w:r>
            <w:r w:rsidRPr="00A92AF2" w:rsidDel="00BF4FAA">
              <w:rPr>
                <w:lang w:val="en-US"/>
              </w:rPr>
              <w:delText>36</w:delText>
            </w:r>
            <w:r w:rsidRPr="00A92AF2" w:rsidDel="00BF4FAA">
              <w:rPr>
                <w:lang w:val="en-US"/>
              </w:rPr>
              <w:fldChar w:fldCharType="end"/>
            </w:r>
          </w:del>
        </w:p>
        <w:p w:rsidR="00E10471" w:rsidRPr="00A92AF2" w:rsidDel="00BF4FAA" w:rsidRDefault="00E10471">
          <w:pPr>
            <w:pStyle w:val="TOC1"/>
            <w:rPr>
              <w:del w:id="1437" w:author="Rapporteur" w:date="2020-06-17T15:40:00Z"/>
              <w:rFonts w:asciiTheme="minorHAnsi" w:eastAsiaTheme="minorEastAsia" w:hAnsiTheme="minorHAnsi" w:cstheme="minorBidi"/>
              <w:szCs w:val="22"/>
              <w:lang w:val="en-US" w:eastAsia="en-GB"/>
            </w:rPr>
          </w:pPr>
          <w:del w:id="1438" w:author="Rapporteur" w:date="2020-06-17T15:40:00Z">
            <w:r w:rsidRPr="00A92AF2" w:rsidDel="00BF4FAA">
              <w:rPr>
                <w:lang w:val="en-US" w:eastAsia="ko-KR"/>
              </w:rPr>
              <w:delText>8</w:delText>
            </w:r>
            <w:r w:rsidRPr="00A92AF2" w:rsidDel="00BF4FAA">
              <w:rPr>
                <w:rFonts w:asciiTheme="minorHAnsi" w:eastAsiaTheme="minorEastAsia" w:hAnsiTheme="minorHAnsi" w:cstheme="minorBidi"/>
                <w:szCs w:val="22"/>
                <w:lang w:val="en-US" w:eastAsia="en-GB"/>
              </w:rPr>
              <w:tab/>
            </w:r>
            <w:r w:rsidRPr="00A92AF2" w:rsidDel="00BF4FAA">
              <w:rPr>
                <w:lang w:val="en-US"/>
              </w:rPr>
              <w:delText>Conclusions</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23 \h </w:delInstrText>
            </w:r>
            <w:r w:rsidRPr="00A92AF2" w:rsidDel="00BF4FAA">
              <w:rPr>
                <w:lang w:val="en-US"/>
              </w:rPr>
            </w:r>
            <w:r w:rsidRPr="00A92AF2" w:rsidDel="00BF4FAA">
              <w:rPr>
                <w:lang w:val="en-US"/>
              </w:rPr>
              <w:fldChar w:fldCharType="separate"/>
            </w:r>
            <w:r w:rsidRPr="00A92AF2" w:rsidDel="00BF4FAA">
              <w:rPr>
                <w:lang w:val="en-US"/>
              </w:rPr>
              <w:delText>36</w:delText>
            </w:r>
            <w:r w:rsidRPr="00A92AF2" w:rsidDel="00BF4FAA">
              <w:rPr>
                <w:lang w:val="en-US"/>
              </w:rPr>
              <w:fldChar w:fldCharType="end"/>
            </w:r>
          </w:del>
        </w:p>
        <w:p w:rsidR="00E10471" w:rsidRPr="00A92AF2" w:rsidDel="00BF4FAA" w:rsidRDefault="00E10471">
          <w:pPr>
            <w:pStyle w:val="TOC9"/>
            <w:rPr>
              <w:del w:id="1439" w:author="Rapporteur" w:date="2020-06-17T15:40:00Z"/>
              <w:rFonts w:asciiTheme="minorHAnsi" w:eastAsiaTheme="minorEastAsia" w:hAnsiTheme="minorHAnsi" w:cstheme="minorBidi"/>
              <w:b w:val="0"/>
              <w:szCs w:val="22"/>
              <w:lang w:val="en-US" w:eastAsia="en-GB"/>
            </w:rPr>
          </w:pPr>
          <w:del w:id="1440" w:author="Rapporteur" w:date="2020-06-17T15:40:00Z">
            <w:r w:rsidRPr="00A92AF2" w:rsidDel="00BF4FAA">
              <w:rPr>
                <w:lang w:val="en-US"/>
              </w:rPr>
              <w:delText>Annex A: Change history</w:delText>
            </w:r>
            <w:r w:rsidRPr="00A92AF2" w:rsidDel="00BF4FAA">
              <w:rPr>
                <w:lang w:val="en-US"/>
              </w:rPr>
              <w:tab/>
            </w:r>
            <w:r w:rsidRPr="00A92AF2" w:rsidDel="00BF4FAA">
              <w:rPr>
                <w:lang w:val="en-US"/>
              </w:rPr>
              <w:fldChar w:fldCharType="begin" w:fldLock="1"/>
            </w:r>
            <w:r w:rsidRPr="00A92AF2" w:rsidDel="00BF4FAA">
              <w:rPr>
                <w:lang w:val="en-US"/>
              </w:rPr>
              <w:delInstrText xml:space="preserve"> PAGEREF _Toc31109624 \h </w:delInstrText>
            </w:r>
            <w:r w:rsidRPr="00A92AF2" w:rsidDel="00BF4FAA">
              <w:rPr>
                <w:lang w:val="en-US"/>
              </w:rPr>
            </w:r>
            <w:r w:rsidRPr="00A92AF2" w:rsidDel="00BF4FAA">
              <w:rPr>
                <w:lang w:val="en-US"/>
              </w:rPr>
              <w:fldChar w:fldCharType="separate"/>
            </w:r>
            <w:r w:rsidRPr="00A92AF2" w:rsidDel="00BF4FAA">
              <w:rPr>
                <w:lang w:val="en-US"/>
              </w:rPr>
              <w:delText>37</w:delText>
            </w:r>
            <w:r w:rsidRPr="00A92AF2" w:rsidDel="00BF4FAA">
              <w:rPr>
                <w:lang w:val="en-US"/>
              </w:rPr>
              <w:fldChar w:fldCharType="end"/>
            </w:r>
          </w:del>
        </w:p>
        <w:p w:rsidR="00561B7B" w:rsidRPr="00A92AF2" w:rsidRDefault="00E10471">
          <w:pPr>
            <w:rPr>
              <w:lang w:val="en-US"/>
            </w:rPr>
          </w:pPr>
          <w:del w:id="1441" w:author="Rapporteur" w:date="2020-06-17T15:40:00Z">
            <w:r w:rsidRPr="00A92AF2" w:rsidDel="00BF4FAA">
              <w:rPr>
                <w:b/>
                <w:bCs/>
                <w:noProof/>
                <w:sz w:val="22"/>
                <w:lang w:val="en-US"/>
              </w:rPr>
              <w:fldChar w:fldCharType="end"/>
            </w:r>
          </w:del>
        </w:p>
        <w:customXmlInsRangeStart w:id="1442" w:author="Rapporteur" w:date="2020-06-17T15:40:00Z"/>
      </w:sdtContent>
    </w:sdt>
    <w:customXmlInsRangeEnd w:id="1442"/>
    <w:p w:rsidR="00A24D30" w:rsidRPr="00A92AF2" w:rsidRDefault="00A24D30" w:rsidP="00E10471">
      <w:pPr>
        <w:pStyle w:val="FP"/>
        <w:rPr>
          <w:lang w:val="en-US"/>
        </w:rPr>
      </w:pPr>
    </w:p>
    <w:p w:rsidR="00E10471" w:rsidRPr="00A92AF2" w:rsidRDefault="00E10471" w:rsidP="00E10471">
      <w:pPr>
        <w:pStyle w:val="FP"/>
        <w:rPr>
          <w:lang w:val="en-US"/>
        </w:rPr>
      </w:pPr>
    </w:p>
    <w:p w:rsidR="007C3F50" w:rsidRPr="00A92AF2" w:rsidRDefault="007C3F50" w:rsidP="00E10471">
      <w:pPr>
        <w:pStyle w:val="Heading1"/>
        <w:rPr>
          <w:lang w:val="en-US"/>
        </w:rPr>
      </w:pPr>
      <w:r w:rsidRPr="00A92AF2">
        <w:rPr>
          <w:lang w:val="en-US"/>
        </w:rPr>
        <w:br w:type="page"/>
      </w:r>
      <w:bookmarkStart w:id="1443" w:name="_Toc510607460"/>
      <w:bookmarkStart w:id="1444" w:name="_Toc518306719"/>
      <w:bookmarkStart w:id="1445" w:name="_Toc22056254"/>
      <w:bookmarkStart w:id="1446" w:name="_Toc23232133"/>
      <w:bookmarkStart w:id="1447" w:name="_Toc23238441"/>
      <w:bookmarkStart w:id="1448" w:name="_Toc23239047"/>
      <w:bookmarkStart w:id="1449" w:name="_Toc31109445"/>
      <w:bookmarkStart w:id="1450" w:name="_Toc31109536"/>
      <w:bookmarkStart w:id="1451" w:name="_Toc43301352"/>
      <w:r w:rsidRPr="00A92AF2">
        <w:rPr>
          <w:lang w:val="en-US"/>
        </w:rPr>
        <w:lastRenderedPageBreak/>
        <w:t>Foreword</w:t>
      </w:r>
      <w:bookmarkEnd w:id="1443"/>
      <w:bookmarkEnd w:id="1444"/>
      <w:bookmarkEnd w:id="1445"/>
      <w:bookmarkEnd w:id="1446"/>
      <w:bookmarkEnd w:id="1447"/>
      <w:bookmarkEnd w:id="1448"/>
      <w:bookmarkEnd w:id="1449"/>
      <w:bookmarkEnd w:id="1450"/>
      <w:bookmarkEnd w:id="1451"/>
    </w:p>
    <w:p w:rsidR="007C3F50" w:rsidRPr="00A92AF2" w:rsidRDefault="007C3F50">
      <w:pPr>
        <w:rPr>
          <w:lang w:val="en-US"/>
        </w:rPr>
      </w:pPr>
      <w:r w:rsidRPr="00A92AF2">
        <w:rPr>
          <w:lang w:val="en-US"/>
        </w:rPr>
        <w:t>This Technical Report has been produced by the 3rd Generation Partnership Project (3GPP).</w:t>
      </w:r>
    </w:p>
    <w:p w:rsidR="007C3F50" w:rsidRPr="00A92AF2" w:rsidRDefault="007C3F50">
      <w:pPr>
        <w:rPr>
          <w:lang w:val="en-US"/>
        </w:rPr>
      </w:pPr>
      <w:r w:rsidRPr="00A92AF2">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7C3F50" w:rsidRPr="00A92AF2" w:rsidRDefault="007C3F50">
      <w:pPr>
        <w:pStyle w:val="B1"/>
        <w:rPr>
          <w:lang w:val="en-US"/>
        </w:rPr>
      </w:pPr>
      <w:r w:rsidRPr="00A92AF2">
        <w:rPr>
          <w:lang w:val="en-US"/>
        </w:rPr>
        <w:t>Version x.y.z</w:t>
      </w:r>
    </w:p>
    <w:p w:rsidR="007C3F50" w:rsidRPr="00A92AF2" w:rsidRDefault="007C3F50">
      <w:pPr>
        <w:pStyle w:val="B1"/>
        <w:rPr>
          <w:lang w:val="en-US"/>
        </w:rPr>
      </w:pPr>
      <w:r w:rsidRPr="00A92AF2">
        <w:rPr>
          <w:lang w:val="en-US"/>
        </w:rPr>
        <w:t>where:</w:t>
      </w:r>
    </w:p>
    <w:p w:rsidR="007C3F50" w:rsidRPr="00A92AF2" w:rsidRDefault="007C3F50">
      <w:pPr>
        <w:pStyle w:val="B2"/>
        <w:rPr>
          <w:lang w:val="en-US"/>
        </w:rPr>
      </w:pPr>
      <w:r w:rsidRPr="00A92AF2">
        <w:rPr>
          <w:lang w:val="en-US"/>
        </w:rPr>
        <w:t>x</w:t>
      </w:r>
      <w:r w:rsidRPr="00A92AF2">
        <w:rPr>
          <w:lang w:val="en-US"/>
        </w:rPr>
        <w:tab/>
        <w:t>the first digit:</w:t>
      </w:r>
    </w:p>
    <w:p w:rsidR="007C3F50" w:rsidRPr="00A92AF2" w:rsidRDefault="007C3F50">
      <w:pPr>
        <w:pStyle w:val="B3"/>
        <w:rPr>
          <w:lang w:val="en-US"/>
        </w:rPr>
      </w:pPr>
      <w:r w:rsidRPr="00A92AF2">
        <w:rPr>
          <w:lang w:val="en-US"/>
        </w:rPr>
        <w:t>1</w:t>
      </w:r>
      <w:r w:rsidRPr="00A92AF2">
        <w:rPr>
          <w:lang w:val="en-US"/>
        </w:rPr>
        <w:tab/>
        <w:t>presented to TSG for information;</w:t>
      </w:r>
    </w:p>
    <w:p w:rsidR="007C3F50" w:rsidRPr="00A92AF2" w:rsidRDefault="007C3F50">
      <w:pPr>
        <w:pStyle w:val="B3"/>
        <w:rPr>
          <w:lang w:val="en-US"/>
        </w:rPr>
      </w:pPr>
      <w:r w:rsidRPr="00A92AF2">
        <w:rPr>
          <w:lang w:val="en-US"/>
        </w:rPr>
        <w:t>2</w:t>
      </w:r>
      <w:r w:rsidRPr="00A92AF2">
        <w:rPr>
          <w:lang w:val="en-US"/>
        </w:rPr>
        <w:tab/>
        <w:t>presented to TSG for approval;</w:t>
      </w:r>
    </w:p>
    <w:p w:rsidR="007C3F50" w:rsidRPr="00A92AF2" w:rsidRDefault="007C3F50">
      <w:pPr>
        <w:pStyle w:val="B3"/>
        <w:rPr>
          <w:lang w:val="en-US"/>
        </w:rPr>
      </w:pPr>
      <w:r w:rsidRPr="00A92AF2">
        <w:rPr>
          <w:lang w:val="en-US"/>
        </w:rPr>
        <w:t>3</w:t>
      </w:r>
      <w:r w:rsidRPr="00A92AF2">
        <w:rPr>
          <w:lang w:val="en-US"/>
        </w:rPr>
        <w:tab/>
        <w:t>or greater indicates TSG approved document under change control.</w:t>
      </w:r>
    </w:p>
    <w:p w:rsidR="007C3F50" w:rsidRPr="00A92AF2" w:rsidRDefault="007C3F50">
      <w:pPr>
        <w:pStyle w:val="B2"/>
        <w:rPr>
          <w:lang w:val="en-US"/>
        </w:rPr>
      </w:pPr>
      <w:r w:rsidRPr="00A92AF2">
        <w:rPr>
          <w:lang w:val="en-US"/>
        </w:rPr>
        <w:t>y</w:t>
      </w:r>
      <w:r w:rsidRPr="00A92AF2">
        <w:rPr>
          <w:lang w:val="en-US"/>
        </w:rPr>
        <w:tab/>
        <w:t>the second digit is incremented for all changes of substance, i.e. technical enhancements, corrections, updates, etc.</w:t>
      </w:r>
    </w:p>
    <w:p w:rsidR="007C3F50" w:rsidRPr="00A92AF2" w:rsidRDefault="007C3F50">
      <w:pPr>
        <w:pStyle w:val="B2"/>
        <w:rPr>
          <w:lang w:val="en-US"/>
        </w:rPr>
      </w:pPr>
      <w:r w:rsidRPr="00A92AF2">
        <w:rPr>
          <w:lang w:val="en-US"/>
        </w:rPr>
        <w:t>z</w:t>
      </w:r>
      <w:r w:rsidRPr="00A92AF2">
        <w:rPr>
          <w:lang w:val="en-US"/>
        </w:rPr>
        <w:tab/>
        <w:t>the third digit is incremented when editorial only changes have been incorporated in the document.</w:t>
      </w:r>
    </w:p>
    <w:p w:rsidR="007C3F50" w:rsidRPr="00A92AF2" w:rsidRDefault="007C3F50">
      <w:pPr>
        <w:pStyle w:val="Heading1"/>
        <w:rPr>
          <w:lang w:val="en-US"/>
        </w:rPr>
      </w:pPr>
      <w:r w:rsidRPr="00A92AF2">
        <w:rPr>
          <w:lang w:val="en-US"/>
        </w:rPr>
        <w:br w:type="page"/>
      </w:r>
      <w:bookmarkStart w:id="1452" w:name="_Toc510607461"/>
      <w:bookmarkStart w:id="1453" w:name="_Toc518306720"/>
      <w:bookmarkStart w:id="1454" w:name="_Toc22056255"/>
      <w:bookmarkStart w:id="1455" w:name="_Toc23232134"/>
      <w:bookmarkStart w:id="1456" w:name="_Toc23238442"/>
      <w:bookmarkStart w:id="1457" w:name="_Toc23239048"/>
      <w:bookmarkStart w:id="1458" w:name="_Toc23244468"/>
      <w:bookmarkStart w:id="1459" w:name="_Toc26520116"/>
      <w:bookmarkStart w:id="1460" w:name="_Toc26530854"/>
      <w:bookmarkStart w:id="1461" w:name="_Toc26530904"/>
      <w:bookmarkStart w:id="1462" w:name="_Toc26530953"/>
      <w:bookmarkStart w:id="1463" w:name="_Toc30685060"/>
      <w:bookmarkStart w:id="1464" w:name="_Toc31014335"/>
      <w:bookmarkStart w:id="1465" w:name="_Toc31109376"/>
      <w:bookmarkStart w:id="1466" w:name="_Toc31109446"/>
      <w:bookmarkStart w:id="1467" w:name="_Toc31109537"/>
      <w:bookmarkStart w:id="1468" w:name="_Toc43301353"/>
      <w:r w:rsidRPr="00A92AF2">
        <w:rPr>
          <w:lang w:val="en-US"/>
        </w:rPr>
        <w:lastRenderedPageBreak/>
        <w:t>1</w:t>
      </w:r>
      <w:r w:rsidRPr="00A92AF2">
        <w:rPr>
          <w:lang w:val="en-US"/>
        </w:rPr>
        <w:tab/>
        <w:t>Scop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rsidR="007C3F50" w:rsidRPr="00A92AF2" w:rsidRDefault="00E10471" w:rsidP="00A24D30">
      <w:pPr>
        <w:pStyle w:val="EditorsNote"/>
        <w:rPr>
          <w:lang w:val="en-US"/>
        </w:rPr>
      </w:pPr>
      <w:r w:rsidRPr="00A92AF2">
        <w:rPr>
          <w:lang w:val="en-US"/>
        </w:rPr>
        <w:t>Editor's note:</w:t>
      </w:r>
      <w:r w:rsidR="00A24D30" w:rsidRPr="00A92AF2">
        <w:rPr>
          <w:lang w:val="en-US"/>
        </w:rPr>
        <w:tab/>
      </w:r>
      <w:r w:rsidR="007C3F50" w:rsidRPr="00A92AF2">
        <w:rPr>
          <w:lang w:val="en-US"/>
        </w:rPr>
        <w:t>This clause will describe the scope for this study item.</w:t>
      </w:r>
    </w:p>
    <w:p w:rsidR="007C3F50" w:rsidRPr="00A92AF2" w:rsidRDefault="007C3F50" w:rsidP="00E10471">
      <w:pPr>
        <w:rPr>
          <w:lang w:val="en-US"/>
        </w:rPr>
      </w:pPr>
      <w:r w:rsidRPr="00A92AF2">
        <w:rPr>
          <w:lang w:val="en-US"/>
        </w:rPr>
        <w:t>With the growing usage of Multi-USIM devices in the market 3GPP is considering system enhancements that would allow better support of such devices.</w:t>
      </w:r>
    </w:p>
    <w:p w:rsidR="007C3F50" w:rsidRPr="00A92AF2" w:rsidRDefault="007C3F50" w:rsidP="00E10471">
      <w:pPr>
        <w:rPr>
          <w:lang w:val="en-US" w:eastAsia="zh-CN"/>
        </w:rPr>
      </w:pPr>
      <w:r w:rsidRPr="00A92AF2">
        <w:rPr>
          <w:lang w:val="en-US" w:eastAsia="zh-CN"/>
        </w:rPr>
        <w:t>This study item will address the objectives listed in the WID (</w:t>
      </w:r>
      <w:r w:rsidRPr="00A92AF2">
        <w:rPr>
          <w:lang w:val="en-US"/>
        </w:rPr>
        <w:t>SP-190248</w:t>
      </w:r>
      <w:r w:rsidRPr="00A92AF2">
        <w:rPr>
          <w:lang w:val="en-US" w:eastAsia="zh-CN"/>
        </w:rPr>
        <w:t>).</w:t>
      </w:r>
    </w:p>
    <w:p w:rsidR="007C3F50" w:rsidRPr="00A92AF2" w:rsidRDefault="007C3F50">
      <w:pPr>
        <w:pStyle w:val="Heading1"/>
        <w:rPr>
          <w:lang w:val="en-US"/>
        </w:rPr>
      </w:pPr>
      <w:bookmarkStart w:id="1469" w:name="_Toc510607462"/>
      <w:bookmarkStart w:id="1470" w:name="_Toc518306721"/>
      <w:bookmarkStart w:id="1471" w:name="_Toc22056256"/>
      <w:bookmarkStart w:id="1472" w:name="_Toc23232135"/>
      <w:bookmarkStart w:id="1473" w:name="_Toc23238443"/>
      <w:bookmarkStart w:id="1474" w:name="_Toc23239049"/>
      <w:bookmarkStart w:id="1475" w:name="_Toc23244469"/>
      <w:bookmarkStart w:id="1476" w:name="_Toc26520117"/>
      <w:bookmarkStart w:id="1477" w:name="_Toc26530855"/>
      <w:bookmarkStart w:id="1478" w:name="_Toc26530905"/>
      <w:bookmarkStart w:id="1479" w:name="_Toc26530954"/>
      <w:bookmarkStart w:id="1480" w:name="_Toc30685061"/>
      <w:bookmarkStart w:id="1481" w:name="_Toc31014336"/>
      <w:bookmarkStart w:id="1482" w:name="_Toc31109377"/>
      <w:bookmarkStart w:id="1483" w:name="_Toc31109447"/>
      <w:bookmarkStart w:id="1484" w:name="_Toc31109538"/>
      <w:bookmarkStart w:id="1485" w:name="_Toc43301354"/>
      <w:r w:rsidRPr="00A92AF2">
        <w:rPr>
          <w:lang w:val="en-US"/>
        </w:rPr>
        <w:t>2</w:t>
      </w:r>
      <w:r w:rsidRPr="00A92AF2">
        <w:rPr>
          <w:lang w:val="en-US"/>
        </w:rPr>
        <w:tab/>
        <w:t>References</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rsidR="007C3F50" w:rsidRPr="00A92AF2" w:rsidRDefault="007C3F50">
      <w:pPr>
        <w:rPr>
          <w:lang w:val="en-US"/>
        </w:rPr>
      </w:pPr>
      <w:r w:rsidRPr="00A92AF2">
        <w:rPr>
          <w:lang w:val="en-US"/>
        </w:rPr>
        <w:t>The following documents contain provisions which, through reference in this text, constitute provisions of the present document.</w:t>
      </w:r>
    </w:p>
    <w:p w:rsidR="007C3F50" w:rsidRPr="00A92AF2" w:rsidRDefault="007C3F50">
      <w:pPr>
        <w:pStyle w:val="B1"/>
        <w:rPr>
          <w:lang w:val="en-US"/>
        </w:rPr>
      </w:pPr>
      <w:r w:rsidRPr="00A92AF2">
        <w:rPr>
          <w:lang w:val="en-US"/>
        </w:rPr>
        <w:t>-</w:t>
      </w:r>
      <w:r w:rsidRPr="00A92AF2">
        <w:rPr>
          <w:lang w:val="en-US"/>
        </w:rPr>
        <w:tab/>
        <w:t>References are either specific (identified by date of publication, edition number, version number, etc.) or non</w:t>
      </w:r>
      <w:r w:rsidRPr="00A92AF2">
        <w:rPr>
          <w:lang w:val="en-US"/>
        </w:rPr>
        <w:noBreakHyphen/>
        <w:t>specific.</w:t>
      </w:r>
    </w:p>
    <w:p w:rsidR="007C3F50" w:rsidRPr="00A92AF2" w:rsidRDefault="007C3F50">
      <w:pPr>
        <w:pStyle w:val="B1"/>
        <w:rPr>
          <w:lang w:val="en-US"/>
        </w:rPr>
      </w:pPr>
      <w:r w:rsidRPr="00A92AF2">
        <w:rPr>
          <w:lang w:val="en-US"/>
        </w:rPr>
        <w:t>-</w:t>
      </w:r>
      <w:r w:rsidRPr="00A92AF2">
        <w:rPr>
          <w:lang w:val="en-US"/>
        </w:rPr>
        <w:tab/>
        <w:t>For a specific reference, subsequent revisions do not apply.</w:t>
      </w:r>
    </w:p>
    <w:p w:rsidR="007C3F50" w:rsidRPr="00A92AF2" w:rsidRDefault="007C3F50">
      <w:pPr>
        <w:pStyle w:val="B1"/>
        <w:rPr>
          <w:lang w:val="en-US"/>
        </w:rPr>
      </w:pPr>
      <w:r w:rsidRPr="00A92AF2">
        <w:rPr>
          <w:lang w:val="en-US"/>
        </w:rPr>
        <w:t>-</w:t>
      </w:r>
      <w:r w:rsidRPr="00A92AF2">
        <w:rPr>
          <w:lang w:val="en-US"/>
        </w:rPr>
        <w:tab/>
        <w:t>For a non-specific reference, the latest version applies. In the case of a reference to a 3GPP document (including a GSM document), a non-specific reference implicitly refers to the latest version of that document</w:t>
      </w:r>
      <w:r w:rsidRPr="00A92AF2">
        <w:rPr>
          <w:i/>
          <w:lang w:val="en-US"/>
        </w:rPr>
        <w:t xml:space="preserve"> in the same Release as the present document</w:t>
      </w:r>
      <w:r w:rsidRPr="00A92AF2">
        <w:rPr>
          <w:lang w:val="en-US"/>
        </w:rPr>
        <w:t>.</w:t>
      </w:r>
    </w:p>
    <w:p w:rsidR="007C3F50" w:rsidRPr="00A92AF2" w:rsidRDefault="007C3F50">
      <w:pPr>
        <w:pStyle w:val="EX"/>
        <w:rPr>
          <w:lang w:val="en-US"/>
        </w:rPr>
      </w:pPr>
      <w:r w:rsidRPr="00A92AF2">
        <w:rPr>
          <w:lang w:val="en-US"/>
        </w:rPr>
        <w:t>[1]</w:t>
      </w:r>
      <w:r w:rsidRPr="00A92AF2">
        <w:rPr>
          <w:lang w:val="en-US"/>
        </w:rPr>
        <w:tab/>
      </w:r>
      <w:r w:rsidR="00E10471" w:rsidRPr="00A92AF2">
        <w:rPr>
          <w:lang w:val="en-US"/>
        </w:rPr>
        <w:t>3GPP TR 21.905:</w:t>
      </w:r>
      <w:r w:rsidRPr="00A92AF2">
        <w:rPr>
          <w:lang w:val="en-US"/>
        </w:rPr>
        <w:t xml:space="preserve"> </w:t>
      </w:r>
      <w:r w:rsidR="00A24D30" w:rsidRPr="00A92AF2">
        <w:rPr>
          <w:lang w:val="en-US"/>
        </w:rPr>
        <w:t>"</w:t>
      </w:r>
      <w:r w:rsidRPr="00A92AF2">
        <w:rPr>
          <w:lang w:val="en-US"/>
        </w:rPr>
        <w:t>Vocabulary for 3GPP Specifications</w:t>
      </w:r>
      <w:r w:rsidR="00A24D30" w:rsidRPr="00A92AF2">
        <w:rPr>
          <w:lang w:val="en-US"/>
        </w:rPr>
        <w:t>"</w:t>
      </w:r>
      <w:r w:rsidRPr="00A92AF2">
        <w:rPr>
          <w:lang w:val="en-US"/>
        </w:rPr>
        <w:t>.</w:t>
      </w:r>
    </w:p>
    <w:p w:rsidR="007C3F50" w:rsidRPr="00A92AF2" w:rsidRDefault="007C3F50">
      <w:pPr>
        <w:pStyle w:val="EX"/>
        <w:rPr>
          <w:lang w:val="en-US"/>
        </w:rPr>
      </w:pPr>
      <w:r w:rsidRPr="00A92AF2">
        <w:rPr>
          <w:lang w:val="en-US"/>
        </w:rPr>
        <w:t>[2]</w:t>
      </w:r>
      <w:r w:rsidRPr="00A92AF2">
        <w:rPr>
          <w:lang w:val="en-US"/>
        </w:rPr>
        <w:tab/>
      </w:r>
      <w:r w:rsidR="00E10471" w:rsidRPr="00A92AF2">
        <w:rPr>
          <w:lang w:val="en-US"/>
        </w:rPr>
        <w:t>3GPP TS 36.304:</w:t>
      </w:r>
      <w:r w:rsidRPr="00A92AF2">
        <w:rPr>
          <w:lang w:val="en-US"/>
        </w:rPr>
        <w:t xml:space="preserve"> </w:t>
      </w:r>
      <w:r w:rsidR="00A24D30" w:rsidRPr="00A92AF2">
        <w:rPr>
          <w:lang w:val="en-US"/>
        </w:rPr>
        <w:t>"</w:t>
      </w:r>
      <w:r w:rsidRPr="00A92AF2">
        <w:rPr>
          <w:lang w:val="en-US"/>
        </w:rPr>
        <w:t>Evolved Universal Terrestrial Radio Access (E-UTRA); User Equipment (UE) procedures in idle mode</w:t>
      </w:r>
      <w:r w:rsidR="00A24D30" w:rsidRPr="00A92AF2">
        <w:rPr>
          <w:lang w:val="en-US"/>
        </w:rPr>
        <w:t>"</w:t>
      </w:r>
      <w:r w:rsidRPr="00A92AF2">
        <w:rPr>
          <w:lang w:val="en-US"/>
        </w:rPr>
        <w:t>.</w:t>
      </w:r>
    </w:p>
    <w:p w:rsidR="007C3F50" w:rsidRPr="00A92AF2" w:rsidRDefault="007C3F50">
      <w:pPr>
        <w:pStyle w:val="EX"/>
        <w:rPr>
          <w:lang w:val="en-US"/>
        </w:rPr>
      </w:pPr>
      <w:r w:rsidRPr="00A92AF2">
        <w:rPr>
          <w:lang w:val="en-US"/>
        </w:rPr>
        <w:t>[3]</w:t>
      </w:r>
      <w:r w:rsidRPr="00A92AF2">
        <w:rPr>
          <w:lang w:val="en-US"/>
        </w:rPr>
        <w:tab/>
      </w:r>
      <w:r w:rsidR="00E10471" w:rsidRPr="00A92AF2">
        <w:rPr>
          <w:lang w:val="en-US"/>
        </w:rPr>
        <w:t>3GPP TS 38.304:</w:t>
      </w:r>
      <w:r w:rsidRPr="00A92AF2">
        <w:rPr>
          <w:lang w:val="en-US"/>
        </w:rPr>
        <w:t xml:space="preserve"> </w:t>
      </w:r>
      <w:r w:rsidR="00A24D30" w:rsidRPr="00A92AF2">
        <w:rPr>
          <w:lang w:val="en-US"/>
        </w:rPr>
        <w:t>"</w:t>
      </w:r>
      <w:r w:rsidRPr="00A92AF2">
        <w:rPr>
          <w:lang w:val="en-US"/>
        </w:rPr>
        <w:t>NR; User Equipment (UE) procedures in idle mode</w:t>
      </w:r>
      <w:r w:rsidR="00A24D30" w:rsidRPr="00A92AF2">
        <w:rPr>
          <w:lang w:val="en-US"/>
        </w:rPr>
        <w:t>"</w:t>
      </w:r>
      <w:r w:rsidRPr="00A92AF2">
        <w:rPr>
          <w:lang w:val="en-US"/>
        </w:rPr>
        <w:t>.</w:t>
      </w:r>
    </w:p>
    <w:p w:rsidR="007C3F50" w:rsidRPr="00A92AF2" w:rsidRDefault="007C3F50">
      <w:pPr>
        <w:pStyle w:val="EX"/>
        <w:rPr>
          <w:lang w:val="en-US"/>
        </w:rPr>
      </w:pPr>
      <w:bookmarkStart w:id="1486" w:name="_Toc510607463"/>
      <w:bookmarkStart w:id="1487" w:name="_Toc518306722"/>
      <w:bookmarkStart w:id="1488" w:name="_Toc22056257"/>
      <w:r w:rsidRPr="00A92AF2">
        <w:rPr>
          <w:lang w:val="en-US"/>
        </w:rPr>
        <w:t>[</w:t>
      </w:r>
      <w:r w:rsidRPr="00A92AF2">
        <w:rPr>
          <w:noProof/>
          <w:lang w:val="en-US"/>
        </w:rPr>
        <w:t>4</w:t>
      </w:r>
      <w:r w:rsidRPr="00A92AF2">
        <w:rPr>
          <w:lang w:val="en-US"/>
        </w:rPr>
        <w:t>]</w:t>
      </w:r>
      <w:r w:rsidRPr="00A92AF2">
        <w:rPr>
          <w:lang w:val="en-US"/>
        </w:rPr>
        <w:tab/>
      </w:r>
      <w:r w:rsidR="00E10471" w:rsidRPr="00A92AF2">
        <w:rPr>
          <w:lang w:val="en-US"/>
        </w:rPr>
        <w:t>3GPP TS 23.501:</w:t>
      </w:r>
      <w:r w:rsidRPr="00A92AF2">
        <w:rPr>
          <w:lang w:val="en-US"/>
        </w:rPr>
        <w:t xml:space="preserve"> </w:t>
      </w:r>
      <w:r w:rsidR="00A24D30" w:rsidRPr="00A92AF2">
        <w:rPr>
          <w:lang w:val="en-US"/>
        </w:rPr>
        <w:t>"</w:t>
      </w:r>
      <w:r w:rsidRPr="00A92AF2">
        <w:rPr>
          <w:lang w:val="en-US"/>
        </w:rPr>
        <w:t>System Architecture for the 5G System; Stage 2</w:t>
      </w:r>
      <w:r w:rsidR="00A24D30" w:rsidRPr="00A92AF2">
        <w:rPr>
          <w:lang w:val="en-US"/>
        </w:rPr>
        <w:t>"</w:t>
      </w:r>
      <w:r w:rsidRPr="00A92AF2">
        <w:rPr>
          <w:lang w:val="en-US"/>
        </w:rPr>
        <w:t>.</w:t>
      </w:r>
    </w:p>
    <w:p w:rsidR="007C3F50" w:rsidRPr="00A92AF2" w:rsidRDefault="007C3F50">
      <w:pPr>
        <w:pStyle w:val="EX"/>
        <w:rPr>
          <w:lang w:val="en-US"/>
        </w:rPr>
      </w:pPr>
      <w:r w:rsidRPr="00A92AF2">
        <w:rPr>
          <w:lang w:val="en-US"/>
        </w:rPr>
        <w:t>[5]</w:t>
      </w:r>
      <w:r w:rsidRPr="00A92AF2">
        <w:rPr>
          <w:lang w:val="en-US"/>
        </w:rPr>
        <w:tab/>
      </w:r>
      <w:r w:rsidR="00E10471" w:rsidRPr="00A92AF2">
        <w:rPr>
          <w:lang w:val="en-US"/>
        </w:rPr>
        <w:t>3GPP TS 22.101:</w:t>
      </w:r>
      <w:r w:rsidRPr="00A92AF2">
        <w:rPr>
          <w:lang w:val="en-US"/>
        </w:rPr>
        <w:t xml:space="preserve"> </w:t>
      </w:r>
      <w:r w:rsidR="00A24D30" w:rsidRPr="00A92AF2">
        <w:rPr>
          <w:lang w:val="en-US"/>
        </w:rPr>
        <w:t>"</w:t>
      </w:r>
      <w:r w:rsidRPr="00A92AF2">
        <w:rPr>
          <w:lang w:val="en-US"/>
        </w:rPr>
        <w:t>3rd Generation Partnership Project; Technical Specification Group Services and Systems Aspects; Service aspects; Service principles</w:t>
      </w:r>
      <w:r w:rsidR="00A24D30" w:rsidRPr="00A92AF2">
        <w:rPr>
          <w:lang w:val="en-US"/>
        </w:rPr>
        <w:t>"</w:t>
      </w:r>
      <w:r w:rsidRPr="00A92AF2">
        <w:rPr>
          <w:lang w:val="en-US"/>
        </w:rPr>
        <w:t>.</w:t>
      </w:r>
    </w:p>
    <w:p w:rsidR="00B22766" w:rsidRPr="00A92AF2" w:rsidRDefault="00B22766" w:rsidP="00B22766">
      <w:pPr>
        <w:pStyle w:val="EX"/>
        <w:rPr>
          <w:lang w:val="en-US"/>
        </w:rPr>
      </w:pPr>
      <w:bookmarkStart w:id="1489" w:name="_Toc23232136"/>
      <w:bookmarkStart w:id="1490" w:name="_Toc23238444"/>
      <w:bookmarkStart w:id="1491" w:name="_Toc23239050"/>
      <w:bookmarkStart w:id="1492" w:name="_Toc23244470"/>
      <w:bookmarkStart w:id="1493" w:name="_Toc26520118"/>
      <w:r w:rsidRPr="00A92AF2">
        <w:rPr>
          <w:lang w:val="en-US"/>
        </w:rPr>
        <w:t>[</w:t>
      </w:r>
      <w:r w:rsidRPr="00A92AF2">
        <w:rPr>
          <w:noProof/>
          <w:lang w:val="en-US"/>
        </w:rPr>
        <w:t>6</w:t>
      </w:r>
      <w:r w:rsidRPr="00A92AF2">
        <w:rPr>
          <w:lang w:val="en-US"/>
        </w:rPr>
        <w:t>]</w:t>
      </w:r>
      <w:r w:rsidRPr="00A92AF2">
        <w:rPr>
          <w:lang w:val="en-US"/>
        </w:rPr>
        <w:tab/>
      </w:r>
      <w:r w:rsidR="00E10471" w:rsidRPr="00A92AF2">
        <w:rPr>
          <w:lang w:val="en-US"/>
        </w:rPr>
        <w:t>3GPP TS 23.502:</w:t>
      </w:r>
      <w:r w:rsidRPr="00A92AF2">
        <w:rPr>
          <w:lang w:val="en-US"/>
        </w:rPr>
        <w:t xml:space="preserve"> "Procedures for the 5G System (5GS)".</w:t>
      </w:r>
    </w:p>
    <w:p w:rsidR="00E10471" w:rsidRPr="00A92AF2" w:rsidRDefault="00E10471" w:rsidP="00E10471">
      <w:pPr>
        <w:pStyle w:val="EX"/>
        <w:rPr>
          <w:lang w:val="en-US"/>
        </w:rPr>
      </w:pPr>
      <w:bookmarkStart w:id="1494" w:name="_Toc26530955"/>
      <w:bookmarkStart w:id="1495" w:name="_Toc30685062"/>
      <w:bookmarkStart w:id="1496" w:name="_Toc31014337"/>
      <w:bookmarkStart w:id="1497" w:name="_Toc510607464"/>
      <w:bookmarkStart w:id="1498" w:name="_Toc518306723"/>
      <w:bookmarkStart w:id="1499" w:name="_Toc22056258"/>
      <w:bookmarkStart w:id="1500" w:name="_Toc23232137"/>
      <w:bookmarkStart w:id="1501" w:name="_Toc23238445"/>
      <w:bookmarkStart w:id="1502" w:name="_Toc23239051"/>
      <w:bookmarkStart w:id="1503" w:name="_Toc23244471"/>
      <w:bookmarkStart w:id="1504" w:name="_Toc26520119"/>
      <w:bookmarkStart w:id="1505" w:name="_Toc26530857"/>
      <w:bookmarkStart w:id="1506" w:name="_Toc26530907"/>
      <w:bookmarkEnd w:id="1486"/>
      <w:bookmarkEnd w:id="1487"/>
      <w:bookmarkEnd w:id="1488"/>
      <w:bookmarkEnd w:id="1489"/>
      <w:bookmarkEnd w:id="1490"/>
      <w:bookmarkEnd w:id="1491"/>
      <w:bookmarkEnd w:id="1492"/>
      <w:bookmarkEnd w:id="1493"/>
      <w:r w:rsidRPr="00A92AF2">
        <w:rPr>
          <w:lang w:val="en-US"/>
        </w:rPr>
        <w:t>[</w:t>
      </w:r>
      <w:r w:rsidRPr="00A92AF2">
        <w:rPr>
          <w:noProof/>
          <w:lang w:val="en-US"/>
        </w:rPr>
        <w:t>7</w:t>
      </w:r>
      <w:r w:rsidRPr="00A92AF2">
        <w:rPr>
          <w:lang w:val="en-US"/>
        </w:rPr>
        <w:t>]</w:t>
      </w:r>
      <w:r w:rsidRPr="00A92AF2">
        <w:rPr>
          <w:lang w:val="en-US"/>
        </w:rPr>
        <w:tab/>
        <w:t>3GPP TS 23.401: "General Packet Radio Service (GPRS) enhancements for Evolved Universal Terrestrial Radio Access Network (E-UTRAN) access".</w:t>
      </w:r>
    </w:p>
    <w:p w:rsidR="00E10471" w:rsidRPr="00A92AF2" w:rsidRDefault="00E10471" w:rsidP="00E10471">
      <w:pPr>
        <w:pStyle w:val="EX"/>
        <w:rPr>
          <w:lang w:val="en-US"/>
        </w:rPr>
      </w:pPr>
      <w:r w:rsidRPr="00A92AF2">
        <w:rPr>
          <w:lang w:val="en-US"/>
        </w:rPr>
        <w:t>[</w:t>
      </w:r>
      <w:r w:rsidRPr="00A92AF2">
        <w:rPr>
          <w:noProof/>
          <w:lang w:val="en-US"/>
        </w:rPr>
        <w:t>8</w:t>
      </w:r>
      <w:r w:rsidRPr="00A92AF2">
        <w:rPr>
          <w:lang w:val="en-US"/>
        </w:rPr>
        <w:t>]</w:t>
      </w:r>
      <w:r w:rsidRPr="00A92AF2">
        <w:rPr>
          <w:lang w:val="en-US"/>
        </w:rPr>
        <w:tab/>
        <w:t>3GPP TS 36.331: "Evolved Universal Terrestrial Radio Access (E-UTRA); Radio Resource Control (RRC); Protocol specification".</w:t>
      </w:r>
    </w:p>
    <w:p w:rsidR="00E10471" w:rsidRPr="00A92AF2" w:rsidRDefault="00E10471" w:rsidP="00E10471">
      <w:pPr>
        <w:pStyle w:val="EX"/>
        <w:rPr>
          <w:lang w:val="en-US"/>
        </w:rPr>
      </w:pPr>
      <w:r w:rsidRPr="00A92AF2">
        <w:rPr>
          <w:lang w:val="en-US"/>
        </w:rPr>
        <w:t>[</w:t>
      </w:r>
      <w:r w:rsidRPr="00A92AF2">
        <w:rPr>
          <w:noProof/>
          <w:lang w:val="en-US"/>
        </w:rPr>
        <w:t>9</w:t>
      </w:r>
      <w:r w:rsidRPr="00A92AF2">
        <w:rPr>
          <w:lang w:val="en-US"/>
        </w:rPr>
        <w:t>]</w:t>
      </w:r>
      <w:r w:rsidRPr="00A92AF2">
        <w:rPr>
          <w:lang w:val="en-US"/>
        </w:rPr>
        <w:tab/>
        <w:t>3GPP TS 38.331: "NR; Radio Resource Control (RRC); Protocol specification".</w:t>
      </w:r>
    </w:p>
    <w:p w:rsidR="00CD3CE7" w:rsidRPr="00A92AF2" w:rsidRDefault="00CD3CE7" w:rsidP="00CD3CE7">
      <w:pPr>
        <w:pStyle w:val="EX"/>
        <w:rPr>
          <w:ins w:id="1507" w:author="S2-2004599" w:date="2020-06-17T12:12:00Z"/>
          <w:lang w:val="en-US"/>
        </w:rPr>
      </w:pPr>
      <w:bookmarkStart w:id="1508" w:name="_Toc31109378"/>
      <w:bookmarkStart w:id="1509" w:name="_Toc31109448"/>
      <w:bookmarkStart w:id="1510" w:name="_Toc31109539"/>
      <w:ins w:id="1511" w:author="S2-2004599" w:date="2020-06-17T12:12:00Z">
        <w:r w:rsidRPr="00A92AF2">
          <w:rPr>
            <w:lang w:val="en-US"/>
          </w:rPr>
          <w:t>[10]</w:t>
        </w:r>
        <w:r w:rsidRPr="00A92AF2">
          <w:rPr>
            <w:lang w:val="en-US"/>
          </w:rPr>
          <w:tab/>
          <w:t>3GPP TS 23.402: "Architecture enhancements for non-3GPP accesses".</w:t>
        </w:r>
      </w:ins>
    </w:p>
    <w:p w:rsidR="00CD3CE7" w:rsidRPr="00A92AF2" w:rsidRDefault="00CD3CE7" w:rsidP="00CD3CE7">
      <w:pPr>
        <w:pStyle w:val="EX"/>
        <w:rPr>
          <w:ins w:id="1512" w:author="S2-2004599" w:date="2020-06-17T12:12:00Z"/>
          <w:lang w:val="en-US"/>
        </w:rPr>
      </w:pPr>
      <w:ins w:id="1513" w:author="S2-2004599" w:date="2020-06-17T12:12:00Z">
        <w:r w:rsidRPr="00A92AF2">
          <w:rPr>
            <w:lang w:val="en-US"/>
          </w:rPr>
          <w:t>[11]</w:t>
        </w:r>
        <w:r w:rsidRPr="00A92AF2">
          <w:rPr>
            <w:lang w:val="en-US"/>
          </w:rPr>
          <w:tab/>
          <w:t>3GPP TS 23.292: "IP Multimedia Subsystem (IMS) Centralized Services; Stage 2".</w:t>
        </w:r>
      </w:ins>
    </w:p>
    <w:p w:rsidR="00640CE0" w:rsidRPr="00A92AF2" w:rsidRDefault="00640CE0" w:rsidP="00640CE0">
      <w:pPr>
        <w:pStyle w:val="EX"/>
        <w:rPr>
          <w:ins w:id="1514" w:author="Rapporteur" w:date="2020-06-17T15:14:00Z"/>
          <w:lang w:val="en-US"/>
        </w:rPr>
      </w:pPr>
      <w:ins w:id="1515" w:author="Rapporteur" w:date="2020-06-17T15:14:00Z">
        <w:r w:rsidRPr="00A92AF2">
          <w:rPr>
            <w:lang w:val="en-US"/>
          </w:rPr>
          <w:t>[1</w:t>
        </w:r>
        <w:r>
          <w:rPr>
            <w:lang w:val="en-US"/>
          </w:rPr>
          <w:t>2</w:t>
        </w:r>
        <w:r w:rsidRPr="00A92AF2">
          <w:rPr>
            <w:lang w:val="en-US"/>
          </w:rPr>
          <w:t>]</w:t>
        </w:r>
        <w:r w:rsidRPr="00A92AF2">
          <w:rPr>
            <w:lang w:val="en-US"/>
          </w:rPr>
          <w:tab/>
          <w:t>3GPP TS </w:t>
        </w:r>
        <w:r>
          <w:rPr>
            <w:lang w:val="en-US"/>
          </w:rPr>
          <w:t>3</w:t>
        </w:r>
        <w:r w:rsidRPr="00A92AF2">
          <w:rPr>
            <w:lang w:val="en-US"/>
          </w:rPr>
          <w:t>3.</w:t>
        </w:r>
        <w:r>
          <w:rPr>
            <w:lang w:val="en-US"/>
          </w:rPr>
          <w:t>501</w:t>
        </w:r>
        <w:r w:rsidRPr="00A92AF2">
          <w:rPr>
            <w:lang w:val="en-US"/>
          </w:rPr>
          <w:t>: "</w:t>
        </w:r>
      </w:ins>
      <w:ins w:id="1516" w:author="Rapporteur" w:date="2020-06-17T15:15:00Z">
        <w:r>
          <w:rPr>
            <w:lang w:val="en-US"/>
          </w:rPr>
          <w:t>S</w:t>
        </w:r>
        <w:r w:rsidRPr="00640CE0">
          <w:rPr>
            <w:lang w:val="en-US"/>
          </w:rPr>
          <w:t>ecurity architecture and procedures for 5G Syste</w:t>
        </w:r>
        <w:r>
          <w:rPr>
            <w:lang w:val="en-US"/>
          </w:rPr>
          <w:t>m</w:t>
        </w:r>
      </w:ins>
      <w:ins w:id="1517" w:author="Rapporteur" w:date="2020-06-17T15:14:00Z">
        <w:r w:rsidRPr="00A92AF2">
          <w:rPr>
            <w:lang w:val="en-US"/>
          </w:rPr>
          <w:t>".</w:t>
        </w:r>
      </w:ins>
    </w:p>
    <w:p w:rsidR="00273C79" w:rsidRDefault="00273C79" w:rsidP="00273C79">
      <w:pPr>
        <w:pStyle w:val="EX"/>
        <w:rPr>
          <w:ins w:id="1518" w:author="Rapporteur" w:date="2020-06-17T15:16:00Z"/>
        </w:rPr>
      </w:pPr>
      <w:ins w:id="1519" w:author="Rapporteur" w:date="2020-06-17T15:16:00Z">
        <w:r w:rsidRPr="007B0C8B">
          <w:t>[1</w:t>
        </w:r>
        <w:r>
          <w:t>3</w:t>
        </w:r>
        <w:r w:rsidRPr="007B0C8B">
          <w:t>]</w:t>
        </w:r>
        <w:r w:rsidRPr="007B0C8B">
          <w:tab/>
          <w:t>IETF RFC 5</w:t>
        </w:r>
        <w:r>
          <w:t>626</w:t>
        </w:r>
        <w:r w:rsidRPr="007B0C8B">
          <w:t>: "</w:t>
        </w:r>
      </w:ins>
      <w:ins w:id="1520" w:author="Rapporteur" w:date="2020-06-17T15:19:00Z">
        <w:r w:rsidRPr="00273C79">
          <w:t xml:space="preserve"> </w:t>
        </w:r>
        <w:r w:rsidRPr="002A3EEA">
          <w:t>Managing Client-Initiated Connections in the Session Initiation Protocol (SIP)</w:t>
        </w:r>
      </w:ins>
      <w:ins w:id="1521" w:author="Rapporteur" w:date="2020-06-17T15:16:00Z">
        <w:r w:rsidRPr="007B0C8B">
          <w:t>".</w:t>
        </w:r>
      </w:ins>
    </w:p>
    <w:p w:rsidR="00B22766" w:rsidRPr="00A92AF2" w:rsidRDefault="00B22766" w:rsidP="00B22766">
      <w:pPr>
        <w:pStyle w:val="Heading1"/>
        <w:rPr>
          <w:lang w:val="en-US"/>
        </w:rPr>
      </w:pPr>
      <w:bookmarkStart w:id="1522" w:name="_Toc43301355"/>
      <w:r w:rsidRPr="00A92AF2">
        <w:rPr>
          <w:lang w:val="en-US"/>
        </w:rPr>
        <w:t>3</w:t>
      </w:r>
      <w:r w:rsidRPr="00A92AF2">
        <w:rPr>
          <w:lang w:val="en-US"/>
        </w:rPr>
        <w:tab/>
        <w:t>Definitions, symbols and abbreviations</w:t>
      </w:r>
      <w:bookmarkEnd w:id="1494"/>
      <w:bookmarkEnd w:id="1495"/>
      <w:bookmarkEnd w:id="1496"/>
      <w:bookmarkEnd w:id="1508"/>
      <w:bookmarkEnd w:id="1509"/>
      <w:bookmarkEnd w:id="1510"/>
      <w:bookmarkEnd w:id="1522"/>
    </w:p>
    <w:p w:rsidR="007C3F50" w:rsidRPr="00A92AF2" w:rsidRDefault="007C3F50">
      <w:pPr>
        <w:pStyle w:val="Heading2"/>
        <w:rPr>
          <w:lang w:val="en-US"/>
        </w:rPr>
      </w:pPr>
      <w:bookmarkStart w:id="1523" w:name="_Toc26530956"/>
      <w:bookmarkStart w:id="1524" w:name="_Toc30685063"/>
      <w:bookmarkStart w:id="1525" w:name="_Toc31014338"/>
      <w:bookmarkStart w:id="1526" w:name="_Toc31109379"/>
      <w:bookmarkStart w:id="1527" w:name="_Toc31109449"/>
      <w:bookmarkStart w:id="1528" w:name="_Toc31109540"/>
      <w:bookmarkStart w:id="1529" w:name="_Toc43301356"/>
      <w:r w:rsidRPr="00A92AF2">
        <w:rPr>
          <w:lang w:val="en-US"/>
        </w:rPr>
        <w:t>3.1</w:t>
      </w:r>
      <w:r w:rsidRPr="00A92AF2">
        <w:rPr>
          <w:lang w:val="en-US"/>
        </w:rPr>
        <w:tab/>
        <w:t>Definitions</w:t>
      </w:r>
      <w:bookmarkEnd w:id="1497"/>
      <w:bookmarkEnd w:id="1498"/>
      <w:bookmarkEnd w:id="1499"/>
      <w:bookmarkEnd w:id="1500"/>
      <w:bookmarkEnd w:id="1501"/>
      <w:bookmarkEnd w:id="1502"/>
      <w:bookmarkEnd w:id="1503"/>
      <w:bookmarkEnd w:id="1504"/>
      <w:bookmarkEnd w:id="1505"/>
      <w:bookmarkEnd w:id="1506"/>
      <w:bookmarkEnd w:id="1523"/>
      <w:bookmarkEnd w:id="1524"/>
      <w:bookmarkEnd w:id="1525"/>
      <w:bookmarkEnd w:id="1526"/>
      <w:bookmarkEnd w:id="1527"/>
      <w:bookmarkEnd w:id="1528"/>
      <w:bookmarkEnd w:id="1529"/>
    </w:p>
    <w:p w:rsidR="007C3F50" w:rsidRPr="00A92AF2" w:rsidRDefault="007C3F50">
      <w:pPr>
        <w:rPr>
          <w:lang w:val="en-US"/>
        </w:rPr>
      </w:pPr>
      <w:r w:rsidRPr="00A92AF2">
        <w:rPr>
          <w:lang w:val="en-US"/>
        </w:rPr>
        <w:t xml:space="preserve">For the purposes of the present document, the terms and definitions given in </w:t>
      </w:r>
      <w:r w:rsidR="00E10471" w:rsidRPr="00A92AF2">
        <w:rPr>
          <w:lang w:val="en-US"/>
        </w:rPr>
        <w:t>TR 21.905 [</w:t>
      </w:r>
      <w:r w:rsidRPr="00A92AF2">
        <w:rPr>
          <w:lang w:val="en-US"/>
        </w:rPr>
        <w:t xml:space="preserve">1] and the following apply. A term defined in the present document takes precedence over the definition of the same term, if any, in </w:t>
      </w:r>
      <w:r w:rsidR="00E10471" w:rsidRPr="00A92AF2">
        <w:rPr>
          <w:lang w:val="en-US"/>
        </w:rPr>
        <w:t>TR 21.905 [</w:t>
      </w:r>
      <w:r w:rsidRPr="00A92AF2">
        <w:rPr>
          <w:lang w:val="en-US"/>
        </w:rPr>
        <w:t>1].</w:t>
      </w:r>
    </w:p>
    <w:p w:rsidR="007C3F50" w:rsidRPr="00A92AF2" w:rsidRDefault="007C3F50">
      <w:pPr>
        <w:pStyle w:val="Guidance"/>
        <w:rPr>
          <w:lang w:val="en-US"/>
        </w:rPr>
      </w:pPr>
      <w:r w:rsidRPr="00A92AF2">
        <w:rPr>
          <w:lang w:val="en-US"/>
        </w:rPr>
        <w:t>Definition format (Normal)</w:t>
      </w:r>
    </w:p>
    <w:p w:rsidR="007C3F50" w:rsidRPr="00A92AF2" w:rsidRDefault="007C3F50">
      <w:pPr>
        <w:pStyle w:val="Guidance"/>
        <w:rPr>
          <w:lang w:val="en-US"/>
        </w:rPr>
      </w:pPr>
      <w:r w:rsidRPr="00A92AF2">
        <w:rPr>
          <w:b/>
          <w:lang w:val="en-US"/>
        </w:rPr>
        <w:lastRenderedPageBreak/>
        <w:t>&lt;defined term&gt;:</w:t>
      </w:r>
      <w:r w:rsidRPr="00A92AF2">
        <w:rPr>
          <w:lang w:val="en-US"/>
        </w:rPr>
        <w:t xml:space="preserve"> &lt;definition&gt;.</w:t>
      </w:r>
    </w:p>
    <w:p w:rsidR="007C3F50" w:rsidRPr="00A92AF2" w:rsidRDefault="007C3F50">
      <w:pPr>
        <w:rPr>
          <w:lang w:val="en-US"/>
        </w:rPr>
      </w:pPr>
      <w:r w:rsidRPr="00A92AF2">
        <w:rPr>
          <w:b/>
          <w:lang w:val="en-US"/>
        </w:rPr>
        <w:t>example:</w:t>
      </w:r>
      <w:r w:rsidRPr="00A92AF2">
        <w:rPr>
          <w:lang w:val="en-US"/>
        </w:rPr>
        <w:t xml:space="preserve"> text used to clarify abstract rules by applying them literally.</w:t>
      </w:r>
    </w:p>
    <w:p w:rsidR="007C3F50" w:rsidRPr="00A92AF2" w:rsidRDefault="007C3F50">
      <w:pPr>
        <w:pStyle w:val="Heading2"/>
        <w:rPr>
          <w:lang w:val="en-US"/>
        </w:rPr>
      </w:pPr>
      <w:bookmarkStart w:id="1530" w:name="_Toc510607465"/>
      <w:bookmarkStart w:id="1531" w:name="_Toc518306724"/>
      <w:bookmarkStart w:id="1532" w:name="_Toc22056259"/>
      <w:bookmarkStart w:id="1533" w:name="_Toc23232138"/>
      <w:bookmarkStart w:id="1534" w:name="_Toc23238446"/>
      <w:bookmarkStart w:id="1535" w:name="_Toc23239052"/>
      <w:bookmarkStart w:id="1536" w:name="_Toc23244472"/>
      <w:bookmarkStart w:id="1537" w:name="_Toc26520120"/>
      <w:bookmarkStart w:id="1538" w:name="_Toc26530858"/>
      <w:bookmarkStart w:id="1539" w:name="_Toc26530908"/>
      <w:bookmarkStart w:id="1540" w:name="_Toc26530957"/>
      <w:bookmarkStart w:id="1541" w:name="_Toc30685064"/>
      <w:bookmarkStart w:id="1542" w:name="_Toc31014339"/>
      <w:bookmarkStart w:id="1543" w:name="_Toc31109380"/>
      <w:bookmarkStart w:id="1544" w:name="_Toc31109450"/>
      <w:bookmarkStart w:id="1545" w:name="_Toc31109541"/>
      <w:bookmarkStart w:id="1546" w:name="_Toc43301357"/>
      <w:r w:rsidRPr="00A92AF2">
        <w:rPr>
          <w:lang w:val="en-US"/>
        </w:rPr>
        <w:t>3.2</w:t>
      </w:r>
      <w:r w:rsidRPr="00A92AF2">
        <w:rPr>
          <w:lang w:val="en-US"/>
        </w:rPr>
        <w:tab/>
        <w:t>Symbols</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rsidR="007C3F50" w:rsidRPr="00A92AF2" w:rsidRDefault="007C3F50">
      <w:pPr>
        <w:keepNext/>
        <w:rPr>
          <w:lang w:val="en-US"/>
        </w:rPr>
      </w:pPr>
      <w:r w:rsidRPr="00A92AF2">
        <w:rPr>
          <w:lang w:val="en-US"/>
        </w:rPr>
        <w:t>For the purposes of the present document, the following symbols apply:</w:t>
      </w:r>
    </w:p>
    <w:p w:rsidR="007C3F50" w:rsidRPr="00A92AF2" w:rsidRDefault="007C3F50">
      <w:pPr>
        <w:pStyle w:val="Guidance"/>
        <w:rPr>
          <w:lang w:val="en-US"/>
        </w:rPr>
      </w:pPr>
      <w:r w:rsidRPr="00A92AF2">
        <w:rPr>
          <w:lang w:val="en-US"/>
        </w:rPr>
        <w:t>Symbol format (EW)</w:t>
      </w:r>
    </w:p>
    <w:p w:rsidR="007C3F50" w:rsidRPr="00A92AF2" w:rsidRDefault="007C3F50">
      <w:pPr>
        <w:pStyle w:val="EW"/>
        <w:rPr>
          <w:lang w:val="en-US"/>
        </w:rPr>
      </w:pPr>
      <w:r w:rsidRPr="00A92AF2">
        <w:rPr>
          <w:lang w:val="en-US"/>
        </w:rPr>
        <w:t>&lt;symbol&gt;</w:t>
      </w:r>
      <w:r w:rsidRPr="00A92AF2">
        <w:rPr>
          <w:lang w:val="en-US"/>
        </w:rPr>
        <w:tab/>
        <w:t>&lt;Explanation&gt;</w:t>
      </w:r>
    </w:p>
    <w:p w:rsidR="007C3F50" w:rsidRPr="00A92AF2" w:rsidRDefault="007C3F50">
      <w:pPr>
        <w:pStyle w:val="EW"/>
        <w:rPr>
          <w:lang w:val="en-US"/>
        </w:rPr>
      </w:pPr>
    </w:p>
    <w:p w:rsidR="007C3F50" w:rsidRPr="00A92AF2" w:rsidRDefault="007C3F50">
      <w:pPr>
        <w:pStyle w:val="Heading2"/>
        <w:rPr>
          <w:lang w:val="en-US"/>
        </w:rPr>
      </w:pPr>
      <w:bookmarkStart w:id="1547" w:name="_Toc510607466"/>
      <w:bookmarkStart w:id="1548" w:name="_Toc518306725"/>
      <w:bookmarkStart w:id="1549" w:name="_Toc22056260"/>
      <w:bookmarkStart w:id="1550" w:name="_Toc23232139"/>
      <w:bookmarkStart w:id="1551" w:name="_Toc23238447"/>
      <w:bookmarkStart w:id="1552" w:name="_Toc23239053"/>
      <w:bookmarkStart w:id="1553" w:name="_Toc23244473"/>
      <w:bookmarkStart w:id="1554" w:name="_Toc26520121"/>
      <w:bookmarkStart w:id="1555" w:name="_Toc26530859"/>
      <w:bookmarkStart w:id="1556" w:name="_Toc26530909"/>
      <w:bookmarkStart w:id="1557" w:name="_Toc26530958"/>
      <w:bookmarkStart w:id="1558" w:name="_Toc30685065"/>
      <w:bookmarkStart w:id="1559" w:name="_Toc31014340"/>
      <w:bookmarkStart w:id="1560" w:name="_Toc31109381"/>
      <w:bookmarkStart w:id="1561" w:name="_Toc31109451"/>
      <w:bookmarkStart w:id="1562" w:name="_Toc31109542"/>
      <w:bookmarkStart w:id="1563" w:name="_Toc43301358"/>
      <w:r w:rsidRPr="00A92AF2">
        <w:rPr>
          <w:lang w:val="en-US"/>
        </w:rPr>
        <w:t>3.3</w:t>
      </w:r>
      <w:r w:rsidRPr="00A92AF2">
        <w:rPr>
          <w:lang w:val="en-US"/>
        </w:rPr>
        <w:tab/>
        <w:t>Abbreviations</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rsidR="007C3F50" w:rsidRPr="00A92AF2" w:rsidRDefault="007C3F50">
      <w:pPr>
        <w:keepNext/>
        <w:rPr>
          <w:lang w:val="en-US"/>
        </w:rPr>
      </w:pPr>
      <w:r w:rsidRPr="00A92AF2">
        <w:rPr>
          <w:lang w:val="en-US"/>
        </w:rPr>
        <w:t xml:space="preserve">For the purposes of the present document, the abbreviations given in </w:t>
      </w:r>
      <w:r w:rsidR="00E10471" w:rsidRPr="00A92AF2">
        <w:rPr>
          <w:lang w:val="en-US"/>
        </w:rPr>
        <w:t>TR 21.905 [</w:t>
      </w:r>
      <w:r w:rsidRPr="00A92AF2">
        <w:rPr>
          <w:lang w:val="en-US"/>
        </w:rPr>
        <w:t xml:space="preserve">1] and the following apply. </w:t>
      </w:r>
      <w:r w:rsidRPr="00A92AF2">
        <w:rPr>
          <w:lang w:val="en-US"/>
        </w:rPr>
        <w:br/>
        <w:t xml:space="preserve">An abbreviation defined in the present document takes precedence over the definition of the same abbreviation, if any, in </w:t>
      </w:r>
      <w:r w:rsidR="00E10471" w:rsidRPr="00A92AF2">
        <w:rPr>
          <w:lang w:val="en-US"/>
        </w:rPr>
        <w:t>TR 21.905 [</w:t>
      </w:r>
      <w:r w:rsidRPr="00A92AF2">
        <w:rPr>
          <w:lang w:val="en-US"/>
        </w:rPr>
        <w:t>1].</w:t>
      </w:r>
    </w:p>
    <w:p w:rsidR="007C3F50" w:rsidRPr="00A92AF2" w:rsidRDefault="007C3F50">
      <w:pPr>
        <w:pStyle w:val="Guidance"/>
        <w:keepNext/>
        <w:rPr>
          <w:lang w:val="en-US"/>
        </w:rPr>
      </w:pPr>
      <w:r w:rsidRPr="00A92AF2">
        <w:rPr>
          <w:lang w:val="en-US"/>
        </w:rPr>
        <w:t>Abbreviation format (EW)</w:t>
      </w:r>
    </w:p>
    <w:p w:rsidR="007C3F50" w:rsidRPr="00A92AF2" w:rsidRDefault="007C3F50">
      <w:pPr>
        <w:pStyle w:val="EW"/>
        <w:rPr>
          <w:lang w:val="en-US"/>
        </w:rPr>
      </w:pPr>
      <w:r w:rsidRPr="00A92AF2">
        <w:rPr>
          <w:lang w:val="en-US"/>
        </w:rPr>
        <w:t>&lt;ACRONYM&gt;</w:t>
      </w:r>
      <w:r w:rsidRPr="00A92AF2">
        <w:rPr>
          <w:lang w:val="en-US"/>
        </w:rPr>
        <w:tab/>
        <w:t>&lt;Explanation&gt;</w:t>
      </w:r>
    </w:p>
    <w:p w:rsidR="007C3F50" w:rsidRPr="00A92AF2" w:rsidRDefault="007C3F50">
      <w:pPr>
        <w:pStyle w:val="EW"/>
        <w:rPr>
          <w:lang w:val="en-US"/>
        </w:rPr>
      </w:pPr>
    </w:p>
    <w:p w:rsidR="007C3F50" w:rsidRPr="00A92AF2" w:rsidRDefault="007C3F50">
      <w:pPr>
        <w:pStyle w:val="Heading1"/>
        <w:rPr>
          <w:lang w:val="en-US" w:eastAsia="zh-CN"/>
        </w:rPr>
      </w:pPr>
      <w:bookmarkStart w:id="1564" w:name="_Toc510607467"/>
      <w:bookmarkStart w:id="1565" w:name="_Toc518306726"/>
      <w:bookmarkStart w:id="1566" w:name="_Toc22056261"/>
      <w:bookmarkStart w:id="1567" w:name="_Toc23232140"/>
      <w:bookmarkStart w:id="1568" w:name="_Toc23238448"/>
      <w:bookmarkStart w:id="1569" w:name="_Toc23239054"/>
      <w:bookmarkStart w:id="1570" w:name="_Toc23244474"/>
      <w:bookmarkStart w:id="1571" w:name="_Toc26520122"/>
      <w:bookmarkStart w:id="1572" w:name="_Toc26530860"/>
      <w:bookmarkStart w:id="1573" w:name="_Toc26530910"/>
      <w:bookmarkStart w:id="1574" w:name="_Toc26530959"/>
      <w:bookmarkStart w:id="1575" w:name="_Toc30685066"/>
      <w:bookmarkStart w:id="1576" w:name="_Toc31014341"/>
      <w:bookmarkStart w:id="1577" w:name="_Toc31109382"/>
      <w:bookmarkStart w:id="1578" w:name="_Toc31109452"/>
      <w:bookmarkStart w:id="1579" w:name="_Toc31109543"/>
      <w:bookmarkStart w:id="1580" w:name="_Toc43301359"/>
      <w:r w:rsidRPr="00A92AF2">
        <w:rPr>
          <w:lang w:val="en-US"/>
        </w:rPr>
        <w:t>4</w:t>
      </w:r>
      <w:r w:rsidRPr="00A92AF2">
        <w:rPr>
          <w:lang w:val="en-US"/>
        </w:rPr>
        <w:tab/>
        <w:t>Architectural Requirements and</w:t>
      </w:r>
      <w:r w:rsidRPr="00A92AF2">
        <w:rPr>
          <w:lang w:val="en-US" w:eastAsia="zh-CN"/>
        </w:rPr>
        <w:t xml:space="preserve"> Assumptions</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rsidR="007C3F50" w:rsidRPr="00A92AF2" w:rsidRDefault="007C3F50">
      <w:pPr>
        <w:pStyle w:val="Heading2"/>
        <w:rPr>
          <w:lang w:val="en-US"/>
        </w:rPr>
      </w:pPr>
      <w:bookmarkStart w:id="1581" w:name="_Toc510607468"/>
      <w:bookmarkStart w:id="1582" w:name="_Toc518306727"/>
      <w:bookmarkStart w:id="1583" w:name="_Toc22056262"/>
      <w:bookmarkStart w:id="1584" w:name="_Toc23232141"/>
      <w:bookmarkStart w:id="1585" w:name="_Toc23238449"/>
      <w:bookmarkStart w:id="1586" w:name="_Toc23239055"/>
      <w:bookmarkStart w:id="1587" w:name="_Toc23244475"/>
      <w:bookmarkStart w:id="1588" w:name="_Toc26520123"/>
      <w:bookmarkStart w:id="1589" w:name="_Toc26530861"/>
      <w:bookmarkStart w:id="1590" w:name="_Toc26530911"/>
      <w:bookmarkStart w:id="1591" w:name="_Toc26530960"/>
      <w:bookmarkStart w:id="1592" w:name="_Toc30685067"/>
      <w:bookmarkStart w:id="1593" w:name="_Toc31014342"/>
      <w:bookmarkStart w:id="1594" w:name="_Toc31109383"/>
      <w:bookmarkStart w:id="1595" w:name="_Toc31109453"/>
      <w:bookmarkStart w:id="1596" w:name="_Toc31109544"/>
      <w:bookmarkStart w:id="1597" w:name="_Toc43301360"/>
      <w:r w:rsidRPr="00A92AF2">
        <w:rPr>
          <w:lang w:val="en-US"/>
        </w:rPr>
        <w:t>4.</w:t>
      </w:r>
      <w:r w:rsidRPr="00A92AF2">
        <w:rPr>
          <w:lang w:val="en-US" w:eastAsia="zh-CN"/>
        </w:rPr>
        <w:t>1</w:t>
      </w:r>
      <w:r w:rsidRPr="00A92AF2">
        <w:rPr>
          <w:lang w:val="en-US"/>
        </w:rPr>
        <w:tab/>
        <w:t>Architectural Requirements</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rsidR="007C3F50" w:rsidRPr="00A92AF2" w:rsidRDefault="007C3F50" w:rsidP="00E10471">
      <w:pPr>
        <w:rPr>
          <w:lang w:val="en-US"/>
        </w:rPr>
      </w:pPr>
      <w:r w:rsidRPr="00A92AF2">
        <w:rPr>
          <w:lang w:val="en-US"/>
        </w:rPr>
        <w:t>The following architectural requirements apply:</w:t>
      </w:r>
    </w:p>
    <w:p w:rsidR="007C3F50" w:rsidRPr="00A92AF2" w:rsidRDefault="007C3F50" w:rsidP="00A24D30">
      <w:pPr>
        <w:pStyle w:val="B1"/>
        <w:rPr>
          <w:lang w:val="en-US"/>
        </w:rPr>
      </w:pPr>
      <w:r w:rsidRPr="00A92AF2">
        <w:rPr>
          <w:lang w:val="en-US"/>
        </w:rPr>
        <w:t>-</w:t>
      </w:r>
      <w:r w:rsidRPr="00A92AF2">
        <w:rPr>
          <w:lang w:val="en-US"/>
        </w:rPr>
        <w:tab/>
        <w:t>The 3GPP system shall treat each registration from the USIMs of a Multi-USIM devices independently.</w:t>
      </w:r>
    </w:p>
    <w:p w:rsidR="007C3F50" w:rsidRPr="00A92AF2" w:rsidRDefault="007C3F50" w:rsidP="00A24D30">
      <w:pPr>
        <w:pStyle w:val="B1"/>
        <w:rPr>
          <w:lang w:val="en-US"/>
        </w:rPr>
      </w:pPr>
      <w:r w:rsidRPr="00A92AF2">
        <w:rPr>
          <w:lang w:val="en-US"/>
        </w:rPr>
        <w:t>-</w:t>
      </w:r>
      <w:r w:rsidRPr="00A92AF2">
        <w:rPr>
          <w:lang w:val="en-US"/>
        </w:rPr>
        <w:tab/>
        <w:t>Each registered USIM in a Multi-USIM device shall be associated with a dedicated IMEI/PEI.</w:t>
      </w:r>
    </w:p>
    <w:p w:rsidR="007C3F50" w:rsidRPr="00A92AF2" w:rsidRDefault="007C3F50" w:rsidP="00A24D30">
      <w:pPr>
        <w:pStyle w:val="B1"/>
        <w:rPr>
          <w:lang w:val="en-US"/>
        </w:rPr>
      </w:pPr>
      <w:r w:rsidRPr="00A92AF2">
        <w:rPr>
          <w:lang w:val="en-US"/>
        </w:rPr>
        <w:t>-</w:t>
      </w:r>
      <w:r w:rsidRPr="00A92AF2">
        <w:rPr>
          <w:lang w:val="en-US"/>
        </w:rPr>
        <w:tab/>
        <w:t>GSM, UMTS are out of scope</w:t>
      </w:r>
      <w:r w:rsidR="00E10471" w:rsidRPr="00A92AF2">
        <w:rPr>
          <w:lang w:val="en-US"/>
        </w:rPr>
        <w:t>.</w:t>
      </w:r>
    </w:p>
    <w:p w:rsidR="007C3F50" w:rsidRPr="00A92AF2" w:rsidRDefault="007C3F50" w:rsidP="00A24D30">
      <w:pPr>
        <w:pStyle w:val="B1"/>
        <w:rPr>
          <w:lang w:val="en-US"/>
        </w:rPr>
      </w:pPr>
      <w:r w:rsidRPr="00A92AF2">
        <w:rPr>
          <w:lang w:val="en-US"/>
        </w:rPr>
        <w:t>-</w:t>
      </w:r>
      <w:r w:rsidRPr="00A92AF2">
        <w:rPr>
          <w:lang w:val="en-US"/>
        </w:rPr>
        <w:tab/>
        <w:t>End-user</w:t>
      </w:r>
      <w:r w:rsidR="00A24D30" w:rsidRPr="00A92AF2">
        <w:rPr>
          <w:lang w:val="en-US"/>
        </w:rPr>
        <w:t>'</w:t>
      </w:r>
      <w:r w:rsidRPr="00A92AF2">
        <w:rPr>
          <w:lang w:val="en-US"/>
        </w:rPr>
        <w:t>s determination on whether to have on-going service and/or incoming service is controlled by user.</w:t>
      </w:r>
    </w:p>
    <w:p w:rsidR="007C3F50" w:rsidRPr="00A92AF2" w:rsidRDefault="007C3F50" w:rsidP="00A24D30">
      <w:pPr>
        <w:pStyle w:val="B1"/>
        <w:rPr>
          <w:lang w:val="en-US"/>
        </w:rPr>
      </w:pPr>
      <w:r w:rsidRPr="00A92AF2">
        <w:rPr>
          <w:lang w:val="en-US"/>
        </w:rPr>
        <w:t>-</w:t>
      </w:r>
      <w:r w:rsidRPr="00A92AF2">
        <w:rPr>
          <w:lang w:val="en-US"/>
        </w:rPr>
        <w:tab/>
        <w:t>An Emergency call related to one USIM for a multi-USIM device shall not be interrupted by the system autonomously without the calling or called party initiating the interruption, i.e. emergency calls related to one USIM shall not be interrupted autonomously by the system due to services for another USIM.</w:t>
      </w:r>
    </w:p>
    <w:p w:rsidR="007C3F50" w:rsidRPr="00A92AF2" w:rsidRDefault="007C3F50" w:rsidP="00A24D30">
      <w:pPr>
        <w:pStyle w:val="B1"/>
        <w:rPr>
          <w:lang w:val="en-US"/>
        </w:rPr>
      </w:pPr>
      <w:r w:rsidRPr="00A92AF2">
        <w:rPr>
          <w:lang w:val="en-US"/>
        </w:rPr>
        <w:t>-</w:t>
      </w:r>
      <w:r w:rsidRPr="00A92AF2">
        <w:rPr>
          <w:lang w:val="en-US"/>
        </w:rPr>
        <w:tab/>
        <w:t xml:space="preserve">Solutions shall build on the 5G System architectural principles as in </w:t>
      </w:r>
      <w:r w:rsidR="00E10471" w:rsidRPr="00A92AF2">
        <w:rPr>
          <w:lang w:val="en-US"/>
        </w:rPr>
        <w:t>TS 23.501 [</w:t>
      </w:r>
      <w:r w:rsidRPr="00A92AF2">
        <w:rPr>
          <w:lang w:val="en-US"/>
        </w:rPr>
        <w:t>4], including flexibility and modularity for newly introduced functionalities.</w:t>
      </w:r>
    </w:p>
    <w:p w:rsidR="007C3F50" w:rsidRPr="00A92AF2" w:rsidRDefault="007C3F50">
      <w:pPr>
        <w:pStyle w:val="Heading2"/>
        <w:rPr>
          <w:lang w:val="en-US"/>
        </w:rPr>
      </w:pPr>
      <w:bookmarkStart w:id="1598" w:name="_Toc510607469"/>
      <w:bookmarkStart w:id="1599" w:name="_Toc518306728"/>
      <w:bookmarkStart w:id="1600" w:name="_Toc22056263"/>
      <w:bookmarkStart w:id="1601" w:name="_Toc23232142"/>
      <w:bookmarkStart w:id="1602" w:name="_Toc23238450"/>
      <w:bookmarkStart w:id="1603" w:name="_Toc23239056"/>
      <w:bookmarkStart w:id="1604" w:name="_Toc23244476"/>
      <w:bookmarkStart w:id="1605" w:name="_Toc26520124"/>
      <w:bookmarkStart w:id="1606" w:name="_Toc26530862"/>
      <w:bookmarkStart w:id="1607" w:name="_Toc26530912"/>
      <w:bookmarkStart w:id="1608" w:name="_Toc26530961"/>
      <w:bookmarkStart w:id="1609" w:name="_Toc30685068"/>
      <w:bookmarkStart w:id="1610" w:name="_Toc31014343"/>
      <w:bookmarkStart w:id="1611" w:name="_Toc31109384"/>
      <w:bookmarkStart w:id="1612" w:name="_Toc31109454"/>
      <w:bookmarkStart w:id="1613" w:name="_Toc31109545"/>
      <w:bookmarkStart w:id="1614" w:name="_Toc43301361"/>
      <w:r w:rsidRPr="00A92AF2">
        <w:rPr>
          <w:lang w:val="en-US"/>
        </w:rPr>
        <w:t>4.</w:t>
      </w:r>
      <w:r w:rsidRPr="00A92AF2">
        <w:rPr>
          <w:lang w:val="en-US" w:eastAsia="zh-CN"/>
        </w:rPr>
        <w:t>2</w:t>
      </w:r>
      <w:r w:rsidRPr="00A92AF2">
        <w:rPr>
          <w:lang w:val="en-US"/>
        </w:rPr>
        <w:tab/>
      </w:r>
      <w:bookmarkStart w:id="1615" w:name="_Toc510607470"/>
      <w:bookmarkEnd w:id="1598"/>
      <w:r w:rsidRPr="00A92AF2">
        <w:rPr>
          <w:lang w:val="en-US"/>
        </w:rPr>
        <w:t>Architectural Assumptions</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rsidR="007C3F50" w:rsidRPr="00A92AF2" w:rsidRDefault="007C3F50" w:rsidP="00E10471">
      <w:pPr>
        <w:rPr>
          <w:lang w:val="en-US"/>
        </w:rPr>
      </w:pPr>
      <w:r w:rsidRPr="00A92AF2">
        <w:rPr>
          <w:lang w:val="en-US"/>
        </w:rPr>
        <w:t>The following architectural assumptions apply:</w:t>
      </w:r>
    </w:p>
    <w:p w:rsidR="007C3F50" w:rsidRPr="00A92AF2" w:rsidRDefault="007C3F50">
      <w:pPr>
        <w:pStyle w:val="B1"/>
        <w:rPr>
          <w:lang w:val="en-US"/>
        </w:rPr>
      </w:pPr>
      <w:r w:rsidRPr="00A92AF2">
        <w:rPr>
          <w:lang w:val="en-US"/>
        </w:rPr>
        <w:t>-</w:t>
      </w:r>
      <w:r w:rsidRPr="00A92AF2">
        <w:rPr>
          <w:lang w:val="en-US"/>
        </w:rPr>
        <w:tab/>
        <w:t>The study shall focus on Dual-USIM devices, the expectation being that the enablers for Dual-USIM devices will also apply to Multi-USIM devices.</w:t>
      </w:r>
    </w:p>
    <w:p w:rsidR="007C3F50" w:rsidRPr="00A92AF2" w:rsidRDefault="007C3F50">
      <w:pPr>
        <w:pStyle w:val="B1"/>
        <w:rPr>
          <w:lang w:val="en-US"/>
        </w:rPr>
      </w:pPr>
      <w:r w:rsidRPr="00A92AF2">
        <w:rPr>
          <w:lang w:val="en-US"/>
        </w:rPr>
        <w:t>-</w:t>
      </w:r>
      <w:r w:rsidRPr="00A92AF2">
        <w:rPr>
          <w:lang w:val="en-US"/>
        </w:rPr>
        <w:tab/>
        <w:t>The study shall consider all of the following cases:</w:t>
      </w:r>
    </w:p>
    <w:p w:rsidR="007C3F50" w:rsidRPr="00A92AF2" w:rsidRDefault="007C3F50">
      <w:pPr>
        <w:pStyle w:val="B2"/>
        <w:rPr>
          <w:lang w:val="en-US"/>
        </w:rPr>
      </w:pPr>
      <w:r w:rsidRPr="00A92AF2">
        <w:rPr>
          <w:lang w:val="en-US"/>
        </w:rPr>
        <w:t>-</w:t>
      </w:r>
      <w:r w:rsidRPr="00A92AF2">
        <w:rPr>
          <w:lang w:val="en-US"/>
        </w:rPr>
        <w:tab/>
        <w:t>UE connected over 3GPP Access with EPS on one USIM and 5GS on the other USIM.</w:t>
      </w:r>
    </w:p>
    <w:p w:rsidR="007C3F50" w:rsidRPr="00A92AF2" w:rsidRDefault="007C3F50">
      <w:pPr>
        <w:pStyle w:val="B2"/>
        <w:rPr>
          <w:lang w:val="en-US"/>
        </w:rPr>
      </w:pPr>
      <w:r w:rsidRPr="00A92AF2">
        <w:rPr>
          <w:lang w:val="en-US"/>
        </w:rPr>
        <w:t>-</w:t>
      </w:r>
      <w:r w:rsidRPr="00A92AF2">
        <w:rPr>
          <w:lang w:val="en-US"/>
        </w:rPr>
        <w:tab/>
        <w:t>UE connected over 3GPP Access with EPS on both USIMs.</w:t>
      </w:r>
    </w:p>
    <w:p w:rsidR="007C3F50" w:rsidRPr="00A92AF2" w:rsidRDefault="007C3F50">
      <w:pPr>
        <w:pStyle w:val="B2"/>
        <w:rPr>
          <w:lang w:val="en-US"/>
        </w:rPr>
      </w:pPr>
      <w:r w:rsidRPr="00A92AF2">
        <w:rPr>
          <w:lang w:val="en-US"/>
        </w:rPr>
        <w:t>-</w:t>
      </w:r>
      <w:r w:rsidRPr="00A92AF2">
        <w:rPr>
          <w:lang w:val="en-US"/>
        </w:rPr>
        <w:tab/>
        <w:t>UE connected over 3GPP Access with 5GS on both USIMs.</w:t>
      </w:r>
    </w:p>
    <w:p w:rsidR="007C3F50" w:rsidRPr="00A92AF2" w:rsidRDefault="007C3F50">
      <w:pPr>
        <w:pStyle w:val="NO"/>
        <w:rPr>
          <w:lang w:val="en-US"/>
        </w:rPr>
      </w:pPr>
      <w:r w:rsidRPr="00A92AF2">
        <w:rPr>
          <w:lang w:val="en-US"/>
        </w:rPr>
        <w:t>NOTE 1:</w:t>
      </w:r>
      <w:r w:rsidRPr="00A92AF2">
        <w:rPr>
          <w:lang w:val="en-US"/>
        </w:rPr>
        <w:tab/>
        <w:t xml:space="preserve">The use of </w:t>
      </w:r>
      <w:r w:rsidR="00A24D30" w:rsidRPr="00A92AF2">
        <w:rPr>
          <w:lang w:val="en-US"/>
        </w:rPr>
        <w:t>"</w:t>
      </w:r>
      <w:r w:rsidRPr="00A92AF2">
        <w:rPr>
          <w:lang w:val="en-US"/>
        </w:rPr>
        <w:t>3GPP Access</w:t>
      </w:r>
      <w:r w:rsidR="00A24D30" w:rsidRPr="00A92AF2">
        <w:rPr>
          <w:lang w:val="en-US"/>
        </w:rPr>
        <w:t>"</w:t>
      </w:r>
      <w:r w:rsidRPr="00A92AF2">
        <w:rPr>
          <w:lang w:val="en-US"/>
        </w:rPr>
        <w:t xml:space="preserve"> above is related to issues that can occur due to concurrent transmission and/or reception in Multi-USIM device via two or more 3GPP RATs.</w:t>
      </w:r>
    </w:p>
    <w:p w:rsidR="007C3F50" w:rsidRPr="00A92AF2" w:rsidRDefault="007C3F50">
      <w:pPr>
        <w:pStyle w:val="B1"/>
        <w:rPr>
          <w:lang w:val="en-US"/>
        </w:rPr>
      </w:pPr>
      <w:r w:rsidRPr="00A92AF2">
        <w:rPr>
          <w:lang w:val="en-US"/>
        </w:rPr>
        <w:lastRenderedPageBreak/>
        <w:t>-</w:t>
      </w:r>
      <w:r w:rsidRPr="00A92AF2">
        <w:rPr>
          <w:lang w:val="en-US"/>
        </w:rPr>
        <w:tab/>
        <w:t>Specific to Dual-USIM devices the study shall focus on Single Rx / Single Tx UEs and Dual Rx / Single Tx UEs.</w:t>
      </w:r>
    </w:p>
    <w:p w:rsidR="007C3F50" w:rsidRPr="00A92AF2" w:rsidRDefault="007C3F50">
      <w:pPr>
        <w:pStyle w:val="NO"/>
        <w:rPr>
          <w:lang w:val="en-US"/>
        </w:rPr>
      </w:pPr>
      <w:r w:rsidRPr="00A92AF2">
        <w:rPr>
          <w:lang w:val="en-US"/>
        </w:rPr>
        <w:t>NOTE 2:</w:t>
      </w:r>
      <w:r w:rsidRPr="00A92AF2">
        <w:rPr>
          <w:lang w:val="en-US"/>
        </w:rPr>
        <w:tab/>
        <w:t>Dual Rx allows the Dual-USIM device to simultaneously receive traffic from two networks. Single Rx allows the Dual-USIM device to receive traffic from one network at one time. Single Tx allows the Dual-USIM device to transmit traffic to one network at one time.</w:t>
      </w:r>
    </w:p>
    <w:p w:rsidR="007C3F50" w:rsidRPr="00A92AF2" w:rsidRDefault="007C3F50">
      <w:pPr>
        <w:pStyle w:val="B1"/>
        <w:rPr>
          <w:lang w:val="en-US"/>
        </w:rPr>
      </w:pPr>
      <w:r w:rsidRPr="00A92AF2">
        <w:rPr>
          <w:lang w:val="en-US"/>
        </w:rPr>
        <w:t>-</w:t>
      </w:r>
      <w:r w:rsidRPr="00A92AF2">
        <w:rPr>
          <w:lang w:val="en-US"/>
        </w:rPr>
        <w:tab/>
        <w:t xml:space="preserve">The Multi-USIM device shall handle Emergency calls using </w:t>
      </w:r>
      <w:r w:rsidR="00E10471" w:rsidRPr="00A92AF2">
        <w:rPr>
          <w:lang w:val="en-US"/>
        </w:rPr>
        <w:t>TS 22.101 [</w:t>
      </w:r>
      <w:r w:rsidRPr="00A92AF2">
        <w:rPr>
          <w:lang w:val="en-US"/>
        </w:rPr>
        <w:t>5] clause 10.9 as a basis.</w:t>
      </w:r>
    </w:p>
    <w:p w:rsidR="007C3F50" w:rsidRPr="00A92AF2" w:rsidRDefault="007C3F50">
      <w:pPr>
        <w:pStyle w:val="B1"/>
        <w:rPr>
          <w:lang w:val="en-US"/>
        </w:rPr>
      </w:pPr>
      <w:r w:rsidRPr="00A92AF2">
        <w:rPr>
          <w:lang w:val="en-US"/>
        </w:rPr>
        <w:t>-</w:t>
      </w:r>
      <w:r w:rsidRPr="00A92AF2">
        <w:rPr>
          <w:lang w:val="en-US"/>
        </w:rPr>
        <w:tab/>
        <w:t>The problem statement is common to 5GS and EPS, but the solutions for 5GS and EPS need not be the same.</w:t>
      </w:r>
    </w:p>
    <w:p w:rsidR="007C3F50" w:rsidRPr="00A92AF2" w:rsidRDefault="007C3F50">
      <w:pPr>
        <w:pStyle w:val="B1"/>
        <w:rPr>
          <w:lang w:val="en-US"/>
        </w:rPr>
      </w:pPr>
      <w:r w:rsidRPr="00A92AF2">
        <w:rPr>
          <w:lang w:val="en-US"/>
        </w:rPr>
        <w:t>-</w:t>
      </w:r>
      <w:r w:rsidRPr="00A92AF2">
        <w:rPr>
          <w:lang w:val="en-US"/>
        </w:rPr>
        <w:tab/>
        <w:t>The system enablers for Multi-USIM devices are expected to apply for the cases where the multiple USIMs are owned by the same or by different MNOs.</w:t>
      </w:r>
    </w:p>
    <w:p w:rsidR="007C3F50" w:rsidRPr="00A92AF2" w:rsidRDefault="007C3F50" w:rsidP="00740C6A">
      <w:pPr>
        <w:pStyle w:val="NO"/>
        <w:rPr>
          <w:lang w:val="en-US"/>
        </w:rPr>
      </w:pPr>
      <w:r w:rsidRPr="00A92AF2">
        <w:rPr>
          <w:lang w:val="en-US"/>
        </w:rPr>
        <w:t>NOTE 3:</w:t>
      </w:r>
      <w:r w:rsidRPr="00A92AF2">
        <w:rPr>
          <w:lang w:val="en-US"/>
        </w:rPr>
        <w:tab/>
        <w:t>While the solutions developed as part of this study might also be applicable to DR-mode (single USIM) interworking between 5GS and EPS, 5GS-EPS interworking use cases with DR-mode (single USIM) are considered outside the scope of this study.</w:t>
      </w:r>
    </w:p>
    <w:p w:rsidR="007C3F50" w:rsidRPr="00A92AF2" w:rsidRDefault="007C3F50">
      <w:pPr>
        <w:pStyle w:val="B1"/>
        <w:rPr>
          <w:lang w:val="en-US"/>
        </w:rPr>
      </w:pPr>
      <w:r w:rsidRPr="00A92AF2">
        <w:rPr>
          <w:lang w:val="en-US"/>
        </w:rPr>
        <w:t>-</w:t>
      </w:r>
      <w:r w:rsidRPr="00A92AF2">
        <w:rPr>
          <w:lang w:val="en-US"/>
        </w:rPr>
        <w:tab/>
        <w:t>The solutions shall not require network coordination for the case where the multiple USIMs in the Multi-USIM device are served by different serving networks.</w:t>
      </w:r>
    </w:p>
    <w:p w:rsidR="007C3F50" w:rsidRPr="00A92AF2" w:rsidRDefault="007C3F50">
      <w:pPr>
        <w:pStyle w:val="B1"/>
        <w:rPr>
          <w:lang w:val="en-US"/>
        </w:rPr>
      </w:pPr>
      <w:r w:rsidRPr="00A92AF2">
        <w:rPr>
          <w:lang w:val="en-US"/>
        </w:rPr>
        <w:t>-</w:t>
      </w:r>
      <w:r w:rsidRPr="00A92AF2">
        <w:rPr>
          <w:lang w:val="en-US"/>
        </w:rPr>
        <w:tab/>
        <w:t>A multi-USIM device with different USIMs may be camping with all USIMs on the same serving network RAN node, or it may be camping on different serving networks RAN nodes.</w:t>
      </w:r>
    </w:p>
    <w:p w:rsidR="00DD6E56" w:rsidRPr="00A92AF2" w:rsidRDefault="00DD6E56" w:rsidP="00DD6E56">
      <w:pPr>
        <w:pStyle w:val="B1"/>
        <w:rPr>
          <w:lang w:val="en-US"/>
        </w:rPr>
      </w:pPr>
      <w:bookmarkStart w:id="1616" w:name="_Toc510607471"/>
      <w:bookmarkStart w:id="1617" w:name="_Toc518306729"/>
      <w:bookmarkStart w:id="1618" w:name="_Toc22056264"/>
      <w:bookmarkStart w:id="1619" w:name="_Toc23232143"/>
      <w:bookmarkStart w:id="1620" w:name="_Toc23238451"/>
      <w:bookmarkStart w:id="1621" w:name="_Toc23239057"/>
      <w:bookmarkStart w:id="1622" w:name="_Toc23244477"/>
      <w:r w:rsidRPr="00A92AF2">
        <w:rPr>
          <w:lang w:val="en-US"/>
        </w:rPr>
        <w:t>-</w:t>
      </w:r>
      <w:r w:rsidRPr="00A92AF2">
        <w:rPr>
          <w:lang w:val="en-US"/>
        </w:rPr>
        <w:tab/>
        <w:t>For a multi-USIM device, the solutions may require in-device co-ordination between the UEs represented by each USIM within the multi-USIM device. The mechanism for in-device co-ordination shall be left for the multi-USIM device implementation.</w:t>
      </w:r>
    </w:p>
    <w:p w:rsidR="00C468CB" w:rsidRPr="00A92AF2" w:rsidRDefault="00C468CB" w:rsidP="00C468CB">
      <w:pPr>
        <w:pStyle w:val="B1"/>
        <w:rPr>
          <w:ins w:id="1623" w:author="S2-2004712" w:date="2020-06-17T14:43:00Z"/>
          <w:lang w:val="en-US"/>
        </w:rPr>
      </w:pPr>
      <w:bookmarkStart w:id="1624" w:name="_Toc26520125"/>
      <w:bookmarkStart w:id="1625" w:name="_Toc26530863"/>
      <w:bookmarkStart w:id="1626" w:name="_Toc26530913"/>
      <w:bookmarkStart w:id="1627" w:name="_Toc26530962"/>
      <w:bookmarkStart w:id="1628" w:name="_Toc30685069"/>
      <w:bookmarkStart w:id="1629" w:name="_Toc31014344"/>
      <w:bookmarkStart w:id="1630" w:name="_Toc31109385"/>
      <w:bookmarkStart w:id="1631" w:name="_Toc31109455"/>
      <w:bookmarkStart w:id="1632" w:name="_Toc31109546"/>
      <w:ins w:id="1633" w:author="S2-2004712" w:date="2020-06-17T14:43:00Z">
        <w:r w:rsidRPr="00A92AF2">
          <w:rPr>
            <w:lang w:val="en-US"/>
          </w:rPr>
          <w:t>-</w:t>
        </w:r>
        <w:r w:rsidRPr="00A92AF2">
          <w:rPr>
            <w:lang w:val="en-US"/>
          </w:rPr>
          <w:tab/>
        </w:r>
        <w:bookmarkStart w:id="1634" w:name="_Hlk42519772"/>
        <w:r w:rsidRPr="00A92AF2">
          <w:rPr>
            <w:lang w:val="en-US"/>
          </w:rPr>
          <w:t>MUSIM features requiring new UE-network interactions are optional, hence the UE may use MUSIM features requiring new UE-network interactions in one PLMN when it has learnt that this PLMN supports these MUSIM features.</w:t>
        </w:r>
        <w:bookmarkEnd w:id="1634"/>
      </w:ins>
    </w:p>
    <w:p w:rsidR="007C3F50" w:rsidRPr="00A92AF2" w:rsidRDefault="007C3F50">
      <w:pPr>
        <w:pStyle w:val="Heading1"/>
        <w:rPr>
          <w:lang w:val="en-US"/>
        </w:rPr>
      </w:pPr>
      <w:bookmarkStart w:id="1635" w:name="_Toc43301362"/>
      <w:r w:rsidRPr="00A92AF2">
        <w:rPr>
          <w:lang w:val="en-US"/>
        </w:rPr>
        <w:t>5</w:t>
      </w:r>
      <w:r w:rsidRPr="00A92AF2">
        <w:rPr>
          <w:lang w:val="en-US"/>
        </w:rPr>
        <w:tab/>
        <w:t>Key Issues</w:t>
      </w:r>
      <w:bookmarkEnd w:id="1616"/>
      <w:bookmarkEnd w:id="1617"/>
      <w:bookmarkEnd w:id="1618"/>
      <w:bookmarkEnd w:id="1619"/>
      <w:bookmarkEnd w:id="1620"/>
      <w:bookmarkEnd w:id="1621"/>
      <w:bookmarkEnd w:id="1622"/>
      <w:bookmarkEnd w:id="1624"/>
      <w:bookmarkEnd w:id="1625"/>
      <w:bookmarkEnd w:id="1626"/>
      <w:bookmarkEnd w:id="1627"/>
      <w:bookmarkEnd w:id="1628"/>
      <w:bookmarkEnd w:id="1629"/>
      <w:bookmarkEnd w:id="1630"/>
      <w:bookmarkEnd w:id="1631"/>
      <w:bookmarkEnd w:id="1632"/>
      <w:bookmarkEnd w:id="1635"/>
    </w:p>
    <w:p w:rsidR="007C3F50" w:rsidRPr="00A92AF2" w:rsidRDefault="007C3F50">
      <w:pPr>
        <w:pStyle w:val="Heading2"/>
        <w:rPr>
          <w:lang w:val="en-US"/>
        </w:rPr>
      </w:pPr>
      <w:bookmarkStart w:id="1636" w:name="_Toc23232144"/>
      <w:bookmarkStart w:id="1637" w:name="_Toc23238452"/>
      <w:bookmarkStart w:id="1638" w:name="_Toc23239058"/>
      <w:bookmarkStart w:id="1639" w:name="_Toc23244478"/>
      <w:bookmarkStart w:id="1640" w:name="_Toc26520126"/>
      <w:bookmarkStart w:id="1641" w:name="_Toc26530864"/>
      <w:bookmarkStart w:id="1642" w:name="_Toc26530914"/>
      <w:bookmarkStart w:id="1643" w:name="_Toc26530963"/>
      <w:bookmarkStart w:id="1644" w:name="_Toc30685070"/>
      <w:bookmarkStart w:id="1645" w:name="_Toc31014345"/>
      <w:bookmarkStart w:id="1646" w:name="_Toc31109386"/>
      <w:bookmarkStart w:id="1647" w:name="_Toc31109456"/>
      <w:bookmarkStart w:id="1648" w:name="_Toc31109547"/>
      <w:bookmarkStart w:id="1649" w:name="_Toc510607476"/>
      <w:bookmarkStart w:id="1650" w:name="_Toc518306730"/>
      <w:bookmarkStart w:id="1651" w:name="_Toc22056265"/>
      <w:bookmarkStart w:id="1652" w:name="_Toc43301363"/>
      <w:r w:rsidRPr="00A92AF2">
        <w:rPr>
          <w:lang w:val="en-US" w:eastAsia="ko-KR"/>
        </w:rPr>
        <w:t>5.1</w:t>
      </w:r>
      <w:r w:rsidRPr="00A92AF2">
        <w:rPr>
          <w:lang w:val="en-US" w:eastAsia="ko-KR"/>
        </w:rPr>
        <w:tab/>
        <w:t xml:space="preserve">Key </w:t>
      </w:r>
      <w:r w:rsidRPr="00A92AF2">
        <w:rPr>
          <w:lang w:val="en-US"/>
        </w:rPr>
        <w:t>Issue</w:t>
      </w:r>
      <w:r w:rsidRPr="00A92AF2">
        <w:rPr>
          <w:lang w:val="en-US" w:eastAsia="ko-KR"/>
        </w:rPr>
        <w:t xml:space="preserve"> 1: </w:t>
      </w:r>
      <w:r w:rsidRPr="00A92AF2">
        <w:rPr>
          <w:lang w:val="en-US"/>
        </w:rPr>
        <w:t>Handling of Mobile Terminated service with Multi-USIM device</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52"/>
    </w:p>
    <w:p w:rsidR="007C3F50" w:rsidRPr="00A92AF2" w:rsidRDefault="007C3F50">
      <w:pPr>
        <w:pStyle w:val="Heading3"/>
        <w:rPr>
          <w:lang w:val="en-US" w:eastAsia="ko-KR"/>
        </w:rPr>
      </w:pPr>
      <w:bookmarkStart w:id="1653" w:name="_Toc23232145"/>
      <w:bookmarkStart w:id="1654" w:name="_Toc23238453"/>
      <w:bookmarkStart w:id="1655" w:name="_Toc23239059"/>
      <w:bookmarkStart w:id="1656" w:name="_Toc23244479"/>
      <w:bookmarkStart w:id="1657" w:name="_Toc26520127"/>
      <w:bookmarkStart w:id="1658" w:name="_Toc26530865"/>
      <w:bookmarkStart w:id="1659" w:name="_Toc26530915"/>
      <w:bookmarkStart w:id="1660" w:name="_Toc26530964"/>
      <w:bookmarkStart w:id="1661" w:name="_Toc30685071"/>
      <w:bookmarkStart w:id="1662" w:name="_Toc31014346"/>
      <w:bookmarkStart w:id="1663" w:name="_Toc31109387"/>
      <w:bookmarkStart w:id="1664" w:name="_Toc31109457"/>
      <w:bookmarkStart w:id="1665" w:name="_Toc31109548"/>
      <w:bookmarkStart w:id="1666" w:name="_Toc43301364"/>
      <w:r w:rsidRPr="00A92AF2">
        <w:rPr>
          <w:lang w:val="en-US" w:eastAsia="ko-KR"/>
        </w:rPr>
        <w:t>5.1.1</w:t>
      </w:r>
      <w:r w:rsidRPr="00A92AF2">
        <w:rPr>
          <w:lang w:val="en-US" w:eastAsia="ko-KR"/>
        </w:rPr>
        <w:tab/>
        <w:t>Descrip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rsidR="00E10471" w:rsidRPr="00A92AF2" w:rsidRDefault="00E10471" w:rsidP="00E10471">
      <w:pPr>
        <w:rPr>
          <w:lang w:val="en-US"/>
        </w:rPr>
      </w:pPr>
      <w:r w:rsidRPr="00A92AF2">
        <w:rPr>
          <w:lang w:val="en-US"/>
        </w:rPr>
        <w:t>Consider a Multi-USIM device that has concurrent registrations over 3GPP RAT associated with multiple USIMs.</w:t>
      </w:r>
    </w:p>
    <w:p w:rsidR="00E10471" w:rsidRPr="00A92AF2" w:rsidRDefault="00E10471" w:rsidP="00E10471">
      <w:pPr>
        <w:rPr>
          <w:lang w:val="en-US"/>
        </w:rPr>
      </w:pPr>
      <w:r w:rsidRPr="00A92AF2">
        <w:rPr>
          <w:lang w:val="en-US"/>
        </w:rPr>
        <w:t>While actively communicating with the system associated with one USIM ("current system"), the Multi-USIM device may need to perform some activity (e.g. listen to paging, respond to paging, perform mobility update etc.) in the other system(s). While the Multi-USIM device communicates with another system, there may be interruption to the ongoing services in the current system.</w:t>
      </w:r>
    </w:p>
    <w:p w:rsidR="007C3F50" w:rsidRPr="00A92AF2" w:rsidRDefault="007C3F50">
      <w:pPr>
        <w:rPr>
          <w:lang w:val="en-US"/>
        </w:rPr>
      </w:pPr>
      <w:r w:rsidRPr="00A92AF2">
        <w:rPr>
          <w:lang w:val="en-US"/>
        </w:rPr>
        <w:t>The present key issue shall study:</w:t>
      </w:r>
    </w:p>
    <w:p w:rsidR="00E10471" w:rsidRPr="00A92AF2" w:rsidRDefault="00E10471" w:rsidP="00E10471">
      <w:pPr>
        <w:pStyle w:val="B1"/>
        <w:rPr>
          <w:lang w:val="en-US"/>
        </w:rPr>
      </w:pPr>
      <w:r w:rsidRPr="00A92AF2">
        <w:rPr>
          <w:lang w:val="en-US"/>
        </w:rPr>
        <w:t>-</w:t>
      </w:r>
      <w:r w:rsidRPr="00A92AF2">
        <w:rPr>
          <w:lang w:val="en-US"/>
        </w:rPr>
        <w:tab/>
        <w:t>How to handle the MT service for a Multi-USIM device with the aim of avoiding any unnecessary interruptions of the service in the current system and saving system resources.</w:t>
      </w:r>
    </w:p>
    <w:p w:rsidR="00E10471" w:rsidRPr="00A92AF2" w:rsidRDefault="00E10471" w:rsidP="00E10471">
      <w:pPr>
        <w:pStyle w:val="B1"/>
        <w:rPr>
          <w:lang w:val="en-US"/>
        </w:rPr>
      </w:pPr>
      <w:r w:rsidRPr="00A92AF2">
        <w:rPr>
          <w:lang w:val="en-US"/>
        </w:rPr>
        <w:t>-</w:t>
      </w:r>
      <w:r w:rsidRPr="00A92AF2">
        <w:rPr>
          <w:lang w:val="en-US"/>
        </w:rPr>
        <w:tab/>
        <w:t>How to prevent the other system, which triggered the paging message, from performing undesirable operations (e.g. wasting resources, reaching misleading assumption of reachability, etc.).</w:t>
      </w:r>
    </w:p>
    <w:p w:rsidR="00E10471" w:rsidRPr="00A92AF2" w:rsidRDefault="00E10471" w:rsidP="00E10471">
      <w:pPr>
        <w:pStyle w:val="B1"/>
        <w:rPr>
          <w:lang w:val="en-US"/>
        </w:rPr>
      </w:pPr>
      <w:r w:rsidRPr="00A92AF2">
        <w:rPr>
          <w:lang w:val="en-US"/>
        </w:rPr>
        <w:t>-</w:t>
      </w:r>
      <w:r w:rsidRPr="00A92AF2">
        <w:rPr>
          <w:lang w:val="en-US"/>
        </w:rPr>
        <w:tab/>
        <w:t>Solutions shall be studied for both EPS and 5GS. For 5GS, the solutions shall consider the cases where the Multi-USIM device in the current system is in either IDLE state or RRC Inactive state.</w:t>
      </w:r>
    </w:p>
    <w:p w:rsidR="007C3F50" w:rsidRPr="00A92AF2" w:rsidRDefault="007C3F50">
      <w:pPr>
        <w:pStyle w:val="Heading2"/>
        <w:rPr>
          <w:lang w:val="en-US" w:eastAsia="ko-KR"/>
        </w:rPr>
      </w:pPr>
      <w:bookmarkStart w:id="1667" w:name="_Toc23232146"/>
      <w:bookmarkStart w:id="1668" w:name="_Toc23238454"/>
      <w:bookmarkStart w:id="1669" w:name="_Toc23239060"/>
      <w:bookmarkStart w:id="1670" w:name="_Toc23244480"/>
      <w:bookmarkStart w:id="1671" w:name="_Toc26520128"/>
      <w:bookmarkStart w:id="1672" w:name="_Toc26530866"/>
      <w:bookmarkStart w:id="1673" w:name="_Toc26530916"/>
      <w:bookmarkStart w:id="1674" w:name="_Toc26530965"/>
      <w:bookmarkStart w:id="1675" w:name="_Toc30685072"/>
      <w:bookmarkStart w:id="1676" w:name="_Toc31014347"/>
      <w:bookmarkStart w:id="1677" w:name="_Toc31109388"/>
      <w:bookmarkStart w:id="1678" w:name="_Toc31109458"/>
      <w:bookmarkStart w:id="1679" w:name="_Toc31109549"/>
      <w:bookmarkStart w:id="1680" w:name="_Toc43301365"/>
      <w:r w:rsidRPr="00A92AF2">
        <w:rPr>
          <w:lang w:val="en-US" w:eastAsia="ko-KR"/>
        </w:rPr>
        <w:lastRenderedPageBreak/>
        <w:t>5.2</w:t>
      </w:r>
      <w:r w:rsidRPr="00A92AF2">
        <w:rPr>
          <w:lang w:val="en-US" w:eastAsia="ko-KR"/>
        </w:rPr>
        <w:tab/>
        <w:t xml:space="preserve">Key </w:t>
      </w:r>
      <w:r w:rsidRPr="00A92AF2">
        <w:rPr>
          <w:lang w:val="en-US"/>
        </w:rPr>
        <w:t>Issue</w:t>
      </w:r>
      <w:r w:rsidRPr="00A92AF2">
        <w:rPr>
          <w:lang w:val="en-US" w:eastAsia="ko-KR"/>
        </w:rPr>
        <w:t xml:space="preserve"> 2: </w:t>
      </w:r>
      <w:r w:rsidRPr="00A92AF2">
        <w:rPr>
          <w:lang w:val="en-US"/>
        </w:rPr>
        <w:t>Enabling Paging Reception for Multi-USIM Device</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rsidR="007C3F50" w:rsidRPr="00A92AF2" w:rsidRDefault="007C3F50">
      <w:pPr>
        <w:pStyle w:val="Heading3"/>
        <w:rPr>
          <w:lang w:val="en-US" w:eastAsia="ko-KR"/>
        </w:rPr>
      </w:pPr>
      <w:bookmarkStart w:id="1681" w:name="_Toc23232147"/>
      <w:bookmarkStart w:id="1682" w:name="_Toc23238455"/>
      <w:bookmarkStart w:id="1683" w:name="_Toc23239061"/>
      <w:bookmarkStart w:id="1684" w:name="_Toc23244481"/>
      <w:bookmarkStart w:id="1685" w:name="_Toc26520129"/>
      <w:bookmarkStart w:id="1686" w:name="_Toc26530867"/>
      <w:bookmarkStart w:id="1687" w:name="_Toc26530917"/>
      <w:bookmarkStart w:id="1688" w:name="_Toc26530966"/>
      <w:bookmarkStart w:id="1689" w:name="_Toc30685073"/>
      <w:bookmarkStart w:id="1690" w:name="_Toc31014348"/>
      <w:bookmarkStart w:id="1691" w:name="_Toc31109389"/>
      <w:bookmarkStart w:id="1692" w:name="_Toc31109459"/>
      <w:bookmarkStart w:id="1693" w:name="_Toc31109550"/>
      <w:bookmarkStart w:id="1694" w:name="_Toc43301366"/>
      <w:r w:rsidRPr="00A92AF2">
        <w:rPr>
          <w:lang w:val="en-US" w:eastAsia="ko-KR"/>
        </w:rPr>
        <w:t>5.2.1</w:t>
      </w:r>
      <w:r w:rsidRPr="00A92AF2">
        <w:rPr>
          <w:lang w:val="en-US" w:eastAsia="ko-KR"/>
        </w:rPr>
        <w:tab/>
        <w:t>Description</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rsidR="007C3F50" w:rsidRPr="00A92AF2" w:rsidRDefault="007C3F50" w:rsidP="00E10471">
      <w:pPr>
        <w:rPr>
          <w:lang w:val="en-US"/>
        </w:rPr>
      </w:pPr>
      <w:r w:rsidRPr="00A92AF2">
        <w:rPr>
          <w:lang w:val="en-US"/>
        </w:rPr>
        <w:t xml:space="preserve">Paging Occasions (POs) are calculated based on the UE identifier i.e. IMSI and 5G-S-TMSI for EPS and 5GS, respectively. The formulae for determination of the POs are specified in </w:t>
      </w:r>
      <w:r w:rsidR="00E10471" w:rsidRPr="00A92AF2">
        <w:rPr>
          <w:lang w:val="en-US"/>
        </w:rPr>
        <w:t>TS 36.304 [</w:t>
      </w:r>
      <w:r w:rsidRPr="00A92AF2">
        <w:rPr>
          <w:lang w:val="en-US"/>
        </w:rPr>
        <w:t xml:space="preserve">2] and </w:t>
      </w:r>
      <w:r w:rsidR="00E10471" w:rsidRPr="00A92AF2">
        <w:rPr>
          <w:lang w:val="en-US"/>
        </w:rPr>
        <w:t>TS 38.304 [</w:t>
      </w:r>
      <w:r w:rsidRPr="00A92AF2">
        <w:rPr>
          <w:lang w:val="en-US"/>
        </w:rPr>
        <w:t>3] for E-UTRA and NR, respectively.</w:t>
      </w:r>
    </w:p>
    <w:p w:rsidR="007C3F50" w:rsidRPr="00A92AF2" w:rsidRDefault="007C3F50" w:rsidP="00E10471">
      <w:pPr>
        <w:rPr>
          <w:lang w:val="en-US"/>
        </w:rPr>
      </w:pPr>
      <w:r w:rsidRPr="00A92AF2">
        <w:rPr>
          <w:lang w:val="en-US"/>
        </w:rPr>
        <w:t>Multi-USIM device that is unable to simultaneously monitor paging on all 3GPP RATs and systems in which it is in Idle state or RRC_Inactive state (for 5GS) needs to make a choice of the paging channel(s) to monitor which can lead to unsuccessful paging on the other paging channel(s). In some cases the UE identifier values associated with the different USIMs can lead to systematic collisions which may result in corresponding missed pages.</w:t>
      </w:r>
      <w:r w:rsidR="00475C3B" w:rsidRPr="00A92AF2">
        <w:rPr>
          <w:lang w:val="en-US"/>
        </w:rPr>
        <w:t xml:space="preserve"> </w:t>
      </w:r>
      <w:r w:rsidRPr="00A92AF2">
        <w:rPr>
          <w:lang w:val="en-US"/>
        </w:rPr>
        <w:t>The present key issue shall study:</w:t>
      </w:r>
    </w:p>
    <w:p w:rsidR="007C3F50" w:rsidRPr="00A92AF2" w:rsidRDefault="007C3F50">
      <w:pPr>
        <w:pStyle w:val="B1"/>
        <w:rPr>
          <w:lang w:val="en-US"/>
        </w:rPr>
      </w:pPr>
      <w:r w:rsidRPr="00A92AF2">
        <w:rPr>
          <w:lang w:val="en-US"/>
        </w:rPr>
        <w:t>-</w:t>
      </w:r>
      <w:r w:rsidRPr="00A92AF2">
        <w:rPr>
          <w:lang w:val="en-US"/>
        </w:rPr>
        <w:tab/>
        <w:t>How the system can enable operation when the paging associated with the 3GPP RATs and systems in which the Multi-USIM device is in Idle state or RRC_Inactive state (for 5GS) overlap in time?</w:t>
      </w:r>
    </w:p>
    <w:p w:rsidR="007C3F50" w:rsidRPr="00A92AF2" w:rsidRDefault="007C3F50" w:rsidP="00740C6A">
      <w:pPr>
        <w:pStyle w:val="NO"/>
        <w:rPr>
          <w:lang w:val="en-US"/>
        </w:rPr>
      </w:pPr>
      <w:r w:rsidRPr="00A92AF2">
        <w:rPr>
          <w:lang w:val="en-US"/>
        </w:rPr>
        <w:t>NOTE</w:t>
      </w:r>
      <w:r w:rsidR="00E10471" w:rsidRPr="00A92AF2">
        <w:rPr>
          <w:lang w:val="en-US"/>
        </w:rPr>
        <w:t> </w:t>
      </w:r>
      <w:r w:rsidR="0022446A" w:rsidRPr="00A92AF2">
        <w:rPr>
          <w:lang w:val="en-US"/>
        </w:rPr>
        <w:t>1</w:t>
      </w:r>
      <w:r w:rsidRPr="00A92AF2">
        <w:rPr>
          <w:lang w:val="en-US"/>
        </w:rPr>
        <w:t>:</w:t>
      </w:r>
      <w:r w:rsidRPr="00A92AF2">
        <w:rPr>
          <w:lang w:val="en-US"/>
        </w:rPr>
        <w:tab/>
        <w:t>The exact timing of paging on the radio interface is managed by RAN, therefore coordination with the RAN Groups will be necessary.</w:t>
      </w:r>
    </w:p>
    <w:p w:rsidR="007C3F50" w:rsidRPr="00A92AF2" w:rsidRDefault="007C3F50">
      <w:pPr>
        <w:pStyle w:val="B1"/>
        <w:rPr>
          <w:lang w:val="en-US"/>
        </w:rPr>
      </w:pPr>
      <w:r w:rsidRPr="00A92AF2">
        <w:rPr>
          <w:lang w:val="en-US"/>
        </w:rPr>
        <w:t>-</w:t>
      </w:r>
      <w:r w:rsidRPr="00A92AF2">
        <w:rPr>
          <w:lang w:val="en-US"/>
        </w:rPr>
        <w:tab/>
        <w:t xml:space="preserve">Whether </w:t>
      </w:r>
      <w:r w:rsidR="00475C3B" w:rsidRPr="00A92AF2">
        <w:rPr>
          <w:lang w:val="en-US"/>
        </w:rPr>
        <w:t xml:space="preserve">and how </w:t>
      </w:r>
      <w:r w:rsidRPr="00A92AF2">
        <w:rPr>
          <w:lang w:val="en-US"/>
        </w:rPr>
        <w:t>the network needs to be aware of specific UE communication constraints (e.g. Single Rx) in order to enable the Multi-USIM device to receive paging for each of the registered USIMs?</w:t>
      </w:r>
    </w:p>
    <w:p w:rsidR="007C3F50" w:rsidRPr="00A92AF2" w:rsidRDefault="007C3F50" w:rsidP="00E10471">
      <w:pPr>
        <w:rPr>
          <w:lang w:val="en-US"/>
        </w:rPr>
      </w:pPr>
      <w:r w:rsidRPr="00A92AF2">
        <w:rPr>
          <w:lang w:val="en-US"/>
        </w:rPr>
        <w:t>The solutions for enabling receiving paging for each of the registered USIMs in 5GS and EPS may not be based on the same principles.</w:t>
      </w:r>
    </w:p>
    <w:p w:rsidR="0022446A" w:rsidRPr="00A92AF2" w:rsidRDefault="0022446A" w:rsidP="0022446A">
      <w:pPr>
        <w:pStyle w:val="NO"/>
        <w:rPr>
          <w:lang w:val="en-US"/>
        </w:rPr>
      </w:pPr>
      <w:bookmarkStart w:id="1695" w:name="_Toc23232148"/>
      <w:bookmarkStart w:id="1696" w:name="_Toc23238456"/>
      <w:bookmarkStart w:id="1697" w:name="_Toc23239062"/>
      <w:bookmarkStart w:id="1698" w:name="_Toc23244482"/>
      <w:bookmarkStart w:id="1699" w:name="_Toc26520130"/>
      <w:bookmarkStart w:id="1700" w:name="_Toc26530868"/>
      <w:bookmarkStart w:id="1701" w:name="_Toc26530918"/>
      <w:bookmarkStart w:id="1702" w:name="_Toc26530967"/>
      <w:r w:rsidRPr="00A92AF2">
        <w:rPr>
          <w:lang w:val="en-US"/>
        </w:rPr>
        <w:t>NOTE</w:t>
      </w:r>
      <w:r w:rsidR="00E10471" w:rsidRPr="00A92AF2">
        <w:rPr>
          <w:lang w:val="en-US"/>
        </w:rPr>
        <w:t> </w:t>
      </w:r>
      <w:r w:rsidRPr="00A92AF2">
        <w:rPr>
          <w:lang w:val="en-US"/>
        </w:rPr>
        <w:t>2:</w:t>
      </w:r>
      <w:r w:rsidRPr="00A92AF2">
        <w:rPr>
          <w:lang w:val="en-US"/>
        </w:rPr>
        <w:tab/>
        <w:t>For this key issue, coordination with RAN WGs is needed for final solution decision. No E-UTRA radio interface impact is expected in RAN WGs.</w:t>
      </w:r>
    </w:p>
    <w:p w:rsidR="007C3F50" w:rsidRPr="00A92AF2" w:rsidRDefault="007C3F50">
      <w:pPr>
        <w:pStyle w:val="Heading2"/>
        <w:rPr>
          <w:lang w:val="en-US" w:eastAsia="ko-KR"/>
        </w:rPr>
      </w:pPr>
      <w:bookmarkStart w:id="1703" w:name="_Toc30685074"/>
      <w:bookmarkStart w:id="1704" w:name="_Toc31014349"/>
      <w:bookmarkStart w:id="1705" w:name="_Toc31109390"/>
      <w:bookmarkStart w:id="1706" w:name="_Toc31109460"/>
      <w:bookmarkStart w:id="1707" w:name="_Toc31109551"/>
      <w:bookmarkStart w:id="1708" w:name="_Toc43301367"/>
      <w:r w:rsidRPr="00A92AF2">
        <w:rPr>
          <w:lang w:val="en-US" w:eastAsia="ko-KR"/>
        </w:rPr>
        <w:t>5.3</w:t>
      </w:r>
      <w:r w:rsidRPr="00A92AF2">
        <w:rPr>
          <w:lang w:val="en-US" w:eastAsia="ko-KR"/>
        </w:rPr>
        <w:tab/>
        <w:t xml:space="preserve">Key </w:t>
      </w:r>
      <w:r w:rsidRPr="00A92AF2">
        <w:rPr>
          <w:lang w:val="en-US"/>
        </w:rPr>
        <w:t>Issue</w:t>
      </w:r>
      <w:r w:rsidRPr="00A92AF2">
        <w:rPr>
          <w:lang w:val="en-US" w:eastAsia="ko-KR"/>
        </w:rPr>
        <w:t xml:space="preserve"> 3: Coordinated leaving for Multi-USIM device</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rsidR="007C3F50" w:rsidRPr="00A92AF2" w:rsidRDefault="007C3F50">
      <w:pPr>
        <w:pStyle w:val="Heading3"/>
        <w:rPr>
          <w:lang w:val="en-US" w:eastAsia="ko-KR"/>
        </w:rPr>
      </w:pPr>
      <w:bookmarkStart w:id="1709" w:name="_Toc23232149"/>
      <w:bookmarkStart w:id="1710" w:name="_Toc23238457"/>
      <w:bookmarkStart w:id="1711" w:name="_Toc23239063"/>
      <w:bookmarkStart w:id="1712" w:name="_Toc23244483"/>
      <w:bookmarkStart w:id="1713" w:name="_Toc26520131"/>
      <w:bookmarkStart w:id="1714" w:name="_Toc26530869"/>
      <w:bookmarkStart w:id="1715" w:name="_Toc26530919"/>
      <w:bookmarkStart w:id="1716" w:name="_Toc26530968"/>
      <w:bookmarkStart w:id="1717" w:name="_Toc30685075"/>
      <w:bookmarkStart w:id="1718" w:name="_Toc31014350"/>
      <w:bookmarkStart w:id="1719" w:name="_Toc31109391"/>
      <w:bookmarkStart w:id="1720" w:name="_Toc31109461"/>
      <w:bookmarkStart w:id="1721" w:name="_Toc31109552"/>
      <w:bookmarkStart w:id="1722" w:name="_Toc43301368"/>
      <w:r w:rsidRPr="00A92AF2">
        <w:rPr>
          <w:lang w:val="en-US" w:eastAsia="ko-KR"/>
        </w:rPr>
        <w:t>5.3.1</w:t>
      </w:r>
      <w:r w:rsidRPr="00A92AF2">
        <w:rPr>
          <w:lang w:val="en-US" w:eastAsia="ko-KR"/>
        </w:rPr>
        <w:tab/>
        <w:t>Description</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rsidR="007C3F50" w:rsidRPr="00A92AF2" w:rsidRDefault="007C3F50" w:rsidP="00E10471">
      <w:pPr>
        <w:rPr>
          <w:lang w:val="en-US"/>
        </w:rPr>
      </w:pPr>
      <w:r w:rsidRPr="00A92AF2">
        <w:rPr>
          <w:lang w:val="en-US"/>
        </w:rPr>
        <w:t xml:space="preserve">Consider a Multi-USIM device that has concurrent registrations associated with several USIMs. While actively communicating with the system associated with one USIM (the </w:t>
      </w:r>
      <w:r w:rsidR="00A24D30" w:rsidRPr="00A92AF2">
        <w:rPr>
          <w:lang w:val="en-US"/>
        </w:rPr>
        <w:t>"</w:t>
      </w:r>
      <w:r w:rsidRPr="00A92AF2">
        <w:rPr>
          <w:lang w:val="en-US"/>
        </w:rPr>
        <w:t>current system</w:t>
      </w:r>
      <w:r w:rsidR="00A24D30" w:rsidRPr="00A92AF2">
        <w:rPr>
          <w:lang w:val="en-US"/>
        </w:rPr>
        <w:t>"</w:t>
      </w:r>
      <w:r w:rsidRPr="00A92AF2">
        <w:rPr>
          <w:lang w:val="en-US"/>
        </w:rPr>
        <w:t>), the Multi-USIM device determines that it needs to perform some activity in the system associated with another USIM (e.g. respond to a page, or perform mobility update).</w:t>
      </w:r>
    </w:p>
    <w:p w:rsidR="007C3F50" w:rsidRPr="00A92AF2" w:rsidRDefault="007C3F50" w:rsidP="00E10471">
      <w:pPr>
        <w:rPr>
          <w:lang w:val="en-US"/>
        </w:rPr>
      </w:pPr>
      <w:r w:rsidRPr="00A92AF2">
        <w:rPr>
          <w:lang w:val="en-US"/>
        </w:rPr>
        <w:t>Today, in the absence of any procedure for notifying the network the Multi-USIM device may autonomously leave or release the RRC connection with the current system. This is likely to be interpreted as an error case by the current system and has the potential to distort the statistics in the current system, and misguide the algorithms that rely on them. Moreover, during the Multi-USIM device</w:t>
      </w:r>
      <w:r w:rsidR="00A24D30" w:rsidRPr="00A92AF2">
        <w:rPr>
          <w:lang w:val="en-US"/>
        </w:rPr>
        <w:t>'</w:t>
      </w:r>
      <w:r w:rsidRPr="00A92AF2">
        <w:rPr>
          <w:lang w:val="en-US"/>
        </w:rPr>
        <w:t>s absence from the current system, if the UE cannot receive downlink data or process the paging from the current system, it may result in waste of resources.</w:t>
      </w:r>
      <w:r w:rsidR="00017929" w:rsidRPr="00A92AF2">
        <w:rPr>
          <w:lang w:val="en-US"/>
        </w:rPr>
        <w:t xml:space="preserve"> </w:t>
      </w:r>
      <w:r w:rsidRPr="00A92AF2">
        <w:rPr>
          <w:lang w:val="en-US"/>
        </w:rPr>
        <w:t>The present key issue shall study:</w:t>
      </w:r>
    </w:p>
    <w:p w:rsidR="007C3F50" w:rsidRPr="00A92AF2" w:rsidRDefault="007C3F50">
      <w:pPr>
        <w:pStyle w:val="B1"/>
        <w:rPr>
          <w:lang w:val="en-US"/>
        </w:rPr>
      </w:pPr>
      <w:r w:rsidRPr="00A92AF2">
        <w:rPr>
          <w:lang w:val="en-US"/>
        </w:rPr>
        <w:t>-</w:t>
      </w:r>
      <w:r w:rsidRPr="00A92AF2">
        <w:rPr>
          <w:lang w:val="en-US"/>
        </w:rPr>
        <w:tab/>
        <w:t>How to enable a Multi-USIM device to leave the current 3GPP system in coordination with the network while avoiding wasting the network resource during the leave.</w:t>
      </w:r>
    </w:p>
    <w:p w:rsidR="007C3F50" w:rsidRPr="00A92AF2" w:rsidRDefault="007C3F50">
      <w:pPr>
        <w:pStyle w:val="B1"/>
        <w:rPr>
          <w:lang w:val="en-US"/>
        </w:rPr>
      </w:pPr>
      <w:r w:rsidRPr="00A92AF2">
        <w:rPr>
          <w:lang w:val="en-US"/>
        </w:rPr>
        <w:t>-</w:t>
      </w:r>
      <w:r w:rsidRPr="00A92AF2">
        <w:rPr>
          <w:lang w:val="en-US"/>
        </w:rPr>
        <w:tab/>
        <w:t>How the network handles MT data or MT control-plane activity occurring when Multi-USIM device has left?</w:t>
      </w:r>
    </w:p>
    <w:p w:rsidR="007C3F50" w:rsidRPr="00A92AF2" w:rsidRDefault="007C3F50">
      <w:pPr>
        <w:pStyle w:val="NO"/>
        <w:rPr>
          <w:lang w:val="en-US"/>
        </w:rPr>
      </w:pPr>
      <w:r w:rsidRPr="00A92AF2">
        <w:rPr>
          <w:lang w:val="en-US"/>
        </w:rPr>
        <w:t>NOTE 1:</w:t>
      </w:r>
      <w:r w:rsidRPr="00A92AF2">
        <w:rPr>
          <w:lang w:val="en-US"/>
        </w:rPr>
        <w:tab/>
        <w:t>Any privacy implications of implicitly indicating to the MNO owning one USIM that the UE is also using another USIM (potentially owned by another MNO) will be studied by SA</w:t>
      </w:r>
      <w:r w:rsidR="00A24D30" w:rsidRPr="00A92AF2">
        <w:rPr>
          <w:lang w:val="en-US"/>
        </w:rPr>
        <w:t> WG</w:t>
      </w:r>
      <w:r w:rsidRPr="00A92AF2">
        <w:rPr>
          <w:lang w:val="en-US"/>
        </w:rPr>
        <w:t>3.</w:t>
      </w:r>
    </w:p>
    <w:p w:rsidR="007C3F50" w:rsidRPr="00A92AF2" w:rsidRDefault="007C3F50">
      <w:pPr>
        <w:pStyle w:val="NO"/>
        <w:rPr>
          <w:lang w:val="en-US"/>
        </w:rPr>
      </w:pPr>
      <w:r w:rsidRPr="00A92AF2">
        <w:rPr>
          <w:lang w:val="en-US"/>
        </w:rPr>
        <w:t>NOTE 2:</w:t>
      </w:r>
      <w:r w:rsidRPr="00A92AF2">
        <w:rPr>
          <w:lang w:val="en-US"/>
        </w:rPr>
        <w:tab/>
      </w:r>
      <w:r w:rsidR="0022446A" w:rsidRPr="00A92AF2">
        <w:rPr>
          <w:lang w:val="en-US"/>
        </w:rPr>
        <w:t>For</w:t>
      </w:r>
      <w:r w:rsidRPr="00A92AF2">
        <w:rPr>
          <w:lang w:val="en-US"/>
        </w:rPr>
        <w:t xml:space="preserve"> this key issue, coordination with RAN WGs </w:t>
      </w:r>
      <w:r w:rsidR="0022446A" w:rsidRPr="00A92AF2">
        <w:rPr>
          <w:lang w:val="en-US"/>
        </w:rPr>
        <w:t>WGs is needed for final solution decision</w:t>
      </w:r>
      <w:r w:rsidRPr="00A92AF2">
        <w:rPr>
          <w:lang w:val="en-US"/>
        </w:rPr>
        <w:t>.</w:t>
      </w:r>
      <w:r w:rsidR="0022446A" w:rsidRPr="00A92AF2">
        <w:rPr>
          <w:lang w:val="en-US"/>
        </w:rPr>
        <w:t xml:space="preserve"> No E-UTRA radio interface impact is expected in RAN WGs.</w:t>
      </w:r>
    </w:p>
    <w:p w:rsidR="007C3F50" w:rsidRPr="00A92AF2" w:rsidRDefault="007C3F50">
      <w:pPr>
        <w:pStyle w:val="Heading2"/>
        <w:rPr>
          <w:lang w:val="en-US" w:eastAsia="ko-KR"/>
        </w:rPr>
      </w:pPr>
      <w:bookmarkStart w:id="1723" w:name="_Toc524187533"/>
      <w:bookmarkStart w:id="1724" w:name="_Toc23232150"/>
      <w:bookmarkStart w:id="1725" w:name="_Toc23238458"/>
      <w:bookmarkStart w:id="1726" w:name="_Toc23239064"/>
      <w:bookmarkStart w:id="1727" w:name="_Toc23244484"/>
      <w:bookmarkStart w:id="1728" w:name="_Toc26520132"/>
      <w:bookmarkStart w:id="1729" w:name="_Toc26530870"/>
      <w:bookmarkStart w:id="1730" w:name="_Toc26530920"/>
      <w:bookmarkStart w:id="1731" w:name="_Toc26530969"/>
      <w:bookmarkStart w:id="1732" w:name="_Toc30685076"/>
      <w:bookmarkStart w:id="1733" w:name="_Toc31014351"/>
      <w:bookmarkStart w:id="1734" w:name="_Toc31109392"/>
      <w:bookmarkStart w:id="1735" w:name="_Toc31109462"/>
      <w:bookmarkStart w:id="1736" w:name="_Toc31109553"/>
      <w:bookmarkStart w:id="1737" w:name="_Toc519521699"/>
      <w:bookmarkStart w:id="1738" w:name="_Toc43301369"/>
      <w:r w:rsidRPr="00A92AF2">
        <w:rPr>
          <w:lang w:val="en-US" w:eastAsia="ko-KR"/>
        </w:rPr>
        <w:t>5.4</w:t>
      </w:r>
      <w:r w:rsidRPr="00A92AF2">
        <w:rPr>
          <w:lang w:val="en-US" w:eastAsia="ko-KR"/>
        </w:rPr>
        <w:tab/>
      </w:r>
      <w:bookmarkEnd w:id="1723"/>
      <w:r w:rsidRPr="00A92AF2">
        <w:rPr>
          <w:lang w:val="en-US" w:eastAsia="ko-KR"/>
        </w:rPr>
        <w:t>Key Issue 4: Emergency handling of MUSIM UE</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8"/>
    </w:p>
    <w:p w:rsidR="007C3F50" w:rsidRPr="00A92AF2" w:rsidRDefault="007C3F50">
      <w:pPr>
        <w:pStyle w:val="Heading3"/>
        <w:rPr>
          <w:lang w:val="en-US" w:eastAsia="ko-KR"/>
        </w:rPr>
      </w:pPr>
      <w:bookmarkStart w:id="1739" w:name="_Toc524187534"/>
      <w:bookmarkStart w:id="1740" w:name="_Toc23232151"/>
      <w:bookmarkStart w:id="1741" w:name="_Toc23238459"/>
      <w:bookmarkStart w:id="1742" w:name="_Toc23239065"/>
      <w:bookmarkStart w:id="1743" w:name="_Toc23244485"/>
      <w:bookmarkStart w:id="1744" w:name="_Toc26520133"/>
      <w:bookmarkStart w:id="1745" w:name="_Toc26530871"/>
      <w:bookmarkStart w:id="1746" w:name="_Toc26530921"/>
      <w:bookmarkStart w:id="1747" w:name="_Toc26530970"/>
      <w:bookmarkStart w:id="1748" w:name="_Toc30685077"/>
      <w:bookmarkStart w:id="1749" w:name="_Toc31014352"/>
      <w:bookmarkStart w:id="1750" w:name="_Toc31109393"/>
      <w:bookmarkStart w:id="1751" w:name="_Toc31109463"/>
      <w:bookmarkStart w:id="1752" w:name="_Toc31109554"/>
      <w:bookmarkStart w:id="1753" w:name="_Toc43301370"/>
      <w:r w:rsidRPr="00A92AF2">
        <w:rPr>
          <w:lang w:val="en-US" w:eastAsia="ko-KR"/>
        </w:rPr>
        <w:t>5.4.1</w:t>
      </w:r>
      <w:r w:rsidRPr="00A92AF2">
        <w:rPr>
          <w:lang w:val="en-US" w:eastAsia="ko-KR"/>
        </w:rPr>
        <w:tab/>
        <w:t>General Description</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rsidR="000706E0" w:rsidRPr="00A92AF2" w:rsidRDefault="00E10471" w:rsidP="000706E0">
      <w:pPr>
        <w:rPr>
          <w:lang w:val="en-US"/>
        </w:rPr>
      </w:pPr>
      <w:r w:rsidRPr="00A92AF2">
        <w:rPr>
          <w:lang w:val="en-US"/>
        </w:rPr>
        <w:t>TS 22.101 [</w:t>
      </w:r>
      <w:r w:rsidR="000706E0" w:rsidRPr="00A92AF2">
        <w:rPr>
          <w:lang w:val="en-US"/>
        </w:rPr>
        <w:t>5] defines the necessary requirements for and handling of Emergency services for a MUSIM UE. As a result, the present TR need not address Emergency services.</w:t>
      </w:r>
    </w:p>
    <w:p w:rsidR="000706E0" w:rsidRPr="00A92AF2" w:rsidRDefault="000706E0" w:rsidP="000706E0">
      <w:pPr>
        <w:pStyle w:val="NO"/>
        <w:rPr>
          <w:lang w:val="en-US"/>
        </w:rPr>
      </w:pPr>
      <w:r w:rsidRPr="00A92AF2">
        <w:rPr>
          <w:lang w:val="en-US"/>
        </w:rPr>
        <w:lastRenderedPageBreak/>
        <w:t>NOTE:</w:t>
      </w:r>
      <w:r w:rsidRPr="00A92AF2">
        <w:rPr>
          <w:lang w:val="en-US"/>
        </w:rPr>
        <w:tab/>
        <w:t>Whether changes to Stage 2 TS are needed will be addressed in the potential normative phase.</w:t>
      </w:r>
    </w:p>
    <w:p w:rsidR="007C3F50" w:rsidRPr="00A92AF2" w:rsidRDefault="007C3F50">
      <w:pPr>
        <w:pStyle w:val="Heading2"/>
        <w:rPr>
          <w:lang w:val="en-US" w:eastAsia="ko-KR"/>
        </w:rPr>
      </w:pPr>
      <w:bookmarkStart w:id="1754" w:name="_Toc23232152"/>
      <w:bookmarkStart w:id="1755" w:name="_Toc23238460"/>
      <w:bookmarkStart w:id="1756" w:name="_Toc23239066"/>
      <w:bookmarkStart w:id="1757" w:name="_Toc23244486"/>
      <w:bookmarkStart w:id="1758" w:name="_Toc26520134"/>
      <w:bookmarkStart w:id="1759" w:name="_Toc26530872"/>
      <w:bookmarkStart w:id="1760" w:name="_Toc26530922"/>
      <w:bookmarkStart w:id="1761" w:name="_Toc26530971"/>
      <w:bookmarkStart w:id="1762" w:name="_Toc30685078"/>
      <w:bookmarkStart w:id="1763" w:name="_Toc31014353"/>
      <w:bookmarkStart w:id="1764" w:name="_Toc31109394"/>
      <w:bookmarkStart w:id="1765" w:name="_Toc31109464"/>
      <w:bookmarkStart w:id="1766" w:name="_Toc31109555"/>
      <w:bookmarkStart w:id="1767" w:name="_Toc43301371"/>
      <w:bookmarkEnd w:id="1737"/>
      <w:r w:rsidRPr="00A92AF2">
        <w:rPr>
          <w:lang w:val="en-US" w:eastAsia="ko-KR"/>
        </w:rPr>
        <w:t>5.X</w:t>
      </w:r>
      <w:r w:rsidRPr="00A92AF2">
        <w:rPr>
          <w:lang w:val="en-US" w:eastAsia="ko-KR"/>
        </w:rPr>
        <w:tab/>
        <w:t xml:space="preserve">Key Issue X: </w:t>
      </w:r>
      <w:r w:rsidRPr="00A92AF2">
        <w:rPr>
          <w:lang w:val="en-US"/>
        </w:rPr>
        <w:t>&lt;</w:t>
      </w:r>
      <w:r w:rsidRPr="00A92AF2">
        <w:rPr>
          <w:lang w:val="en-US" w:eastAsia="ko-KR"/>
        </w:rPr>
        <w:t>Key Issue</w:t>
      </w:r>
      <w:r w:rsidRPr="00A92AF2">
        <w:rPr>
          <w:lang w:val="en-US"/>
        </w:rPr>
        <w:t xml:space="preserve"> Title&gt;</w:t>
      </w:r>
      <w:bookmarkEnd w:id="1649"/>
      <w:bookmarkEnd w:id="1650"/>
      <w:bookmarkEnd w:id="1651"/>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rsidR="007C3F50" w:rsidRPr="00A92AF2" w:rsidRDefault="007C3F50">
      <w:pPr>
        <w:pStyle w:val="Heading3"/>
        <w:rPr>
          <w:lang w:val="en-US" w:eastAsia="ko-KR"/>
        </w:rPr>
      </w:pPr>
      <w:bookmarkStart w:id="1768" w:name="_Toc510607477"/>
      <w:bookmarkStart w:id="1769" w:name="_Toc518306731"/>
      <w:bookmarkStart w:id="1770" w:name="_Toc22056266"/>
      <w:bookmarkStart w:id="1771" w:name="_Toc23232153"/>
      <w:bookmarkStart w:id="1772" w:name="_Toc23238461"/>
      <w:bookmarkStart w:id="1773" w:name="_Toc23239067"/>
      <w:bookmarkStart w:id="1774" w:name="_Toc23244487"/>
      <w:bookmarkStart w:id="1775" w:name="_Toc26520135"/>
      <w:bookmarkStart w:id="1776" w:name="_Toc26530873"/>
      <w:bookmarkStart w:id="1777" w:name="_Toc26530923"/>
      <w:bookmarkStart w:id="1778" w:name="_Toc26530972"/>
      <w:bookmarkStart w:id="1779" w:name="_Toc30685079"/>
      <w:bookmarkStart w:id="1780" w:name="_Toc31014354"/>
      <w:bookmarkStart w:id="1781" w:name="_Toc31109395"/>
      <w:bookmarkStart w:id="1782" w:name="_Toc31109465"/>
      <w:bookmarkStart w:id="1783" w:name="_Toc31109556"/>
      <w:bookmarkStart w:id="1784" w:name="_Hlk500943653"/>
      <w:bookmarkStart w:id="1785" w:name="_Toc43301372"/>
      <w:r w:rsidRPr="00A92AF2">
        <w:rPr>
          <w:lang w:val="en-US" w:eastAsia="ko-KR"/>
        </w:rPr>
        <w:t>5.X.1</w:t>
      </w:r>
      <w:r w:rsidRPr="00A92AF2">
        <w:rPr>
          <w:lang w:val="en-US" w:eastAsia="ko-KR"/>
        </w:rPr>
        <w:tab/>
        <w:t>Description</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5"/>
    </w:p>
    <w:p w:rsidR="007C3F50" w:rsidRPr="00A92AF2" w:rsidRDefault="00E10471">
      <w:pPr>
        <w:pStyle w:val="EditorsNote"/>
        <w:rPr>
          <w:lang w:val="en-US" w:eastAsia="zh-CN"/>
        </w:rPr>
      </w:pPr>
      <w:r w:rsidRPr="00A92AF2">
        <w:rPr>
          <w:lang w:val="en-US"/>
        </w:rPr>
        <w:t>Editor's note:</w:t>
      </w:r>
      <w:r w:rsidR="007C3F50" w:rsidRPr="00A92AF2">
        <w:rPr>
          <w:lang w:val="en-US"/>
        </w:rPr>
        <w:tab/>
      </w:r>
      <w:r w:rsidR="007C3F50" w:rsidRPr="00A92AF2">
        <w:rPr>
          <w:lang w:val="en-US" w:eastAsia="ko-KR"/>
        </w:rPr>
        <w:t>This clause provides a short description of the key issue.</w:t>
      </w:r>
    </w:p>
    <w:p w:rsidR="007C3F50" w:rsidRPr="00A92AF2" w:rsidRDefault="007C3F50">
      <w:pPr>
        <w:rPr>
          <w:lang w:val="en-US" w:eastAsia="zh-CN"/>
        </w:rPr>
      </w:pPr>
    </w:p>
    <w:p w:rsidR="007C3F50" w:rsidRPr="00A92AF2" w:rsidRDefault="007C3F50">
      <w:pPr>
        <w:pStyle w:val="Heading1"/>
        <w:rPr>
          <w:lang w:val="en-US" w:eastAsia="zh-CN"/>
        </w:rPr>
      </w:pPr>
      <w:bookmarkStart w:id="1786" w:name="_Toc510607478"/>
      <w:bookmarkStart w:id="1787" w:name="_Toc518306732"/>
      <w:bookmarkStart w:id="1788" w:name="_Toc22056267"/>
      <w:bookmarkStart w:id="1789" w:name="_Toc23232154"/>
      <w:bookmarkStart w:id="1790" w:name="_Toc23238462"/>
      <w:bookmarkStart w:id="1791" w:name="_Toc23239068"/>
      <w:bookmarkStart w:id="1792" w:name="_Toc23244488"/>
      <w:bookmarkStart w:id="1793" w:name="_Toc26520136"/>
      <w:bookmarkStart w:id="1794" w:name="_Toc26530874"/>
      <w:bookmarkStart w:id="1795" w:name="_Toc26530924"/>
      <w:bookmarkStart w:id="1796" w:name="_Toc26530973"/>
      <w:bookmarkStart w:id="1797" w:name="_Toc30685080"/>
      <w:bookmarkStart w:id="1798" w:name="_Toc31014355"/>
      <w:bookmarkStart w:id="1799" w:name="_Toc31109396"/>
      <w:bookmarkStart w:id="1800" w:name="_Toc31109466"/>
      <w:bookmarkStart w:id="1801" w:name="_Toc31109557"/>
      <w:bookmarkStart w:id="1802" w:name="_Toc43301373"/>
      <w:bookmarkEnd w:id="1784"/>
      <w:r w:rsidRPr="00A92AF2">
        <w:rPr>
          <w:lang w:val="en-US"/>
        </w:rPr>
        <w:t>6</w:t>
      </w:r>
      <w:r w:rsidRPr="00A92AF2">
        <w:rPr>
          <w:lang w:val="en-US"/>
        </w:rPr>
        <w:tab/>
        <w:t>Solutions</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rsidR="007C3F50" w:rsidRPr="00A92AF2" w:rsidRDefault="00E10471">
      <w:pPr>
        <w:pStyle w:val="EditorsNote"/>
        <w:rPr>
          <w:lang w:val="en-US"/>
        </w:rPr>
      </w:pPr>
      <w:r w:rsidRPr="00A92AF2">
        <w:rPr>
          <w:lang w:val="en-US"/>
        </w:rPr>
        <w:t>Editor's note:</w:t>
      </w:r>
      <w:r w:rsidR="007C3F50" w:rsidRPr="00A92AF2">
        <w:rPr>
          <w:lang w:val="en-US"/>
        </w:rPr>
        <w:tab/>
        <w:t>This clause is intended to document the agreed architecture solutions. Each solution should clearly describe which of the key issues it covers and how.</w:t>
      </w:r>
    </w:p>
    <w:p w:rsidR="007C3F50" w:rsidRPr="00A92AF2" w:rsidRDefault="007C3F50">
      <w:pPr>
        <w:pStyle w:val="Heading2"/>
        <w:rPr>
          <w:lang w:val="en-US" w:eastAsia="zh-CN"/>
        </w:rPr>
      </w:pPr>
      <w:bookmarkStart w:id="1803" w:name="_Toc23232155"/>
      <w:bookmarkStart w:id="1804" w:name="_Toc23238463"/>
      <w:bookmarkStart w:id="1805" w:name="_Toc23239069"/>
      <w:bookmarkStart w:id="1806" w:name="_Toc23244489"/>
      <w:bookmarkStart w:id="1807" w:name="_Toc26520137"/>
      <w:bookmarkStart w:id="1808" w:name="_Toc26530875"/>
      <w:bookmarkStart w:id="1809" w:name="_Toc26530925"/>
      <w:bookmarkStart w:id="1810" w:name="_Toc26530974"/>
      <w:bookmarkStart w:id="1811" w:name="_Toc30685081"/>
      <w:bookmarkStart w:id="1812" w:name="_Toc31014356"/>
      <w:bookmarkStart w:id="1813" w:name="_Toc31109397"/>
      <w:bookmarkStart w:id="1814" w:name="_Toc31109467"/>
      <w:bookmarkStart w:id="1815" w:name="_Toc31109558"/>
      <w:bookmarkStart w:id="1816" w:name="_Toc510607499"/>
      <w:bookmarkStart w:id="1817" w:name="_Toc518306733"/>
      <w:bookmarkStart w:id="1818" w:name="_Toc22056268"/>
      <w:bookmarkStart w:id="1819" w:name="_Toc43301374"/>
      <w:r w:rsidRPr="00A92AF2">
        <w:rPr>
          <w:lang w:val="en-US" w:eastAsia="zh-CN"/>
        </w:rPr>
        <w:t>6.0</w:t>
      </w:r>
      <w:r w:rsidRPr="00A92AF2">
        <w:rPr>
          <w:lang w:val="en-US" w:eastAsia="zh-CN"/>
        </w:rPr>
        <w:tab/>
        <w:t>Mapping Solutions to Key Issues</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9"/>
    </w:p>
    <w:p w:rsidR="005353D0" w:rsidRPr="00A92AF2" w:rsidRDefault="005353D0" w:rsidP="005353D0">
      <w:pPr>
        <w:pStyle w:val="TH"/>
        <w:rPr>
          <w:lang w:val="en-US"/>
        </w:rPr>
      </w:pPr>
      <w:bookmarkStart w:id="1820" w:name="_Toc23232156"/>
      <w:bookmarkStart w:id="1821" w:name="_Toc23238464"/>
      <w:bookmarkStart w:id="1822" w:name="_Toc23239070"/>
      <w:bookmarkStart w:id="1823" w:name="_Toc23244490"/>
      <w:r w:rsidRPr="00A92AF2">
        <w:rPr>
          <w:lang w:val="en-US"/>
        </w:rPr>
        <w:t>Table 6.0-1: Mapping of Solutions to Key Issues</w:t>
      </w:r>
    </w:p>
    <w:tbl>
      <w:tblPr>
        <w:tblW w:w="4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tblGrid>
      <w:tr w:rsidR="000118BA" w:rsidRPr="00A92AF2" w:rsidTr="005923ED">
        <w:trPr>
          <w:trHeight w:val="243"/>
          <w:jc w:val="center"/>
        </w:trPr>
        <w:tc>
          <w:tcPr>
            <w:tcW w:w="1168" w:type="dxa"/>
            <w:shd w:val="clear" w:color="auto" w:fill="auto"/>
          </w:tcPr>
          <w:p w:rsidR="000118BA" w:rsidRPr="00A92AF2" w:rsidRDefault="000118BA" w:rsidP="005923ED">
            <w:pPr>
              <w:pStyle w:val="TAC"/>
              <w:rPr>
                <w:lang w:val="en-US"/>
              </w:rPr>
            </w:pPr>
          </w:p>
        </w:tc>
        <w:tc>
          <w:tcPr>
            <w:tcW w:w="2938" w:type="dxa"/>
            <w:gridSpan w:val="4"/>
            <w:shd w:val="clear" w:color="auto" w:fill="auto"/>
          </w:tcPr>
          <w:p w:rsidR="000118BA" w:rsidRPr="00A92AF2" w:rsidRDefault="000118BA" w:rsidP="005923ED">
            <w:pPr>
              <w:pStyle w:val="TAH"/>
              <w:rPr>
                <w:lang w:val="en-US"/>
              </w:rPr>
            </w:pPr>
            <w:r w:rsidRPr="00A92AF2">
              <w:rPr>
                <w:lang w:val="en-US"/>
              </w:rPr>
              <w:t>Key Issues</w:t>
            </w:r>
          </w:p>
        </w:tc>
      </w:tr>
      <w:tr w:rsidR="000118BA" w:rsidRPr="00A92AF2" w:rsidTr="005923ED">
        <w:trPr>
          <w:trHeight w:val="261"/>
          <w:jc w:val="center"/>
        </w:trPr>
        <w:tc>
          <w:tcPr>
            <w:tcW w:w="1168" w:type="dxa"/>
            <w:shd w:val="clear" w:color="auto" w:fill="auto"/>
          </w:tcPr>
          <w:p w:rsidR="000118BA" w:rsidRPr="00A92AF2" w:rsidRDefault="000118BA" w:rsidP="005923ED">
            <w:pPr>
              <w:pStyle w:val="TAH"/>
              <w:rPr>
                <w:lang w:val="en-US"/>
              </w:rPr>
            </w:pPr>
            <w:r w:rsidRPr="00A92AF2">
              <w:rPr>
                <w:lang w:val="en-US"/>
              </w:rPr>
              <w:t>Solutions</w:t>
            </w:r>
          </w:p>
        </w:tc>
        <w:tc>
          <w:tcPr>
            <w:tcW w:w="868" w:type="dxa"/>
            <w:shd w:val="clear" w:color="auto" w:fill="auto"/>
          </w:tcPr>
          <w:p w:rsidR="000118BA" w:rsidRPr="00A92AF2" w:rsidRDefault="000118BA" w:rsidP="005923ED">
            <w:pPr>
              <w:pStyle w:val="TAH"/>
              <w:rPr>
                <w:lang w:val="en-US"/>
              </w:rPr>
            </w:pPr>
            <w:r w:rsidRPr="00A92AF2">
              <w:rPr>
                <w:lang w:val="en-US"/>
              </w:rPr>
              <w:t>1</w:t>
            </w:r>
          </w:p>
        </w:tc>
        <w:tc>
          <w:tcPr>
            <w:tcW w:w="698" w:type="dxa"/>
            <w:shd w:val="clear" w:color="auto" w:fill="auto"/>
          </w:tcPr>
          <w:p w:rsidR="000118BA" w:rsidRPr="00A92AF2" w:rsidRDefault="000118BA" w:rsidP="005923ED">
            <w:pPr>
              <w:pStyle w:val="TAH"/>
              <w:rPr>
                <w:lang w:val="en-US"/>
              </w:rPr>
            </w:pPr>
            <w:r w:rsidRPr="00A92AF2">
              <w:rPr>
                <w:lang w:val="en-US"/>
              </w:rPr>
              <w:t>2</w:t>
            </w:r>
          </w:p>
        </w:tc>
        <w:tc>
          <w:tcPr>
            <w:tcW w:w="668" w:type="dxa"/>
            <w:shd w:val="clear" w:color="auto" w:fill="auto"/>
          </w:tcPr>
          <w:p w:rsidR="000118BA" w:rsidRPr="00A92AF2" w:rsidRDefault="000118BA" w:rsidP="005923ED">
            <w:pPr>
              <w:pStyle w:val="TAH"/>
              <w:rPr>
                <w:lang w:val="en-US"/>
              </w:rPr>
            </w:pPr>
            <w:r w:rsidRPr="00A92AF2">
              <w:rPr>
                <w:lang w:val="en-US"/>
              </w:rPr>
              <w:t>3</w:t>
            </w:r>
          </w:p>
        </w:tc>
        <w:tc>
          <w:tcPr>
            <w:tcW w:w="704" w:type="dxa"/>
            <w:shd w:val="clear" w:color="auto" w:fill="auto"/>
          </w:tcPr>
          <w:p w:rsidR="000118BA" w:rsidRPr="00A92AF2" w:rsidRDefault="000118BA" w:rsidP="005923ED">
            <w:pPr>
              <w:pStyle w:val="TAH"/>
              <w:rPr>
                <w:lang w:val="en-US"/>
              </w:rPr>
            </w:pPr>
            <w:r w:rsidRPr="00A92AF2">
              <w:rPr>
                <w:lang w:val="en-US"/>
              </w:rPr>
              <w:t>4</w:t>
            </w:r>
          </w:p>
        </w:tc>
      </w:tr>
      <w:tr w:rsidR="000118BA" w:rsidRPr="00A92AF2" w:rsidTr="005923ED">
        <w:trPr>
          <w:trHeight w:val="243"/>
          <w:jc w:val="center"/>
        </w:trPr>
        <w:tc>
          <w:tcPr>
            <w:tcW w:w="1168" w:type="dxa"/>
            <w:shd w:val="clear" w:color="auto" w:fill="auto"/>
          </w:tcPr>
          <w:p w:rsidR="000118BA" w:rsidRPr="00A92AF2" w:rsidRDefault="000118BA" w:rsidP="005923ED">
            <w:pPr>
              <w:pStyle w:val="TAH"/>
              <w:rPr>
                <w:lang w:val="en-US"/>
              </w:rPr>
            </w:pPr>
            <w:r w:rsidRPr="00A92AF2">
              <w:rPr>
                <w:lang w:val="en-US"/>
              </w:rPr>
              <w:t>1</w:t>
            </w:r>
          </w:p>
        </w:tc>
        <w:tc>
          <w:tcPr>
            <w:tcW w:w="868" w:type="dxa"/>
            <w:shd w:val="clear" w:color="auto" w:fill="auto"/>
          </w:tcPr>
          <w:p w:rsidR="000118BA" w:rsidRPr="00A92AF2" w:rsidRDefault="000118BA" w:rsidP="005923ED">
            <w:pPr>
              <w:pStyle w:val="TAC"/>
              <w:rPr>
                <w:lang w:val="en-US"/>
              </w:rPr>
            </w:pPr>
            <w:r w:rsidRPr="00A92AF2">
              <w:rPr>
                <w:lang w:val="en-US"/>
              </w:rPr>
              <w:t>X</w:t>
            </w:r>
          </w:p>
        </w:tc>
        <w:tc>
          <w:tcPr>
            <w:tcW w:w="698" w:type="dxa"/>
            <w:shd w:val="clear" w:color="auto" w:fill="auto"/>
          </w:tcPr>
          <w:p w:rsidR="000118BA" w:rsidRPr="00A92AF2" w:rsidRDefault="000118BA" w:rsidP="005923ED">
            <w:pPr>
              <w:pStyle w:val="TAC"/>
              <w:rPr>
                <w:lang w:val="en-US"/>
              </w:rPr>
            </w:pPr>
          </w:p>
        </w:tc>
        <w:tc>
          <w:tcPr>
            <w:tcW w:w="668" w:type="dxa"/>
            <w:shd w:val="clear" w:color="auto" w:fill="auto"/>
          </w:tcPr>
          <w:p w:rsidR="000118BA" w:rsidRPr="00A92AF2" w:rsidRDefault="000118BA" w:rsidP="005923ED">
            <w:pPr>
              <w:pStyle w:val="TAC"/>
              <w:rPr>
                <w:lang w:val="en-US"/>
              </w:rPr>
            </w:pPr>
          </w:p>
        </w:tc>
        <w:tc>
          <w:tcPr>
            <w:tcW w:w="704" w:type="dxa"/>
            <w:shd w:val="clear" w:color="auto" w:fill="auto"/>
          </w:tcPr>
          <w:p w:rsidR="000118BA" w:rsidRPr="00A92AF2" w:rsidRDefault="000118BA" w:rsidP="005923ED">
            <w:pPr>
              <w:pStyle w:val="TAC"/>
              <w:rPr>
                <w:lang w:val="en-US"/>
              </w:rPr>
            </w:pPr>
          </w:p>
        </w:tc>
      </w:tr>
      <w:tr w:rsidR="000118BA" w:rsidRPr="00A92AF2" w:rsidTr="005923ED">
        <w:trPr>
          <w:trHeight w:val="261"/>
          <w:jc w:val="center"/>
        </w:trPr>
        <w:tc>
          <w:tcPr>
            <w:tcW w:w="1168" w:type="dxa"/>
            <w:shd w:val="clear" w:color="auto" w:fill="auto"/>
          </w:tcPr>
          <w:p w:rsidR="000118BA" w:rsidRPr="00A92AF2" w:rsidRDefault="000118BA" w:rsidP="005923ED">
            <w:pPr>
              <w:pStyle w:val="TAH"/>
              <w:rPr>
                <w:lang w:val="en-US"/>
              </w:rPr>
            </w:pPr>
            <w:r w:rsidRPr="00A92AF2">
              <w:rPr>
                <w:lang w:val="en-US"/>
              </w:rPr>
              <w:t>2</w:t>
            </w:r>
          </w:p>
        </w:tc>
        <w:tc>
          <w:tcPr>
            <w:tcW w:w="868" w:type="dxa"/>
            <w:shd w:val="clear" w:color="auto" w:fill="auto"/>
          </w:tcPr>
          <w:p w:rsidR="000118BA" w:rsidRPr="00A92AF2" w:rsidRDefault="000118BA" w:rsidP="005923ED">
            <w:pPr>
              <w:pStyle w:val="TAC"/>
              <w:rPr>
                <w:lang w:val="en-US"/>
              </w:rPr>
            </w:pPr>
            <w:r w:rsidRPr="00A92AF2">
              <w:rPr>
                <w:lang w:val="en-US"/>
              </w:rPr>
              <w:t>X</w:t>
            </w:r>
          </w:p>
        </w:tc>
        <w:tc>
          <w:tcPr>
            <w:tcW w:w="698" w:type="dxa"/>
            <w:shd w:val="clear" w:color="auto" w:fill="auto"/>
          </w:tcPr>
          <w:p w:rsidR="000118BA" w:rsidRPr="00A92AF2" w:rsidRDefault="000118BA" w:rsidP="005923ED">
            <w:pPr>
              <w:pStyle w:val="TAC"/>
              <w:rPr>
                <w:lang w:val="en-US"/>
              </w:rPr>
            </w:pPr>
          </w:p>
        </w:tc>
        <w:tc>
          <w:tcPr>
            <w:tcW w:w="668" w:type="dxa"/>
            <w:shd w:val="clear" w:color="auto" w:fill="auto"/>
          </w:tcPr>
          <w:p w:rsidR="000118BA" w:rsidRPr="00A92AF2" w:rsidRDefault="000118BA" w:rsidP="005923ED">
            <w:pPr>
              <w:pStyle w:val="TAC"/>
              <w:rPr>
                <w:lang w:val="en-US"/>
              </w:rPr>
            </w:pPr>
          </w:p>
        </w:tc>
        <w:tc>
          <w:tcPr>
            <w:tcW w:w="704" w:type="dxa"/>
            <w:shd w:val="clear" w:color="auto" w:fill="auto"/>
          </w:tcPr>
          <w:p w:rsidR="000118BA" w:rsidRPr="00A92AF2" w:rsidRDefault="000118BA" w:rsidP="005923ED">
            <w:pPr>
              <w:pStyle w:val="TAC"/>
              <w:rPr>
                <w:lang w:val="en-US"/>
              </w:rPr>
            </w:pPr>
          </w:p>
        </w:tc>
      </w:tr>
      <w:tr w:rsidR="000118BA" w:rsidRPr="00A92AF2" w:rsidTr="005923ED">
        <w:trPr>
          <w:trHeight w:val="243"/>
          <w:jc w:val="center"/>
        </w:trPr>
        <w:tc>
          <w:tcPr>
            <w:tcW w:w="1168" w:type="dxa"/>
            <w:shd w:val="clear" w:color="auto" w:fill="auto"/>
          </w:tcPr>
          <w:p w:rsidR="000118BA" w:rsidRPr="00A92AF2" w:rsidRDefault="000118BA" w:rsidP="005923ED">
            <w:pPr>
              <w:pStyle w:val="TAH"/>
              <w:rPr>
                <w:lang w:val="en-US"/>
              </w:rPr>
            </w:pPr>
            <w:r w:rsidRPr="00A92AF2">
              <w:rPr>
                <w:lang w:val="en-US"/>
              </w:rPr>
              <w:t>3</w:t>
            </w:r>
          </w:p>
        </w:tc>
        <w:tc>
          <w:tcPr>
            <w:tcW w:w="868" w:type="dxa"/>
            <w:shd w:val="clear" w:color="auto" w:fill="auto"/>
          </w:tcPr>
          <w:p w:rsidR="000118BA" w:rsidRPr="00A92AF2" w:rsidRDefault="000118BA" w:rsidP="005923ED">
            <w:pPr>
              <w:pStyle w:val="TAC"/>
              <w:rPr>
                <w:lang w:val="en-US"/>
              </w:rPr>
            </w:pPr>
            <w:r w:rsidRPr="00A92AF2">
              <w:rPr>
                <w:lang w:val="en-US"/>
              </w:rPr>
              <w:t>X</w:t>
            </w:r>
          </w:p>
        </w:tc>
        <w:tc>
          <w:tcPr>
            <w:tcW w:w="698" w:type="dxa"/>
            <w:shd w:val="clear" w:color="auto" w:fill="auto"/>
          </w:tcPr>
          <w:p w:rsidR="000118BA" w:rsidRPr="00A92AF2" w:rsidRDefault="000118BA" w:rsidP="005923ED">
            <w:pPr>
              <w:pStyle w:val="TAC"/>
              <w:rPr>
                <w:lang w:val="en-US"/>
              </w:rPr>
            </w:pPr>
          </w:p>
        </w:tc>
        <w:tc>
          <w:tcPr>
            <w:tcW w:w="668" w:type="dxa"/>
            <w:shd w:val="clear" w:color="auto" w:fill="auto"/>
          </w:tcPr>
          <w:p w:rsidR="000118BA" w:rsidRPr="00A92AF2" w:rsidRDefault="000118BA" w:rsidP="005923ED">
            <w:pPr>
              <w:pStyle w:val="TAC"/>
              <w:rPr>
                <w:lang w:val="en-US"/>
              </w:rPr>
            </w:pPr>
          </w:p>
        </w:tc>
        <w:tc>
          <w:tcPr>
            <w:tcW w:w="704" w:type="dxa"/>
            <w:shd w:val="clear" w:color="auto" w:fill="auto"/>
          </w:tcPr>
          <w:p w:rsidR="000118BA" w:rsidRPr="00A92AF2" w:rsidRDefault="000118BA" w:rsidP="005923ED">
            <w:pPr>
              <w:pStyle w:val="TAC"/>
              <w:rPr>
                <w:lang w:val="en-US"/>
              </w:rPr>
            </w:pPr>
          </w:p>
        </w:tc>
      </w:tr>
      <w:tr w:rsidR="000118BA" w:rsidRPr="00A92AF2" w:rsidTr="005923ED">
        <w:trPr>
          <w:trHeight w:val="261"/>
          <w:jc w:val="center"/>
        </w:trPr>
        <w:tc>
          <w:tcPr>
            <w:tcW w:w="1168" w:type="dxa"/>
            <w:shd w:val="clear" w:color="auto" w:fill="auto"/>
          </w:tcPr>
          <w:p w:rsidR="000118BA" w:rsidRPr="00A92AF2" w:rsidRDefault="00ED5C4A" w:rsidP="005923ED">
            <w:pPr>
              <w:pStyle w:val="TAH"/>
              <w:rPr>
                <w:lang w:val="en-US"/>
              </w:rPr>
            </w:pPr>
            <w:r w:rsidRPr="00A92AF2">
              <w:rPr>
                <w:lang w:val="en-US"/>
              </w:rPr>
              <w:t>4</w:t>
            </w:r>
          </w:p>
        </w:tc>
        <w:tc>
          <w:tcPr>
            <w:tcW w:w="868" w:type="dxa"/>
            <w:shd w:val="clear" w:color="auto" w:fill="auto"/>
          </w:tcPr>
          <w:p w:rsidR="000118BA" w:rsidRPr="00A92AF2" w:rsidRDefault="000118BA" w:rsidP="005923ED">
            <w:pPr>
              <w:pStyle w:val="TAC"/>
              <w:rPr>
                <w:lang w:val="en-US"/>
              </w:rPr>
            </w:pPr>
          </w:p>
        </w:tc>
        <w:tc>
          <w:tcPr>
            <w:tcW w:w="698" w:type="dxa"/>
            <w:shd w:val="clear" w:color="auto" w:fill="auto"/>
          </w:tcPr>
          <w:p w:rsidR="000118BA" w:rsidRPr="00A92AF2" w:rsidRDefault="000118BA" w:rsidP="005923ED">
            <w:pPr>
              <w:pStyle w:val="TAC"/>
              <w:rPr>
                <w:lang w:val="en-US"/>
              </w:rPr>
            </w:pPr>
          </w:p>
        </w:tc>
        <w:tc>
          <w:tcPr>
            <w:tcW w:w="668" w:type="dxa"/>
            <w:shd w:val="clear" w:color="auto" w:fill="auto"/>
          </w:tcPr>
          <w:p w:rsidR="000118BA" w:rsidRPr="00A92AF2" w:rsidRDefault="00ED5C4A" w:rsidP="005923ED">
            <w:pPr>
              <w:pStyle w:val="TAC"/>
              <w:rPr>
                <w:lang w:val="en-US"/>
              </w:rPr>
            </w:pPr>
            <w:r w:rsidRPr="00A92AF2">
              <w:rPr>
                <w:lang w:val="en-US"/>
              </w:rPr>
              <w:t>X</w:t>
            </w:r>
          </w:p>
        </w:tc>
        <w:tc>
          <w:tcPr>
            <w:tcW w:w="704" w:type="dxa"/>
            <w:shd w:val="clear" w:color="auto" w:fill="auto"/>
          </w:tcPr>
          <w:p w:rsidR="000118BA" w:rsidRPr="00A92AF2" w:rsidRDefault="000118BA" w:rsidP="005923ED">
            <w:pPr>
              <w:pStyle w:val="TAC"/>
              <w:rPr>
                <w:lang w:val="en-US"/>
              </w:rPr>
            </w:pPr>
          </w:p>
        </w:tc>
      </w:tr>
      <w:tr w:rsidR="000118BA" w:rsidRPr="00A92AF2" w:rsidTr="005923ED">
        <w:trPr>
          <w:trHeight w:val="243"/>
          <w:jc w:val="center"/>
        </w:trPr>
        <w:tc>
          <w:tcPr>
            <w:tcW w:w="1168" w:type="dxa"/>
            <w:shd w:val="clear" w:color="auto" w:fill="auto"/>
          </w:tcPr>
          <w:p w:rsidR="000118BA" w:rsidRPr="00A92AF2" w:rsidRDefault="00ED5C4A" w:rsidP="005923ED">
            <w:pPr>
              <w:pStyle w:val="TAH"/>
              <w:rPr>
                <w:lang w:val="en-US"/>
              </w:rPr>
            </w:pPr>
            <w:r w:rsidRPr="00A92AF2">
              <w:rPr>
                <w:lang w:val="en-US"/>
              </w:rPr>
              <w:t>5</w:t>
            </w:r>
          </w:p>
        </w:tc>
        <w:tc>
          <w:tcPr>
            <w:tcW w:w="868" w:type="dxa"/>
            <w:shd w:val="clear" w:color="auto" w:fill="auto"/>
          </w:tcPr>
          <w:p w:rsidR="000118BA" w:rsidRPr="00A92AF2" w:rsidRDefault="000118BA" w:rsidP="005923ED">
            <w:pPr>
              <w:pStyle w:val="TAC"/>
              <w:rPr>
                <w:lang w:val="en-US"/>
              </w:rPr>
            </w:pPr>
          </w:p>
        </w:tc>
        <w:tc>
          <w:tcPr>
            <w:tcW w:w="698" w:type="dxa"/>
            <w:shd w:val="clear" w:color="auto" w:fill="auto"/>
          </w:tcPr>
          <w:p w:rsidR="000118BA" w:rsidRPr="00A92AF2" w:rsidRDefault="000118BA" w:rsidP="005923ED">
            <w:pPr>
              <w:pStyle w:val="TAC"/>
              <w:rPr>
                <w:lang w:val="en-US"/>
              </w:rPr>
            </w:pPr>
          </w:p>
        </w:tc>
        <w:tc>
          <w:tcPr>
            <w:tcW w:w="668" w:type="dxa"/>
            <w:shd w:val="clear" w:color="auto" w:fill="auto"/>
          </w:tcPr>
          <w:p w:rsidR="000118BA" w:rsidRPr="00A92AF2" w:rsidRDefault="00ED5C4A" w:rsidP="005923ED">
            <w:pPr>
              <w:pStyle w:val="TAC"/>
              <w:rPr>
                <w:lang w:val="en-US"/>
              </w:rPr>
            </w:pPr>
            <w:r w:rsidRPr="00A92AF2">
              <w:rPr>
                <w:lang w:val="en-US"/>
              </w:rPr>
              <w:t>X</w:t>
            </w:r>
          </w:p>
        </w:tc>
        <w:tc>
          <w:tcPr>
            <w:tcW w:w="704" w:type="dxa"/>
            <w:shd w:val="clear" w:color="auto" w:fill="auto"/>
          </w:tcPr>
          <w:p w:rsidR="000118BA" w:rsidRPr="00A92AF2" w:rsidRDefault="000118BA" w:rsidP="005923ED">
            <w:pPr>
              <w:pStyle w:val="TAC"/>
              <w:rPr>
                <w:lang w:val="en-US"/>
              </w:rPr>
            </w:pPr>
          </w:p>
        </w:tc>
      </w:tr>
      <w:tr w:rsidR="00227498" w:rsidRPr="00A92AF2" w:rsidTr="005923ED">
        <w:trPr>
          <w:trHeight w:val="243"/>
          <w:jc w:val="center"/>
        </w:trPr>
        <w:tc>
          <w:tcPr>
            <w:tcW w:w="1168" w:type="dxa"/>
            <w:shd w:val="clear" w:color="auto" w:fill="auto"/>
          </w:tcPr>
          <w:p w:rsidR="00227498" w:rsidRPr="00A92AF2" w:rsidRDefault="00ED5C4A" w:rsidP="005923ED">
            <w:pPr>
              <w:pStyle w:val="TAH"/>
              <w:rPr>
                <w:lang w:val="en-US"/>
              </w:rPr>
            </w:pPr>
            <w:r w:rsidRPr="00A92AF2">
              <w:rPr>
                <w:lang w:val="en-US"/>
              </w:rPr>
              <w:t>6</w:t>
            </w:r>
          </w:p>
        </w:tc>
        <w:tc>
          <w:tcPr>
            <w:tcW w:w="868" w:type="dxa"/>
            <w:shd w:val="clear" w:color="auto" w:fill="auto"/>
          </w:tcPr>
          <w:p w:rsidR="00227498" w:rsidRPr="00A92AF2" w:rsidRDefault="00227498" w:rsidP="005923ED">
            <w:pPr>
              <w:pStyle w:val="TAC"/>
              <w:rPr>
                <w:lang w:val="en-US"/>
              </w:rPr>
            </w:pPr>
          </w:p>
        </w:tc>
        <w:tc>
          <w:tcPr>
            <w:tcW w:w="698" w:type="dxa"/>
            <w:shd w:val="clear" w:color="auto" w:fill="auto"/>
          </w:tcPr>
          <w:p w:rsidR="00227498" w:rsidRPr="00A92AF2" w:rsidRDefault="00227498" w:rsidP="005923ED">
            <w:pPr>
              <w:pStyle w:val="TAC"/>
              <w:rPr>
                <w:lang w:val="en-US"/>
              </w:rPr>
            </w:pPr>
          </w:p>
        </w:tc>
        <w:tc>
          <w:tcPr>
            <w:tcW w:w="668" w:type="dxa"/>
            <w:shd w:val="clear" w:color="auto" w:fill="auto"/>
          </w:tcPr>
          <w:p w:rsidR="00227498" w:rsidRPr="00A92AF2" w:rsidRDefault="00ED5C4A" w:rsidP="005923ED">
            <w:pPr>
              <w:pStyle w:val="TAC"/>
              <w:rPr>
                <w:lang w:val="en-US"/>
              </w:rPr>
            </w:pPr>
            <w:r w:rsidRPr="00A92AF2">
              <w:rPr>
                <w:lang w:val="en-US"/>
              </w:rPr>
              <w:t>X</w:t>
            </w:r>
          </w:p>
        </w:tc>
        <w:tc>
          <w:tcPr>
            <w:tcW w:w="704" w:type="dxa"/>
            <w:shd w:val="clear" w:color="auto" w:fill="auto"/>
          </w:tcPr>
          <w:p w:rsidR="00227498" w:rsidRPr="00A92AF2" w:rsidRDefault="00227498" w:rsidP="005923ED">
            <w:pPr>
              <w:pStyle w:val="TAC"/>
              <w:rPr>
                <w:lang w:val="en-US"/>
              </w:rPr>
            </w:pPr>
          </w:p>
        </w:tc>
      </w:tr>
      <w:tr w:rsidR="00227498" w:rsidRPr="00A92AF2" w:rsidTr="005923ED">
        <w:trPr>
          <w:trHeight w:val="243"/>
          <w:jc w:val="center"/>
        </w:trPr>
        <w:tc>
          <w:tcPr>
            <w:tcW w:w="1168" w:type="dxa"/>
            <w:shd w:val="clear" w:color="auto" w:fill="auto"/>
          </w:tcPr>
          <w:p w:rsidR="00227498" w:rsidRPr="00A92AF2" w:rsidRDefault="00ED5C4A" w:rsidP="005923ED">
            <w:pPr>
              <w:pStyle w:val="TAH"/>
              <w:rPr>
                <w:lang w:val="en-US"/>
              </w:rPr>
            </w:pPr>
            <w:r w:rsidRPr="00A92AF2">
              <w:rPr>
                <w:lang w:val="en-US"/>
              </w:rPr>
              <w:t>7</w:t>
            </w:r>
          </w:p>
        </w:tc>
        <w:tc>
          <w:tcPr>
            <w:tcW w:w="868" w:type="dxa"/>
            <w:shd w:val="clear" w:color="auto" w:fill="auto"/>
          </w:tcPr>
          <w:p w:rsidR="00227498" w:rsidRPr="00A92AF2" w:rsidRDefault="00ED5C4A" w:rsidP="005923ED">
            <w:pPr>
              <w:pStyle w:val="TAC"/>
              <w:rPr>
                <w:lang w:val="en-US"/>
              </w:rPr>
            </w:pPr>
            <w:r w:rsidRPr="00A92AF2">
              <w:rPr>
                <w:lang w:val="en-US"/>
              </w:rPr>
              <w:t>X</w:t>
            </w:r>
          </w:p>
        </w:tc>
        <w:tc>
          <w:tcPr>
            <w:tcW w:w="698" w:type="dxa"/>
            <w:shd w:val="clear" w:color="auto" w:fill="auto"/>
          </w:tcPr>
          <w:p w:rsidR="00227498" w:rsidRPr="00A92AF2" w:rsidRDefault="00ED5C4A" w:rsidP="005923ED">
            <w:pPr>
              <w:pStyle w:val="TAC"/>
              <w:rPr>
                <w:lang w:val="en-US"/>
              </w:rPr>
            </w:pPr>
            <w:r w:rsidRPr="00A92AF2">
              <w:rPr>
                <w:lang w:val="en-US"/>
              </w:rPr>
              <w:t>X</w:t>
            </w:r>
          </w:p>
        </w:tc>
        <w:tc>
          <w:tcPr>
            <w:tcW w:w="668" w:type="dxa"/>
            <w:shd w:val="clear" w:color="auto" w:fill="auto"/>
          </w:tcPr>
          <w:p w:rsidR="00227498" w:rsidRPr="00A92AF2" w:rsidRDefault="00227498" w:rsidP="005923ED">
            <w:pPr>
              <w:pStyle w:val="TAC"/>
              <w:rPr>
                <w:lang w:val="en-US"/>
              </w:rPr>
            </w:pPr>
          </w:p>
        </w:tc>
        <w:tc>
          <w:tcPr>
            <w:tcW w:w="704" w:type="dxa"/>
            <w:shd w:val="clear" w:color="auto" w:fill="auto"/>
          </w:tcPr>
          <w:p w:rsidR="00227498" w:rsidRPr="00A92AF2" w:rsidRDefault="00227498" w:rsidP="005923ED">
            <w:pPr>
              <w:pStyle w:val="TAC"/>
              <w:rPr>
                <w:lang w:val="en-US"/>
              </w:rPr>
            </w:pPr>
          </w:p>
        </w:tc>
      </w:tr>
      <w:tr w:rsidR="00227498" w:rsidRPr="00A92AF2" w:rsidTr="005923ED">
        <w:trPr>
          <w:trHeight w:val="243"/>
          <w:jc w:val="center"/>
        </w:trPr>
        <w:tc>
          <w:tcPr>
            <w:tcW w:w="1168" w:type="dxa"/>
            <w:shd w:val="clear" w:color="auto" w:fill="auto"/>
          </w:tcPr>
          <w:p w:rsidR="00227498" w:rsidRPr="00A92AF2" w:rsidRDefault="00ED5C4A" w:rsidP="005923ED">
            <w:pPr>
              <w:pStyle w:val="TAH"/>
              <w:rPr>
                <w:lang w:val="en-US"/>
              </w:rPr>
            </w:pPr>
            <w:r w:rsidRPr="00A92AF2">
              <w:rPr>
                <w:lang w:val="en-US"/>
              </w:rPr>
              <w:t>8</w:t>
            </w:r>
          </w:p>
        </w:tc>
        <w:tc>
          <w:tcPr>
            <w:tcW w:w="868" w:type="dxa"/>
            <w:shd w:val="clear" w:color="auto" w:fill="auto"/>
          </w:tcPr>
          <w:p w:rsidR="00227498" w:rsidRPr="00A92AF2" w:rsidRDefault="00ED5C4A" w:rsidP="005923ED">
            <w:pPr>
              <w:pStyle w:val="TAC"/>
              <w:rPr>
                <w:lang w:val="en-US"/>
              </w:rPr>
            </w:pPr>
            <w:r w:rsidRPr="00A92AF2">
              <w:rPr>
                <w:lang w:val="en-US"/>
              </w:rPr>
              <w:t>X</w:t>
            </w:r>
          </w:p>
        </w:tc>
        <w:tc>
          <w:tcPr>
            <w:tcW w:w="698" w:type="dxa"/>
            <w:shd w:val="clear" w:color="auto" w:fill="auto"/>
          </w:tcPr>
          <w:p w:rsidR="00227498" w:rsidRPr="00A92AF2" w:rsidRDefault="00227498" w:rsidP="005923ED">
            <w:pPr>
              <w:pStyle w:val="TAC"/>
              <w:rPr>
                <w:lang w:val="en-US"/>
              </w:rPr>
            </w:pPr>
          </w:p>
        </w:tc>
        <w:tc>
          <w:tcPr>
            <w:tcW w:w="668" w:type="dxa"/>
            <w:shd w:val="clear" w:color="auto" w:fill="auto"/>
          </w:tcPr>
          <w:p w:rsidR="00227498" w:rsidRPr="00A92AF2" w:rsidRDefault="00227498" w:rsidP="005923ED">
            <w:pPr>
              <w:pStyle w:val="TAC"/>
              <w:rPr>
                <w:lang w:val="en-US"/>
              </w:rPr>
            </w:pPr>
          </w:p>
        </w:tc>
        <w:tc>
          <w:tcPr>
            <w:tcW w:w="704" w:type="dxa"/>
            <w:shd w:val="clear" w:color="auto" w:fill="auto"/>
          </w:tcPr>
          <w:p w:rsidR="00227498" w:rsidRPr="00A92AF2" w:rsidRDefault="00227498"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7E4FE0" w:rsidP="005923ED">
            <w:pPr>
              <w:pStyle w:val="TAH"/>
              <w:rPr>
                <w:lang w:val="en-US"/>
              </w:rPr>
            </w:pPr>
            <w:ins w:id="1824" w:author="S2-2004710" w:date="2020-06-17T11:30:00Z">
              <w:r w:rsidRPr="00A92AF2">
                <w:rPr>
                  <w:lang w:val="en-US"/>
                </w:rPr>
                <w:t>9</w:t>
              </w:r>
            </w:ins>
          </w:p>
        </w:tc>
        <w:tc>
          <w:tcPr>
            <w:tcW w:w="868" w:type="dxa"/>
            <w:shd w:val="clear" w:color="auto" w:fill="auto"/>
          </w:tcPr>
          <w:p w:rsidR="000C530D" w:rsidRPr="00A92AF2" w:rsidRDefault="007E4FE0" w:rsidP="005923ED">
            <w:pPr>
              <w:pStyle w:val="TAC"/>
              <w:rPr>
                <w:lang w:val="en-US"/>
              </w:rPr>
            </w:pPr>
            <w:ins w:id="1825" w:author="S2-2004710" w:date="2020-06-17T11:30:00Z">
              <w:r w:rsidRPr="00A92AF2">
                <w:rPr>
                  <w:lang w:val="en-US"/>
                </w:rPr>
                <w:t>X</w:t>
              </w:r>
            </w:ins>
          </w:p>
        </w:tc>
        <w:tc>
          <w:tcPr>
            <w:tcW w:w="698" w:type="dxa"/>
            <w:shd w:val="clear" w:color="auto" w:fill="auto"/>
          </w:tcPr>
          <w:p w:rsidR="000C530D" w:rsidRPr="00A92AF2" w:rsidRDefault="000C530D" w:rsidP="005923ED">
            <w:pPr>
              <w:pStyle w:val="TAC"/>
              <w:rPr>
                <w:lang w:val="en-US"/>
              </w:rPr>
            </w:pPr>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206897" w:rsidP="005923ED">
            <w:pPr>
              <w:pStyle w:val="TAH"/>
              <w:rPr>
                <w:lang w:val="en-US"/>
              </w:rPr>
            </w:pPr>
            <w:ins w:id="1826" w:author="S2-2004589" w:date="2020-06-17T12:03:00Z">
              <w:r w:rsidRPr="00A92AF2">
                <w:rPr>
                  <w:lang w:val="en-US"/>
                </w:rPr>
                <w:t>10</w:t>
              </w:r>
            </w:ins>
          </w:p>
        </w:tc>
        <w:tc>
          <w:tcPr>
            <w:tcW w:w="868" w:type="dxa"/>
            <w:shd w:val="clear" w:color="auto" w:fill="auto"/>
          </w:tcPr>
          <w:p w:rsidR="000C530D" w:rsidRPr="00A92AF2" w:rsidRDefault="00206897" w:rsidP="005923ED">
            <w:pPr>
              <w:pStyle w:val="TAC"/>
              <w:rPr>
                <w:lang w:val="en-US"/>
              </w:rPr>
            </w:pPr>
            <w:ins w:id="1827" w:author="S2-2004589" w:date="2020-06-17T12:03:00Z">
              <w:r w:rsidRPr="00A92AF2">
                <w:rPr>
                  <w:lang w:val="en-US"/>
                </w:rPr>
                <w:t>X</w:t>
              </w:r>
            </w:ins>
          </w:p>
        </w:tc>
        <w:tc>
          <w:tcPr>
            <w:tcW w:w="698" w:type="dxa"/>
            <w:shd w:val="clear" w:color="auto" w:fill="auto"/>
          </w:tcPr>
          <w:p w:rsidR="000C530D" w:rsidRPr="00A92AF2" w:rsidRDefault="000C530D" w:rsidP="005923ED">
            <w:pPr>
              <w:pStyle w:val="TAC"/>
              <w:rPr>
                <w:lang w:val="en-US"/>
              </w:rPr>
            </w:pPr>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F63BB9" w:rsidP="005923ED">
            <w:pPr>
              <w:pStyle w:val="TAH"/>
              <w:rPr>
                <w:lang w:val="en-US"/>
              </w:rPr>
            </w:pPr>
            <w:ins w:id="1828" w:author="S2-2003764" w:date="2020-06-17T12:04:00Z">
              <w:r w:rsidRPr="00A92AF2">
                <w:rPr>
                  <w:lang w:val="en-US"/>
                </w:rPr>
                <w:t>11</w:t>
              </w:r>
            </w:ins>
          </w:p>
        </w:tc>
        <w:tc>
          <w:tcPr>
            <w:tcW w:w="868" w:type="dxa"/>
            <w:shd w:val="clear" w:color="auto" w:fill="auto"/>
          </w:tcPr>
          <w:p w:rsidR="000C530D" w:rsidRPr="00A92AF2" w:rsidRDefault="00F63BB9" w:rsidP="005923ED">
            <w:pPr>
              <w:pStyle w:val="TAC"/>
              <w:rPr>
                <w:lang w:val="en-US"/>
              </w:rPr>
            </w:pPr>
            <w:ins w:id="1829" w:author="S2-2003764" w:date="2020-06-17T12:04:00Z">
              <w:r w:rsidRPr="00A92AF2">
                <w:rPr>
                  <w:lang w:val="en-US"/>
                </w:rPr>
                <w:t>X</w:t>
              </w:r>
            </w:ins>
          </w:p>
        </w:tc>
        <w:tc>
          <w:tcPr>
            <w:tcW w:w="698" w:type="dxa"/>
            <w:shd w:val="clear" w:color="auto" w:fill="auto"/>
          </w:tcPr>
          <w:p w:rsidR="000C530D" w:rsidRPr="00A92AF2" w:rsidRDefault="000C530D" w:rsidP="005923ED">
            <w:pPr>
              <w:pStyle w:val="TAC"/>
              <w:rPr>
                <w:lang w:val="en-US"/>
              </w:rPr>
            </w:pPr>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8C5275" w:rsidP="005923ED">
            <w:pPr>
              <w:pStyle w:val="TAH"/>
              <w:rPr>
                <w:lang w:val="en-US"/>
              </w:rPr>
            </w:pPr>
            <w:ins w:id="1830" w:author="S2-2004590" w:date="2020-06-17T12:10:00Z">
              <w:r w:rsidRPr="00A92AF2">
                <w:rPr>
                  <w:lang w:val="en-US"/>
                </w:rPr>
                <w:t>12</w:t>
              </w:r>
            </w:ins>
          </w:p>
        </w:tc>
        <w:tc>
          <w:tcPr>
            <w:tcW w:w="868" w:type="dxa"/>
            <w:shd w:val="clear" w:color="auto" w:fill="auto"/>
          </w:tcPr>
          <w:p w:rsidR="000C530D" w:rsidRPr="00A92AF2" w:rsidRDefault="008C5275" w:rsidP="005923ED">
            <w:pPr>
              <w:pStyle w:val="TAC"/>
              <w:rPr>
                <w:lang w:val="en-US"/>
              </w:rPr>
            </w:pPr>
            <w:ins w:id="1831" w:author="S2-2004590" w:date="2020-06-17T12:10:00Z">
              <w:r w:rsidRPr="00A92AF2">
                <w:rPr>
                  <w:lang w:val="en-US"/>
                </w:rPr>
                <w:t>X</w:t>
              </w:r>
            </w:ins>
          </w:p>
        </w:tc>
        <w:tc>
          <w:tcPr>
            <w:tcW w:w="698" w:type="dxa"/>
            <w:shd w:val="clear" w:color="auto" w:fill="auto"/>
          </w:tcPr>
          <w:p w:rsidR="000C530D" w:rsidRPr="00A92AF2" w:rsidRDefault="008C5275" w:rsidP="005923ED">
            <w:pPr>
              <w:pStyle w:val="TAC"/>
              <w:rPr>
                <w:lang w:val="en-US"/>
              </w:rPr>
            </w:pPr>
            <w:ins w:id="1832" w:author="S2-2004590" w:date="2020-06-17T12:10: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CD3CE7" w:rsidP="005923ED">
            <w:pPr>
              <w:pStyle w:val="TAH"/>
              <w:rPr>
                <w:lang w:val="en-US"/>
              </w:rPr>
            </w:pPr>
            <w:ins w:id="1833" w:author="S2-2004599" w:date="2020-06-17T12:11:00Z">
              <w:r w:rsidRPr="00A92AF2">
                <w:rPr>
                  <w:lang w:val="en-US"/>
                </w:rPr>
                <w:t>13</w:t>
              </w:r>
            </w:ins>
          </w:p>
        </w:tc>
        <w:tc>
          <w:tcPr>
            <w:tcW w:w="868" w:type="dxa"/>
            <w:shd w:val="clear" w:color="auto" w:fill="auto"/>
          </w:tcPr>
          <w:p w:rsidR="000C530D" w:rsidRPr="00A92AF2" w:rsidRDefault="00CD3CE7" w:rsidP="005923ED">
            <w:pPr>
              <w:pStyle w:val="TAC"/>
              <w:rPr>
                <w:lang w:val="en-US"/>
              </w:rPr>
            </w:pPr>
            <w:ins w:id="1834" w:author="S2-2004599" w:date="2020-06-17T12:11:00Z">
              <w:r w:rsidRPr="00A92AF2">
                <w:rPr>
                  <w:lang w:val="en-US"/>
                </w:rPr>
                <w:t>X</w:t>
              </w:r>
            </w:ins>
          </w:p>
        </w:tc>
        <w:tc>
          <w:tcPr>
            <w:tcW w:w="698" w:type="dxa"/>
            <w:shd w:val="clear" w:color="auto" w:fill="auto"/>
          </w:tcPr>
          <w:p w:rsidR="000C530D" w:rsidRPr="00A92AF2" w:rsidRDefault="000C530D" w:rsidP="005923ED">
            <w:pPr>
              <w:pStyle w:val="TAC"/>
              <w:rPr>
                <w:lang w:val="en-US"/>
              </w:rPr>
            </w:pPr>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3361BE" w:rsidP="005923ED">
            <w:pPr>
              <w:pStyle w:val="TAH"/>
              <w:rPr>
                <w:lang w:val="en-US"/>
              </w:rPr>
            </w:pPr>
            <w:ins w:id="1835" w:author="S2-2004600" w:date="2020-06-17T12:18:00Z">
              <w:r w:rsidRPr="00A92AF2">
                <w:rPr>
                  <w:lang w:val="en-US"/>
                </w:rPr>
                <w:t>14</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3361BE" w:rsidP="005923ED">
            <w:pPr>
              <w:pStyle w:val="TAC"/>
              <w:rPr>
                <w:lang w:val="en-US"/>
              </w:rPr>
            </w:pPr>
            <w:ins w:id="1836" w:author="S2-2004600" w:date="2020-06-17T12:18: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0A5E22" w:rsidP="005923ED">
            <w:pPr>
              <w:pStyle w:val="TAH"/>
              <w:rPr>
                <w:lang w:val="en-US"/>
              </w:rPr>
            </w:pPr>
            <w:ins w:id="1837" w:author="S2-2004591" w:date="2020-06-17T12:26:00Z">
              <w:r w:rsidRPr="00A92AF2">
                <w:rPr>
                  <w:lang w:val="en-US"/>
                </w:rPr>
                <w:t>15</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0A5E22" w:rsidP="005923ED">
            <w:pPr>
              <w:pStyle w:val="TAC"/>
              <w:rPr>
                <w:lang w:val="en-US"/>
              </w:rPr>
            </w:pPr>
            <w:ins w:id="1838" w:author="S2-2004591" w:date="2020-06-17T12:26: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C80543" w:rsidP="005923ED">
            <w:pPr>
              <w:pStyle w:val="TAH"/>
              <w:rPr>
                <w:lang w:val="en-US"/>
              </w:rPr>
            </w:pPr>
            <w:ins w:id="1839" w:author="S2-2004218" w:date="2020-06-17T12:33:00Z">
              <w:r w:rsidRPr="00A92AF2">
                <w:rPr>
                  <w:lang w:val="en-US"/>
                </w:rPr>
                <w:t>16</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C80543" w:rsidP="005923ED">
            <w:pPr>
              <w:pStyle w:val="TAC"/>
              <w:rPr>
                <w:lang w:val="en-US"/>
              </w:rPr>
            </w:pPr>
            <w:ins w:id="1840" w:author="S2-2004218" w:date="2020-06-17T12:33: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520911" w:rsidP="005923ED">
            <w:pPr>
              <w:pStyle w:val="TAH"/>
              <w:rPr>
                <w:lang w:val="en-US"/>
              </w:rPr>
            </w:pPr>
            <w:ins w:id="1841" w:author="S2-2004601" w:date="2020-06-17T12:34:00Z">
              <w:r w:rsidRPr="00A92AF2">
                <w:rPr>
                  <w:lang w:val="en-US"/>
                </w:rPr>
                <w:t>17</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520911" w:rsidP="005923ED">
            <w:pPr>
              <w:pStyle w:val="TAC"/>
              <w:rPr>
                <w:lang w:val="en-US"/>
              </w:rPr>
            </w:pPr>
            <w:ins w:id="1842" w:author="S2-2004601" w:date="2020-06-17T12:34: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7B79C3" w:rsidP="005923ED">
            <w:pPr>
              <w:pStyle w:val="TAH"/>
              <w:rPr>
                <w:lang w:val="en-US"/>
              </w:rPr>
            </w:pPr>
            <w:ins w:id="1843" w:author="S2-2004592" w:date="2020-06-17T12:41:00Z">
              <w:r w:rsidRPr="00A92AF2">
                <w:rPr>
                  <w:lang w:val="en-US"/>
                </w:rPr>
                <w:t>18</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7B79C3" w:rsidP="005923ED">
            <w:pPr>
              <w:pStyle w:val="TAC"/>
              <w:rPr>
                <w:lang w:val="en-US"/>
              </w:rPr>
            </w:pPr>
            <w:ins w:id="1844" w:author="S2-2004592" w:date="2020-06-17T12:41: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F431B6" w:rsidP="005923ED">
            <w:pPr>
              <w:pStyle w:val="TAH"/>
              <w:rPr>
                <w:lang w:val="en-US"/>
              </w:rPr>
            </w:pPr>
            <w:ins w:id="1845" w:author="S2-2004050" w:date="2020-06-17T12:42:00Z">
              <w:r w:rsidRPr="00A92AF2">
                <w:rPr>
                  <w:lang w:val="en-US"/>
                </w:rPr>
                <w:t>19</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F431B6" w:rsidP="005923ED">
            <w:pPr>
              <w:pStyle w:val="TAC"/>
              <w:rPr>
                <w:lang w:val="en-US"/>
              </w:rPr>
            </w:pPr>
            <w:ins w:id="1846" w:author="S2-2004050" w:date="2020-06-17T12:43: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0C530D" w:rsidRPr="00A92AF2" w:rsidTr="005923ED">
        <w:trPr>
          <w:trHeight w:val="243"/>
          <w:jc w:val="center"/>
        </w:trPr>
        <w:tc>
          <w:tcPr>
            <w:tcW w:w="1168" w:type="dxa"/>
            <w:shd w:val="clear" w:color="auto" w:fill="auto"/>
          </w:tcPr>
          <w:p w:rsidR="000C530D" w:rsidRPr="00A92AF2" w:rsidRDefault="00357976" w:rsidP="005923ED">
            <w:pPr>
              <w:pStyle w:val="TAH"/>
              <w:rPr>
                <w:lang w:val="en-US"/>
              </w:rPr>
            </w:pPr>
            <w:ins w:id="1847" w:author="S2-2004593" w:date="2020-06-17T12:49:00Z">
              <w:r w:rsidRPr="00A92AF2">
                <w:rPr>
                  <w:lang w:val="en-US"/>
                </w:rPr>
                <w:t>20</w:t>
              </w:r>
            </w:ins>
          </w:p>
        </w:tc>
        <w:tc>
          <w:tcPr>
            <w:tcW w:w="868" w:type="dxa"/>
            <w:shd w:val="clear" w:color="auto" w:fill="auto"/>
          </w:tcPr>
          <w:p w:rsidR="000C530D" w:rsidRPr="00A92AF2" w:rsidRDefault="000C530D" w:rsidP="005923ED">
            <w:pPr>
              <w:pStyle w:val="TAC"/>
              <w:rPr>
                <w:lang w:val="en-US"/>
              </w:rPr>
            </w:pPr>
          </w:p>
        </w:tc>
        <w:tc>
          <w:tcPr>
            <w:tcW w:w="698" w:type="dxa"/>
            <w:shd w:val="clear" w:color="auto" w:fill="auto"/>
          </w:tcPr>
          <w:p w:rsidR="000C530D" w:rsidRPr="00A92AF2" w:rsidRDefault="00357976" w:rsidP="005923ED">
            <w:pPr>
              <w:pStyle w:val="TAC"/>
              <w:rPr>
                <w:lang w:val="en-US"/>
              </w:rPr>
            </w:pPr>
            <w:ins w:id="1848" w:author="S2-2004593" w:date="2020-06-17T12:49:00Z">
              <w:r w:rsidRPr="00A92AF2">
                <w:rPr>
                  <w:lang w:val="en-US"/>
                </w:rPr>
                <w:t>X</w:t>
              </w:r>
            </w:ins>
          </w:p>
        </w:tc>
        <w:tc>
          <w:tcPr>
            <w:tcW w:w="668" w:type="dxa"/>
            <w:shd w:val="clear" w:color="auto" w:fill="auto"/>
          </w:tcPr>
          <w:p w:rsidR="000C530D" w:rsidRPr="00A92AF2" w:rsidRDefault="000C530D" w:rsidP="005923ED">
            <w:pPr>
              <w:pStyle w:val="TAC"/>
              <w:rPr>
                <w:lang w:val="en-US"/>
              </w:rPr>
            </w:pPr>
          </w:p>
        </w:tc>
        <w:tc>
          <w:tcPr>
            <w:tcW w:w="704" w:type="dxa"/>
            <w:shd w:val="clear" w:color="auto" w:fill="auto"/>
          </w:tcPr>
          <w:p w:rsidR="000C530D" w:rsidRPr="00A92AF2" w:rsidRDefault="000C530D" w:rsidP="005923ED">
            <w:pPr>
              <w:pStyle w:val="TAC"/>
              <w:rPr>
                <w:lang w:val="en-US"/>
              </w:rPr>
            </w:pPr>
          </w:p>
        </w:tc>
      </w:tr>
      <w:tr w:rsidR="00FD13DD" w:rsidRPr="00A92AF2" w:rsidTr="005923ED">
        <w:trPr>
          <w:trHeight w:val="243"/>
          <w:jc w:val="center"/>
        </w:trPr>
        <w:tc>
          <w:tcPr>
            <w:tcW w:w="1168" w:type="dxa"/>
            <w:shd w:val="clear" w:color="auto" w:fill="auto"/>
          </w:tcPr>
          <w:p w:rsidR="00FD13DD" w:rsidRPr="00A92AF2" w:rsidRDefault="002E69CA" w:rsidP="005923ED">
            <w:pPr>
              <w:pStyle w:val="TAH"/>
              <w:rPr>
                <w:lang w:val="en-US"/>
              </w:rPr>
            </w:pPr>
            <w:ins w:id="1849" w:author="S2-2004711" w:date="2020-06-17T12:54:00Z">
              <w:r w:rsidRPr="00A92AF2">
                <w:rPr>
                  <w:lang w:val="en-US"/>
                </w:rPr>
                <w:t>21</w:t>
              </w:r>
            </w:ins>
          </w:p>
        </w:tc>
        <w:tc>
          <w:tcPr>
            <w:tcW w:w="868" w:type="dxa"/>
            <w:shd w:val="clear" w:color="auto" w:fill="auto"/>
          </w:tcPr>
          <w:p w:rsidR="00FD13DD" w:rsidRPr="00A92AF2" w:rsidRDefault="00FD13DD" w:rsidP="005923ED">
            <w:pPr>
              <w:pStyle w:val="TAC"/>
              <w:rPr>
                <w:lang w:val="en-US"/>
              </w:rPr>
            </w:pPr>
          </w:p>
        </w:tc>
        <w:tc>
          <w:tcPr>
            <w:tcW w:w="698" w:type="dxa"/>
            <w:shd w:val="clear" w:color="auto" w:fill="auto"/>
          </w:tcPr>
          <w:p w:rsidR="00FD13DD" w:rsidRPr="00A92AF2" w:rsidRDefault="002E69CA" w:rsidP="005923ED">
            <w:pPr>
              <w:pStyle w:val="TAC"/>
              <w:rPr>
                <w:lang w:val="en-US"/>
              </w:rPr>
            </w:pPr>
            <w:ins w:id="1850" w:author="S2-2004711" w:date="2020-06-17T12:54:00Z">
              <w:r w:rsidRPr="00A92AF2">
                <w:rPr>
                  <w:lang w:val="en-US"/>
                </w:rPr>
                <w:t>X</w:t>
              </w:r>
            </w:ins>
          </w:p>
        </w:tc>
        <w:tc>
          <w:tcPr>
            <w:tcW w:w="668" w:type="dxa"/>
            <w:shd w:val="clear" w:color="auto" w:fill="auto"/>
          </w:tcPr>
          <w:p w:rsidR="00FD13DD" w:rsidRPr="00A92AF2" w:rsidRDefault="00FD13DD" w:rsidP="005923ED">
            <w:pPr>
              <w:pStyle w:val="TAC"/>
              <w:rPr>
                <w:lang w:val="en-US"/>
              </w:rPr>
            </w:pPr>
          </w:p>
        </w:tc>
        <w:tc>
          <w:tcPr>
            <w:tcW w:w="704" w:type="dxa"/>
            <w:shd w:val="clear" w:color="auto" w:fill="auto"/>
          </w:tcPr>
          <w:p w:rsidR="00FD13DD" w:rsidRPr="00A92AF2" w:rsidRDefault="00FD13DD" w:rsidP="005923ED">
            <w:pPr>
              <w:pStyle w:val="TAC"/>
              <w:rPr>
                <w:lang w:val="en-US"/>
              </w:rPr>
            </w:pPr>
          </w:p>
        </w:tc>
      </w:tr>
      <w:tr w:rsidR="00FD13DD" w:rsidRPr="00A92AF2" w:rsidTr="005923ED">
        <w:trPr>
          <w:trHeight w:val="243"/>
          <w:jc w:val="center"/>
        </w:trPr>
        <w:tc>
          <w:tcPr>
            <w:tcW w:w="1168" w:type="dxa"/>
            <w:shd w:val="clear" w:color="auto" w:fill="auto"/>
          </w:tcPr>
          <w:p w:rsidR="00FD13DD" w:rsidRPr="00A92AF2" w:rsidRDefault="000B77C5" w:rsidP="005923ED">
            <w:pPr>
              <w:pStyle w:val="TAH"/>
              <w:rPr>
                <w:lang w:val="en-US"/>
              </w:rPr>
            </w:pPr>
            <w:ins w:id="1851" w:author="S2-2004598" w:date="2020-06-17T14:39:00Z">
              <w:r w:rsidRPr="00A92AF2">
                <w:rPr>
                  <w:lang w:val="en-US"/>
                </w:rPr>
                <w:t>22</w:t>
              </w:r>
            </w:ins>
          </w:p>
        </w:tc>
        <w:tc>
          <w:tcPr>
            <w:tcW w:w="868" w:type="dxa"/>
            <w:shd w:val="clear" w:color="auto" w:fill="auto"/>
          </w:tcPr>
          <w:p w:rsidR="00FD13DD" w:rsidRPr="00A92AF2" w:rsidRDefault="00FD13DD" w:rsidP="005923ED">
            <w:pPr>
              <w:pStyle w:val="TAC"/>
              <w:rPr>
                <w:lang w:val="en-US"/>
              </w:rPr>
            </w:pPr>
          </w:p>
        </w:tc>
        <w:tc>
          <w:tcPr>
            <w:tcW w:w="698" w:type="dxa"/>
            <w:shd w:val="clear" w:color="auto" w:fill="auto"/>
          </w:tcPr>
          <w:p w:rsidR="00FD13DD" w:rsidRPr="00A92AF2" w:rsidRDefault="00FD13DD" w:rsidP="005923ED">
            <w:pPr>
              <w:pStyle w:val="TAC"/>
              <w:rPr>
                <w:lang w:val="en-US"/>
              </w:rPr>
            </w:pPr>
          </w:p>
        </w:tc>
        <w:tc>
          <w:tcPr>
            <w:tcW w:w="668" w:type="dxa"/>
            <w:shd w:val="clear" w:color="auto" w:fill="auto"/>
          </w:tcPr>
          <w:p w:rsidR="00FD13DD" w:rsidRPr="00A92AF2" w:rsidRDefault="000B77C5" w:rsidP="005923ED">
            <w:pPr>
              <w:pStyle w:val="TAC"/>
              <w:rPr>
                <w:lang w:val="en-US"/>
              </w:rPr>
            </w:pPr>
            <w:ins w:id="1852" w:author="S2-2004598" w:date="2020-06-17T14:39:00Z">
              <w:r w:rsidRPr="00A92AF2">
                <w:rPr>
                  <w:lang w:val="en-US"/>
                </w:rPr>
                <w:t>X</w:t>
              </w:r>
            </w:ins>
          </w:p>
        </w:tc>
        <w:tc>
          <w:tcPr>
            <w:tcW w:w="704" w:type="dxa"/>
            <w:shd w:val="clear" w:color="auto" w:fill="auto"/>
          </w:tcPr>
          <w:p w:rsidR="00FD13DD" w:rsidRPr="00A92AF2" w:rsidRDefault="00FD13DD" w:rsidP="005923ED">
            <w:pPr>
              <w:pStyle w:val="TAC"/>
              <w:rPr>
                <w:lang w:val="en-US"/>
              </w:rPr>
            </w:pPr>
          </w:p>
        </w:tc>
      </w:tr>
      <w:tr w:rsidR="00FD13DD" w:rsidRPr="00A92AF2" w:rsidTr="005923ED">
        <w:trPr>
          <w:trHeight w:val="243"/>
          <w:jc w:val="center"/>
        </w:trPr>
        <w:tc>
          <w:tcPr>
            <w:tcW w:w="1168" w:type="dxa"/>
            <w:shd w:val="clear" w:color="auto" w:fill="auto"/>
          </w:tcPr>
          <w:p w:rsidR="00FD13DD" w:rsidRPr="00A92AF2" w:rsidRDefault="00FD13DD" w:rsidP="005923ED">
            <w:pPr>
              <w:pStyle w:val="TAH"/>
              <w:rPr>
                <w:lang w:val="en-US"/>
              </w:rPr>
            </w:pPr>
          </w:p>
        </w:tc>
        <w:tc>
          <w:tcPr>
            <w:tcW w:w="868" w:type="dxa"/>
            <w:shd w:val="clear" w:color="auto" w:fill="auto"/>
          </w:tcPr>
          <w:p w:rsidR="00FD13DD" w:rsidRPr="00A92AF2" w:rsidRDefault="00FD13DD" w:rsidP="005923ED">
            <w:pPr>
              <w:pStyle w:val="TAC"/>
              <w:rPr>
                <w:lang w:val="en-US"/>
              </w:rPr>
            </w:pPr>
          </w:p>
        </w:tc>
        <w:tc>
          <w:tcPr>
            <w:tcW w:w="698" w:type="dxa"/>
            <w:shd w:val="clear" w:color="auto" w:fill="auto"/>
          </w:tcPr>
          <w:p w:rsidR="00FD13DD" w:rsidRPr="00A92AF2" w:rsidRDefault="00FD13DD" w:rsidP="005923ED">
            <w:pPr>
              <w:pStyle w:val="TAC"/>
              <w:rPr>
                <w:lang w:val="en-US"/>
              </w:rPr>
            </w:pPr>
          </w:p>
        </w:tc>
        <w:tc>
          <w:tcPr>
            <w:tcW w:w="668" w:type="dxa"/>
            <w:shd w:val="clear" w:color="auto" w:fill="auto"/>
          </w:tcPr>
          <w:p w:rsidR="00FD13DD" w:rsidRPr="00A92AF2" w:rsidRDefault="00FD13DD" w:rsidP="005923ED">
            <w:pPr>
              <w:pStyle w:val="TAC"/>
              <w:rPr>
                <w:lang w:val="en-US"/>
              </w:rPr>
            </w:pPr>
          </w:p>
        </w:tc>
        <w:tc>
          <w:tcPr>
            <w:tcW w:w="704" w:type="dxa"/>
            <w:shd w:val="clear" w:color="auto" w:fill="auto"/>
          </w:tcPr>
          <w:p w:rsidR="00FD13DD" w:rsidRPr="00A92AF2" w:rsidRDefault="00FD13DD" w:rsidP="005923ED">
            <w:pPr>
              <w:pStyle w:val="TAC"/>
              <w:rPr>
                <w:lang w:val="en-US"/>
              </w:rPr>
            </w:pPr>
          </w:p>
        </w:tc>
      </w:tr>
    </w:tbl>
    <w:p w:rsidR="005353D0" w:rsidRPr="00A92AF2" w:rsidRDefault="005353D0" w:rsidP="005353D0">
      <w:pPr>
        <w:rPr>
          <w:lang w:val="en-US" w:eastAsia="zh-CN"/>
        </w:rPr>
      </w:pPr>
    </w:p>
    <w:p w:rsidR="001942D1" w:rsidRPr="00A92AF2" w:rsidRDefault="001942D1" w:rsidP="001942D1">
      <w:pPr>
        <w:pStyle w:val="Heading2"/>
        <w:rPr>
          <w:lang w:val="en-US"/>
        </w:rPr>
      </w:pPr>
      <w:bookmarkStart w:id="1853" w:name="_Toc26520138"/>
      <w:bookmarkStart w:id="1854" w:name="_Toc26530876"/>
      <w:bookmarkStart w:id="1855" w:name="_Toc26530926"/>
      <w:bookmarkStart w:id="1856" w:name="_Toc26530975"/>
      <w:bookmarkStart w:id="1857" w:name="_Toc30685082"/>
      <w:bookmarkStart w:id="1858" w:name="_Toc31014357"/>
      <w:bookmarkStart w:id="1859" w:name="_Toc31109398"/>
      <w:bookmarkStart w:id="1860" w:name="_Toc31109468"/>
      <w:bookmarkStart w:id="1861" w:name="_Toc31109559"/>
      <w:bookmarkStart w:id="1862" w:name="_Toc43301375"/>
      <w:r w:rsidRPr="00A92AF2">
        <w:rPr>
          <w:lang w:val="en-US" w:eastAsia="zh-CN"/>
        </w:rPr>
        <w:t>6.1</w:t>
      </w:r>
      <w:r w:rsidRPr="00A92AF2">
        <w:rPr>
          <w:lang w:val="en-US" w:eastAsia="ko-KR"/>
        </w:rPr>
        <w:tab/>
      </w:r>
      <w:r w:rsidRPr="00A92AF2">
        <w:rPr>
          <w:lang w:val="en-US"/>
        </w:rPr>
        <w:t>Solution</w:t>
      </w:r>
      <w:r w:rsidRPr="00A92AF2">
        <w:rPr>
          <w:lang w:val="en-US" w:eastAsia="zh-CN"/>
        </w:rPr>
        <w:t xml:space="preserve"> #1</w:t>
      </w:r>
      <w:r w:rsidRPr="00A92AF2">
        <w:rPr>
          <w:lang w:val="en-US"/>
        </w:rPr>
        <w:t>: Handling of MT service with Paging Cause</w:t>
      </w:r>
      <w:bookmarkEnd w:id="1853"/>
      <w:bookmarkEnd w:id="1854"/>
      <w:bookmarkEnd w:id="1855"/>
      <w:bookmarkEnd w:id="1856"/>
      <w:bookmarkEnd w:id="1857"/>
      <w:bookmarkEnd w:id="1858"/>
      <w:bookmarkEnd w:id="1859"/>
      <w:bookmarkEnd w:id="1860"/>
      <w:bookmarkEnd w:id="1861"/>
      <w:bookmarkEnd w:id="1862"/>
    </w:p>
    <w:p w:rsidR="001942D1" w:rsidRPr="00A92AF2" w:rsidRDefault="001942D1" w:rsidP="001942D1">
      <w:pPr>
        <w:pStyle w:val="Heading3"/>
        <w:rPr>
          <w:lang w:val="en-US"/>
        </w:rPr>
      </w:pPr>
      <w:bookmarkStart w:id="1863" w:name="_Toc26520139"/>
      <w:bookmarkStart w:id="1864" w:name="_Toc26530877"/>
      <w:bookmarkStart w:id="1865" w:name="_Toc26530927"/>
      <w:bookmarkStart w:id="1866" w:name="_Toc26530976"/>
      <w:bookmarkStart w:id="1867" w:name="_Toc30685083"/>
      <w:bookmarkStart w:id="1868" w:name="_Toc31014358"/>
      <w:bookmarkStart w:id="1869" w:name="_Toc31109399"/>
      <w:bookmarkStart w:id="1870" w:name="_Toc31109469"/>
      <w:bookmarkStart w:id="1871" w:name="_Toc31109560"/>
      <w:bookmarkStart w:id="1872" w:name="_Toc43301376"/>
      <w:r w:rsidRPr="00A92AF2">
        <w:rPr>
          <w:lang w:val="en-US"/>
        </w:rPr>
        <w:t>6.1.1</w:t>
      </w:r>
      <w:r w:rsidRPr="00A92AF2">
        <w:rPr>
          <w:lang w:val="en-US"/>
        </w:rPr>
        <w:tab/>
        <w:t>Introduction</w:t>
      </w:r>
      <w:bookmarkEnd w:id="1863"/>
      <w:bookmarkEnd w:id="1864"/>
      <w:bookmarkEnd w:id="1865"/>
      <w:bookmarkEnd w:id="1866"/>
      <w:bookmarkEnd w:id="1867"/>
      <w:bookmarkEnd w:id="1868"/>
      <w:bookmarkEnd w:id="1869"/>
      <w:bookmarkEnd w:id="1870"/>
      <w:bookmarkEnd w:id="1871"/>
      <w:bookmarkEnd w:id="1872"/>
    </w:p>
    <w:p w:rsidR="001942D1" w:rsidRPr="00A92AF2" w:rsidRDefault="001942D1" w:rsidP="001942D1">
      <w:pPr>
        <w:rPr>
          <w:lang w:val="en-US" w:eastAsia="zh-CN"/>
        </w:rPr>
      </w:pPr>
      <w:r w:rsidRPr="00A92AF2">
        <w:rPr>
          <w:lang w:val="en-US" w:eastAsia="zh-CN"/>
        </w:rPr>
        <w:t xml:space="preserve">The solution applies to Key Issue #1 </w:t>
      </w:r>
      <w:r w:rsidR="00B22766" w:rsidRPr="00A92AF2">
        <w:rPr>
          <w:lang w:val="en-US" w:eastAsia="zh-CN"/>
        </w:rPr>
        <w:t>"</w:t>
      </w:r>
      <w:r w:rsidRPr="00A92AF2">
        <w:rPr>
          <w:lang w:val="en-US" w:eastAsia="zh-CN"/>
        </w:rPr>
        <w:t>Handling of MT service</w:t>
      </w:r>
      <w:r w:rsidR="00B22766" w:rsidRPr="00A92AF2">
        <w:rPr>
          <w:lang w:val="en-US" w:eastAsia="zh-CN"/>
        </w:rPr>
        <w:t>"</w:t>
      </w:r>
      <w:r w:rsidRPr="00A92AF2">
        <w:rPr>
          <w:lang w:val="en-US" w:eastAsia="zh-CN"/>
        </w:rPr>
        <w:t>.</w:t>
      </w:r>
    </w:p>
    <w:p w:rsidR="001942D1" w:rsidRPr="00A92AF2" w:rsidRDefault="001942D1" w:rsidP="001942D1">
      <w:pPr>
        <w:rPr>
          <w:lang w:val="en-US" w:eastAsia="zh-CN"/>
        </w:rPr>
      </w:pPr>
      <w:r w:rsidRPr="00A92AF2">
        <w:rPr>
          <w:lang w:val="en-US" w:eastAsia="zh-CN"/>
        </w:rPr>
        <w:t>The solution applies to both 5GS (UE in either CM_IDLE or RRC_Inactive state) and EPS (UE in CM_IDLE state only).</w:t>
      </w:r>
    </w:p>
    <w:p w:rsidR="001942D1" w:rsidRPr="00A92AF2" w:rsidRDefault="001942D1" w:rsidP="001942D1">
      <w:pPr>
        <w:pStyle w:val="Heading3"/>
        <w:rPr>
          <w:lang w:val="en-US"/>
        </w:rPr>
      </w:pPr>
      <w:bookmarkStart w:id="1873" w:name="_Toc26520140"/>
      <w:bookmarkStart w:id="1874" w:name="_Toc26530878"/>
      <w:bookmarkStart w:id="1875" w:name="_Toc26530928"/>
      <w:bookmarkStart w:id="1876" w:name="_Toc26530977"/>
      <w:bookmarkStart w:id="1877" w:name="_Toc30685084"/>
      <w:bookmarkStart w:id="1878" w:name="_Toc31014359"/>
      <w:bookmarkStart w:id="1879" w:name="_Toc31109400"/>
      <w:bookmarkStart w:id="1880" w:name="_Toc31109470"/>
      <w:bookmarkStart w:id="1881" w:name="_Toc31109561"/>
      <w:bookmarkStart w:id="1882" w:name="_Toc43301377"/>
      <w:r w:rsidRPr="00A92AF2">
        <w:rPr>
          <w:lang w:val="en-US"/>
        </w:rPr>
        <w:t>6.1.2</w:t>
      </w:r>
      <w:r w:rsidRPr="00A92AF2">
        <w:rPr>
          <w:lang w:val="en-US"/>
        </w:rPr>
        <w:tab/>
        <w:t>Functional Description</w:t>
      </w:r>
      <w:bookmarkEnd w:id="1873"/>
      <w:bookmarkEnd w:id="1874"/>
      <w:bookmarkEnd w:id="1875"/>
      <w:bookmarkEnd w:id="1876"/>
      <w:bookmarkEnd w:id="1877"/>
      <w:bookmarkEnd w:id="1878"/>
      <w:bookmarkEnd w:id="1879"/>
      <w:bookmarkEnd w:id="1880"/>
      <w:bookmarkEnd w:id="1881"/>
      <w:bookmarkEnd w:id="1882"/>
    </w:p>
    <w:p w:rsidR="001942D1" w:rsidRPr="00A92AF2" w:rsidRDefault="001942D1" w:rsidP="001942D1">
      <w:pPr>
        <w:rPr>
          <w:lang w:val="en-US" w:eastAsia="zh-CN"/>
        </w:rPr>
      </w:pPr>
      <w:r w:rsidRPr="00A92AF2">
        <w:rPr>
          <w:lang w:val="en-US" w:eastAsia="zh-CN"/>
        </w:rPr>
        <w:t>The solution is based on a Paging Cause that is delivered to the UE as part of the [Uu] Paging message.</w:t>
      </w:r>
    </w:p>
    <w:p w:rsidR="001942D1" w:rsidRPr="00A92AF2" w:rsidRDefault="001942D1" w:rsidP="001942D1">
      <w:pPr>
        <w:pStyle w:val="NO"/>
        <w:rPr>
          <w:lang w:val="en-US"/>
        </w:rPr>
      </w:pPr>
      <w:r w:rsidRPr="00A92AF2">
        <w:rPr>
          <w:lang w:val="en-US"/>
        </w:rPr>
        <w:lastRenderedPageBreak/>
        <w:t>NOTE</w:t>
      </w:r>
      <w:r w:rsidR="00E10471" w:rsidRPr="00A92AF2">
        <w:rPr>
          <w:lang w:val="en-US"/>
        </w:rPr>
        <w:t> </w:t>
      </w:r>
      <w:r w:rsidRPr="00A92AF2">
        <w:rPr>
          <w:lang w:val="en-US"/>
        </w:rPr>
        <w:t>1:</w:t>
      </w:r>
      <w:r w:rsidR="00E10471" w:rsidRPr="00A92AF2">
        <w:rPr>
          <w:lang w:val="en-US"/>
        </w:rPr>
        <w:tab/>
      </w:r>
      <w:r w:rsidRPr="00A92AF2">
        <w:rPr>
          <w:lang w:val="en-US"/>
        </w:rPr>
        <w:t xml:space="preserve">The granularity of the paging information in the Paging Cause will be </w:t>
      </w:r>
      <w:r w:rsidR="00E10471" w:rsidRPr="00A92AF2">
        <w:rPr>
          <w:lang w:val="en-US"/>
        </w:rPr>
        <w:t>coordinated</w:t>
      </w:r>
      <w:r w:rsidRPr="00A92AF2">
        <w:rPr>
          <w:lang w:val="en-US"/>
        </w:rPr>
        <w:t xml:space="preserve"> with SA</w:t>
      </w:r>
      <w:r w:rsidR="00E10471" w:rsidRPr="00A92AF2">
        <w:rPr>
          <w:lang w:val="en-US"/>
        </w:rPr>
        <w:t> WG</w:t>
      </w:r>
      <w:r w:rsidRPr="00A92AF2">
        <w:rPr>
          <w:lang w:val="en-US"/>
        </w:rPr>
        <w:t>1 input</w:t>
      </w:r>
      <w:ins w:id="1883" w:author="S2-2004709" w:date="2020-06-17T11:11:00Z">
        <w:r w:rsidR="00A6284A" w:rsidRPr="00A92AF2">
          <w:rPr>
            <w:lang w:val="en-US"/>
          </w:rPr>
          <w:t>, if needed</w:t>
        </w:r>
      </w:ins>
      <w:r w:rsidRPr="00A92AF2">
        <w:rPr>
          <w:lang w:val="en-US"/>
        </w:rPr>
        <w:t>.</w:t>
      </w:r>
    </w:p>
    <w:p w:rsidR="001942D1" w:rsidRPr="00A92AF2" w:rsidRDefault="001942D1" w:rsidP="001942D1">
      <w:pPr>
        <w:pStyle w:val="NO"/>
        <w:rPr>
          <w:lang w:val="en-US"/>
        </w:rPr>
      </w:pPr>
      <w:r w:rsidRPr="00A92AF2">
        <w:rPr>
          <w:rFonts w:eastAsia="Times New Roman"/>
          <w:iCs/>
          <w:lang w:val="en-US"/>
        </w:rPr>
        <w:t>NOTE</w:t>
      </w:r>
      <w:r w:rsidR="00E10471" w:rsidRPr="00A92AF2">
        <w:rPr>
          <w:rFonts w:eastAsia="Times New Roman"/>
          <w:iCs/>
          <w:lang w:val="en-US"/>
        </w:rPr>
        <w:t> </w:t>
      </w:r>
      <w:r w:rsidRPr="00A92AF2">
        <w:rPr>
          <w:rFonts w:eastAsia="Times New Roman"/>
          <w:iCs/>
          <w:lang w:val="en-US"/>
        </w:rPr>
        <w:t>2:</w:t>
      </w:r>
      <w:r w:rsidRPr="00A92AF2">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rsidR="001942D1" w:rsidRPr="00A92AF2" w:rsidDel="00A6284A" w:rsidRDefault="00E10471" w:rsidP="001942D1">
      <w:pPr>
        <w:pStyle w:val="EditorsNote"/>
        <w:rPr>
          <w:del w:id="1884" w:author="S2-2004709" w:date="2020-06-17T11:11:00Z"/>
          <w:lang w:val="en-US"/>
        </w:rPr>
      </w:pPr>
      <w:del w:id="1885" w:author="S2-2004709" w:date="2020-06-17T11:11:00Z">
        <w:r w:rsidRPr="00A92AF2" w:rsidDel="00A6284A">
          <w:rPr>
            <w:lang w:val="en-US"/>
          </w:rPr>
          <w:delText>Editor's note:</w:delText>
        </w:r>
        <w:r w:rsidR="001942D1" w:rsidRPr="00A92AF2" w:rsidDel="00A6284A">
          <w:rPr>
            <w:lang w:val="en-US"/>
          </w:rPr>
          <w:tab/>
          <w:delText>The use of PLMN-specific Paging Cause values is FFS.</w:delText>
        </w:r>
      </w:del>
    </w:p>
    <w:p w:rsidR="00A6284A" w:rsidRPr="00A92AF2" w:rsidRDefault="00A6284A" w:rsidP="00A6284A">
      <w:pPr>
        <w:pStyle w:val="NO"/>
        <w:rPr>
          <w:ins w:id="1886" w:author="S2-2004709" w:date="2020-06-17T11:11:00Z"/>
          <w:lang w:val="en-US"/>
        </w:rPr>
      </w:pPr>
      <w:ins w:id="1887" w:author="S2-2004709" w:date="2020-06-17T11:11:00Z">
        <w:r w:rsidRPr="00A92AF2">
          <w:rPr>
            <w:lang w:val="en-US"/>
          </w:rPr>
          <w:t>NOTE y:</w:t>
        </w:r>
        <w:r w:rsidRPr="00A92AF2">
          <w:rPr>
            <w:lang w:val="en-US"/>
          </w:rPr>
          <w:tab/>
          <w:t xml:space="preserve">In this release, </w:t>
        </w:r>
        <w:r w:rsidRPr="00A92AF2">
          <w:rPr>
            <w:lang w:val="en-US" w:eastAsia="zh-CN"/>
          </w:rPr>
          <w:t>only the operator managed services, e.g. IMS voice, is considered to be indicated in paging cause and</w:t>
        </w:r>
        <w:r w:rsidRPr="00A92AF2">
          <w:rPr>
            <w:lang w:val="en-US"/>
          </w:rPr>
          <w:t xml:space="preserve"> only standardized values are used for the Paging Cause. This does not preclude the use of a specific Paging Cause value for “Other” services.</w:t>
        </w:r>
      </w:ins>
    </w:p>
    <w:p w:rsidR="001942D1" w:rsidRPr="00A92AF2" w:rsidRDefault="001942D1" w:rsidP="001942D1">
      <w:pPr>
        <w:rPr>
          <w:lang w:val="en-US" w:eastAsia="zh-CN"/>
        </w:rPr>
      </w:pPr>
      <w:r w:rsidRPr="00A92AF2">
        <w:rPr>
          <w:lang w:val="en-US" w:eastAsia="zh-CN"/>
        </w:rPr>
        <w:t>For a UE in CM_IDLE state:</w:t>
      </w:r>
    </w:p>
    <w:p w:rsidR="001942D1" w:rsidRPr="00A92AF2" w:rsidRDefault="001942D1" w:rsidP="001942D1">
      <w:pPr>
        <w:pStyle w:val="B1"/>
        <w:rPr>
          <w:lang w:val="en-US"/>
        </w:rPr>
      </w:pPr>
      <w:r w:rsidRPr="00A92AF2">
        <w:rPr>
          <w:lang w:val="en-US" w:eastAsia="zh-CN"/>
        </w:rPr>
        <w:t>-</w:t>
      </w:r>
      <w:r w:rsidRPr="00A92AF2">
        <w:rPr>
          <w:lang w:val="en-US" w:eastAsia="zh-CN"/>
        </w:rPr>
        <w:tab/>
        <w:t>For MT user plane traffic as part of the Network Triggered Service Request procedure, and if Paging Policy Differentiation (PPD) applies, the SMF determines Paging Policy Indicator (PPI) and optionally determines a Paging Cause value based on the DSCP received from the UPF</w:t>
      </w:r>
      <w:del w:id="1888" w:author="S2-2004709" w:date="2020-06-17T11:12:00Z">
        <w:r w:rsidRPr="00A92AF2" w:rsidDel="00A6284A">
          <w:rPr>
            <w:lang w:val="en-US" w:eastAsia="zh-CN"/>
          </w:rPr>
          <w:delText xml:space="preserve"> and possibly some other information (see first Editor</w:delText>
        </w:r>
        <w:r w:rsidR="00B22766" w:rsidRPr="00A92AF2" w:rsidDel="00A6284A">
          <w:rPr>
            <w:lang w:val="en-US" w:eastAsia="zh-CN"/>
          </w:rPr>
          <w:delText>'</w:delText>
        </w:r>
        <w:r w:rsidRPr="00A92AF2" w:rsidDel="00A6284A">
          <w:rPr>
            <w:lang w:val="en-US" w:eastAsia="zh-CN"/>
          </w:rPr>
          <w:delText>s note below)</w:delText>
        </w:r>
      </w:del>
      <w:r w:rsidRPr="00A92AF2">
        <w:rPr>
          <w:lang w:val="en-US" w:eastAsia="zh-CN"/>
        </w:rPr>
        <w:t xml:space="preserve">. </w:t>
      </w:r>
      <w:r w:rsidRPr="00A92AF2">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rsidR="001942D1" w:rsidRPr="00A92AF2" w:rsidDel="00A6284A" w:rsidRDefault="00E10471" w:rsidP="001942D1">
      <w:pPr>
        <w:pStyle w:val="EditorsNote"/>
        <w:rPr>
          <w:del w:id="1889" w:author="S2-2004709" w:date="2020-06-17T11:12:00Z"/>
          <w:lang w:val="en-US"/>
        </w:rPr>
      </w:pPr>
      <w:del w:id="1890" w:author="S2-2004709" w:date="2020-06-17T11:12:00Z">
        <w:r w:rsidRPr="00A92AF2" w:rsidDel="00A6284A">
          <w:rPr>
            <w:lang w:val="en-US"/>
          </w:rPr>
          <w:delText>Editor's note:</w:delText>
        </w:r>
        <w:r w:rsidR="001942D1" w:rsidRPr="00A92AF2" w:rsidDel="00A6284A">
          <w:rPr>
            <w:lang w:val="en-US"/>
          </w:rPr>
          <w:tab/>
          <w:delText>It is FFS whether the SMF takes into account additional information (e.g</w:delText>
        </w:r>
        <w:r w:rsidRPr="00A92AF2" w:rsidDel="00A6284A">
          <w:rPr>
            <w:lang w:val="en-US"/>
          </w:rPr>
          <w:delText>.</w:delText>
        </w:r>
        <w:r w:rsidR="001942D1" w:rsidRPr="00A92AF2" w:rsidDel="00A6284A">
          <w:rPr>
            <w:lang w:val="en-US"/>
          </w:rPr>
          <w:delText xml:space="preserve"> the source IP address in the IP packet) to determine the Paging Cause.</w:delText>
        </w:r>
      </w:del>
    </w:p>
    <w:p w:rsidR="001942D1" w:rsidRPr="00A92AF2" w:rsidDel="00A6284A" w:rsidRDefault="00E10471" w:rsidP="001942D1">
      <w:pPr>
        <w:pStyle w:val="EditorsNote"/>
        <w:rPr>
          <w:del w:id="1891" w:author="S2-2004709" w:date="2020-06-17T11:12:00Z"/>
          <w:lang w:val="en-US"/>
        </w:rPr>
      </w:pPr>
      <w:del w:id="1892" w:author="S2-2004709" w:date="2020-06-17T11:12:00Z">
        <w:r w:rsidRPr="00A92AF2" w:rsidDel="00A6284A">
          <w:rPr>
            <w:lang w:val="en-US"/>
          </w:rPr>
          <w:delText>Editor's note:</w:delText>
        </w:r>
        <w:r w:rsidR="001942D1" w:rsidRPr="00A92AF2" w:rsidDel="00A6284A">
          <w:rPr>
            <w:lang w:val="en-US"/>
          </w:rPr>
          <w:tab/>
          <w:delText>It needs to be confirmed with SA3 whether exposing the Paging Cause in clear poses a security issue.</w:delText>
        </w:r>
      </w:del>
    </w:p>
    <w:p w:rsidR="00A6284A" w:rsidRPr="00A92AF2" w:rsidRDefault="00A6284A" w:rsidP="00A6284A">
      <w:pPr>
        <w:pStyle w:val="EditorsNote"/>
        <w:rPr>
          <w:ins w:id="1893" w:author="S2-2004709" w:date="2020-06-17T11:12:00Z"/>
          <w:lang w:val="en-US"/>
        </w:rPr>
      </w:pPr>
      <w:ins w:id="1894" w:author="S2-2004709" w:date="2020-06-17T11:12:00Z">
        <w:r w:rsidRPr="00A92AF2">
          <w:rPr>
            <w:lang w:val="en-US"/>
          </w:rPr>
          <w:t>Editor’s note:</w:t>
        </w:r>
        <w:r w:rsidRPr="00A92AF2">
          <w:rPr>
            <w:lang w:val="en-US"/>
          </w:rPr>
          <w:tab/>
          <w:t>Whether exposing the Paging Cause in clear poses as security issue will be determined by SA WG3.</w:t>
        </w:r>
      </w:ins>
    </w:p>
    <w:p w:rsidR="00A6284A" w:rsidRPr="00A92AF2" w:rsidRDefault="00A6284A" w:rsidP="00A6284A">
      <w:pPr>
        <w:pStyle w:val="NO"/>
        <w:rPr>
          <w:ins w:id="1895" w:author="S2-2004709" w:date="2020-06-17T11:12:00Z"/>
          <w:lang w:val="en-US"/>
        </w:rPr>
      </w:pPr>
      <w:ins w:id="1896" w:author="S2-2004709" w:date="2020-06-17T11:12:00Z">
        <w:r w:rsidRPr="00A92AF2">
          <w:rPr>
            <w:lang w:val="en-US"/>
          </w:rPr>
          <w:t>NOTE:</w:t>
        </w:r>
        <w:r w:rsidRPr="00A92AF2">
          <w:rPr>
            <w:lang w:val="en-US"/>
          </w:rPr>
          <w:tab/>
          <w:t>It will be determined whether the Paging Cause can be used only for UEs that have requested MUSIM assistance or unconditionally.</w:t>
        </w:r>
      </w:ins>
    </w:p>
    <w:p w:rsidR="001942D1" w:rsidRPr="00A92AF2" w:rsidRDefault="001942D1" w:rsidP="001942D1">
      <w:pPr>
        <w:pStyle w:val="B1"/>
        <w:rPr>
          <w:lang w:val="en-US"/>
        </w:rPr>
      </w:pPr>
      <w:r w:rsidRPr="00A92AF2">
        <w:rPr>
          <w:lang w:val="en-US"/>
        </w:rPr>
        <w:t>-</w:t>
      </w:r>
      <w:r w:rsidRPr="00A92AF2">
        <w:rPr>
          <w:lang w:val="en-US"/>
        </w:rPr>
        <w:tab/>
        <w:t>For MT control plane traffic (e.g. MT SMS</w:t>
      </w:r>
      <w:ins w:id="1897" w:author="S2-2004709" w:date="2020-06-17T11:12:00Z">
        <w:r w:rsidR="00A6284A" w:rsidRPr="00A92AF2">
          <w:rPr>
            <w:lang w:val="en-US"/>
          </w:rPr>
          <w:t xml:space="preserve"> over NAS, or NAS signaling</w:t>
        </w:r>
      </w:ins>
      <w:r w:rsidRPr="00A92AF2">
        <w:rPr>
          <w:lang w:val="en-US"/>
        </w:rPr>
        <w:t>) the AMF derives the paging strategy and Paging Cause based on the type of MT control plane traffic and forwards the Paging Cause in the PAGING message to NG-RAN.</w:t>
      </w:r>
    </w:p>
    <w:p w:rsidR="001942D1" w:rsidRPr="00A92AF2" w:rsidRDefault="001942D1" w:rsidP="001942D1">
      <w:pPr>
        <w:rPr>
          <w:lang w:val="en-US" w:eastAsia="zh-CN"/>
        </w:rPr>
      </w:pPr>
      <w:r w:rsidRPr="00A92AF2">
        <w:rPr>
          <w:lang w:val="en-US" w:eastAsia="zh-CN"/>
        </w:rPr>
        <w:t>For a UE in RRC_Inactive state:</w:t>
      </w:r>
    </w:p>
    <w:p w:rsidR="001942D1" w:rsidRPr="00A92AF2" w:rsidRDefault="001942D1" w:rsidP="001942D1">
      <w:pPr>
        <w:pStyle w:val="B1"/>
        <w:rPr>
          <w:lang w:val="en-US" w:eastAsia="zh-CN"/>
        </w:rPr>
      </w:pPr>
      <w:r w:rsidRPr="00A92AF2">
        <w:rPr>
          <w:lang w:val="en-US"/>
        </w:rPr>
        <w:t>-</w:t>
      </w:r>
      <w:r w:rsidRPr="00A92AF2">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r w:rsidRPr="00A92AF2">
        <w:rPr>
          <w:lang w:val="en-US" w:eastAsia="zh-CN"/>
        </w:rPr>
        <w:t xml:space="preserve"> </w:t>
      </w:r>
    </w:p>
    <w:p w:rsidR="001942D1" w:rsidRPr="00A92AF2" w:rsidRDefault="001942D1" w:rsidP="001942D1">
      <w:pPr>
        <w:pStyle w:val="NO"/>
        <w:rPr>
          <w:lang w:val="en-US"/>
        </w:rPr>
      </w:pPr>
      <w:r w:rsidRPr="00A92AF2">
        <w:rPr>
          <w:lang w:val="en-US"/>
        </w:rPr>
        <w:t>NOTE</w:t>
      </w:r>
      <w:r w:rsidR="00E10471" w:rsidRPr="00A92AF2">
        <w:rPr>
          <w:lang w:val="en-US"/>
        </w:rPr>
        <w:t> </w:t>
      </w:r>
      <w:r w:rsidR="0014633F" w:rsidRPr="00A92AF2">
        <w:rPr>
          <w:lang w:val="en-US"/>
        </w:rPr>
        <w:t>3</w:t>
      </w:r>
      <w:r w:rsidRPr="00A92AF2">
        <w:rPr>
          <w:lang w:val="en-US"/>
        </w:rPr>
        <w:t>:</w:t>
      </w:r>
      <w:r w:rsidR="00E10471" w:rsidRPr="00A92AF2">
        <w:rPr>
          <w:lang w:val="en-US"/>
        </w:rPr>
        <w:tab/>
      </w:r>
      <w:del w:id="1898" w:author="S2-2004709" w:date="2020-06-17T11:13:00Z">
        <w:r w:rsidRPr="00A92AF2" w:rsidDel="00A6284A">
          <w:rPr>
            <w:lang w:val="en-US"/>
          </w:rPr>
          <w:delText>For the alternative where the Paging Cause is determined by 5GC, t</w:delText>
        </w:r>
      </w:del>
      <w:ins w:id="1899" w:author="S2-2004709" w:date="2020-06-17T11:13:00Z">
        <w:r w:rsidR="00A6284A" w:rsidRPr="00A92AF2">
          <w:rPr>
            <w:lang w:val="en-US"/>
          </w:rPr>
          <w:t>T</w:t>
        </w:r>
      </w:ins>
      <w:r w:rsidRPr="00A92AF2">
        <w:rPr>
          <w:lang w:val="en-US"/>
        </w:rPr>
        <w:t>he Paging Cause is included in the CN tunnel header in all data packets.</w:t>
      </w:r>
    </w:p>
    <w:p w:rsidR="00A6284A" w:rsidRPr="00A92AF2" w:rsidRDefault="00A6284A" w:rsidP="00A6284A">
      <w:pPr>
        <w:pStyle w:val="B1"/>
        <w:rPr>
          <w:ins w:id="1900" w:author="S2-2004709" w:date="2020-06-17T11:13:00Z"/>
          <w:lang w:val="en-US"/>
        </w:rPr>
      </w:pPr>
      <w:ins w:id="1901" w:author="S2-2004709" w:date="2020-06-17T11:13:00Z">
        <w:r w:rsidRPr="00A92AF2">
          <w:rPr>
            <w:lang w:val="en-US"/>
          </w:rPr>
          <w:t>-</w:t>
        </w:r>
        <w:r w:rsidRPr="00A92AF2">
          <w:rPr>
            <w:lang w:val="en-US"/>
          </w:rPr>
          <w:tab/>
          <w:t xml:space="preserve">Alternatively, the </w:t>
        </w:r>
        <w:r w:rsidRPr="00A92AF2">
          <w:rPr>
            <w:lang w:val="en-US" w:eastAsia="zh-CN"/>
          </w:rPr>
          <w:t>NG-RAN determines the Paging Cause based on specific 5QI (i.e. 5QI=1 or 5) of the QoS flows for the downlink data packet.</w:t>
        </w:r>
      </w:ins>
    </w:p>
    <w:p w:rsidR="00A6284A" w:rsidRPr="00A92AF2" w:rsidRDefault="00A6284A" w:rsidP="0075149C">
      <w:pPr>
        <w:pStyle w:val="EditorsNote"/>
        <w:rPr>
          <w:ins w:id="1902" w:author="S2-2004709" w:date="2020-06-17T11:13:00Z"/>
          <w:lang w:val="en-US"/>
        </w:rPr>
      </w:pPr>
      <w:ins w:id="1903" w:author="S2-2004709" w:date="2020-06-17T11:13:00Z">
        <w:r w:rsidRPr="00A92AF2">
          <w:rPr>
            <w:lang w:val="en-US"/>
          </w:rPr>
          <w:t xml:space="preserve">Editor's note: </w:t>
        </w:r>
      </w:ins>
      <w:ins w:id="1904" w:author="Rapporteur" w:date="2020-06-17T14:53:00Z">
        <w:r w:rsidR="00BA5CBA">
          <w:rPr>
            <w:lang w:val="en-US"/>
          </w:rPr>
          <w:tab/>
        </w:r>
      </w:ins>
      <w:ins w:id="1905" w:author="S2-2004709" w:date="2020-06-17T11:13:00Z">
        <w:r w:rsidRPr="00A92AF2">
          <w:rPr>
            <w:lang w:val="en-US"/>
          </w:rPr>
          <w:t>Since all the IMS signalling is transmi</w:t>
        </w:r>
      </w:ins>
      <w:ins w:id="1906" w:author="Rapporteur" w:date="2020-06-17T14:53:00Z">
        <w:r w:rsidR="00BA5CBA">
          <w:rPr>
            <w:lang w:val="en-US"/>
          </w:rPr>
          <w:t>t</w:t>
        </w:r>
      </w:ins>
      <w:ins w:id="1907" w:author="S2-2004709" w:date="2020-06-17T11:13:00Z">
        <w:r w:rsidRPr="00A92AF2">
          <w:rPr>
            <w:lang w:val="en-US"/>
          </w:rPr>
          <w:t>ted in specific QoS Flow, it is FFS whether specif</w:t>
        </w:r>
      </w:ins>
      <w:ins w:id="1908" w:author="Rapporteur" w:date="2020-06-17T14:54:00Z">
        <w:r w:rsidR="00BA5CBA">
          <w:rPr>
            <w:lang w:val="en-US"/>
          </w:rPr>
          <w:t>i</w:t>
        </w:r>
      </w:ins>
      <w:ins w:id="1909" w:author="S2-2004709" w:date="2020-06-17T11:13:00Z">
        <w:r w:rsidRPr="00A92AF2">
          <w:rPr>
            <w:lang w:val="en-US"/>
          </w:rPr>
          <w:t>c 5QI value can be used to determine the paging cause for voice service.</w:t>
        </w:r>
      </w:ins>
    </w:p>
    <w:p w:rsidR="001942D1" w:rsidRPr="00A92AF2" w:rsidDel="00A6284A" w:rsidRDefault="001942D1" w:rsidP="001942D1">
      <w:pPr>
        <w:pStyle w:val="B1"/>
        <w:rPr>
          <w:del w:id="1910" w:author="S2-2004709" w:date="2020-06-17T11:13:00Z"/>
          <w:lang w:val="en-US"/>
        </w:rPr>
      </w:pPr>
      <w:del w:id="1911" w:author="S2-2004709" w:date="2020-06-17T11:13:00Z">
        <w:r w:rsidRPr="00A92AF2" w:rsidDel="00A6284A">
          <w:rPr>
            <w:lang w:val="en-US" w:eastAsia="zh-CN"/>
          </w:rPr>
          <w:delText>-</w:delText>
        </w:r>
        <w:r w:rsidRPr="00A92AF2" w:rsidDel="00A6284A">
          <w:rPr>
            <w:lang w:val="en-US" w:eastAsia="zh-CN"/>
          </w:rPr>
          <w:tab/>
          <w:delText>Alternatively, NG-RAN determines the Paging Cause based on DSCP in TOS (IPv4)/TC (IPv6) value from the IP header of the downlink data packet.</w:delText>
        </w:r>
      </w:del>
    </w:p>
    <w:p w:rsidR="001942D1" w:rsidRPr="00A92AF2" w:rsidDel="00A6284A" w:rsidRDefault="001942D1" w:rsidP="001942D1">
      <w:pPr>
        <w:pStyle w:val="NO"/>
        <w:rPr>
          <w:del w:id="1912" w:author="S2-2004709" w:date="2020-06-17T11:13:00Z"/>
          <w:lang w:val="en-US"/>
        </w:rPr>
      </w:pPr>
      <w:del w:id="1913" w:author="S2-2004709" w:date="2020-06-17T11:13:00Z">
        <w:r w:rsidRPr="00A92AF2" w:rsidDel="00A6284A">
          <w:rPr>
            <w:lang w:val="en-US"/>
          </w:rPr>
          <w:lastRenderedPageBreak/>
          <w:delText>NOTE</w:delText>
        </w:r>
        <w:r w:rsidR="00E10471" w:rsidRPr="00A92AF2" w:rsidDel="00A6284A">
          <w:rPr>
            <w:lang w:val="en-US"/>
          </w:rPr>
          <w:delText> </w:delText>
        </w:r>
        <w:r w:rsidR="0014633F" w:rsidRPr="00A92AF2" w:rsidDel="00A6284A">
          <w:rPr>
            <w:lang w:val="en-US"/>
          </w:rPr>
          <w:delText>4</w:delText>
        </w:r>
        <w:r w:rsidRPr="00A92AF2" w:rsidDel="00A6284A">
          <w:rPr>
            <w:lang w:val="en-US"/>
          </w:rPr>
          <w:delText>:</w:delText>
        </w:r>
        <w:r w:rsidR="00E10471" w:rsidRPr="00A92AF2" w:rsidDel="00A6284A">
          <w:rPr>
            <w:lang w:val="en-US"/>
          </w:rPr>
          <w:tab/>
        </w:r>
        <w:r w:rsidRPr="00A92AF2" w:rsidDel="00A6284A">
          <w:rPr>
            <w:lang w:val="en-US"/>
          </w:rPr>
          <w:delText>For the alternative where the Paging Cause is determined by NG-RAN, the NG-RAN needs to be configured appropriately so that it can derive the same Paging Cause values for UE in RRC_Inactive as those derived by the CN for UE in Idle state.</w:delText>
        </w:r>
      </w:del>
    </w:p>
    <w:p w:rsidR="001942D1" w:rsidRPr="00A92AF2" w:rsidDel="00A6284A" w:rsidRDefault="00E10471" w:rsidP="001942D1">
      <w:pPr>
        <w:pStyle w:val="EditorsNote"/>
        <w:rPr>
          <w:del w:id="1914" w:author="S2-2004709" w:date="2020-06-17T11:13:00Z"/>
          <w:lang w:val="en-US"/>
        </w:rPr>
      </w:pPr>
      <w:del w:id="1915" w:author="S2-2004709" w:date="2020-06-17T11:13:00Z">
        <w:r w:rsidRPr="00A92AF2" w:rsidDel="00A6284A">
          <w:rPr>
            <w:lang w:val="en-US"/>
          </w:rPr>
          <w:delText>Editor's note:</w:delText>
        </w:r>
        <w:r w:rsidR="001942D1" w:rsidRPr="00A92AF2" w:rsidDel="00A6284A">
          <w:rPr>
            <w:lang w:val="en-US"/>
          </w:rPr>
          <w:tab/>
          <w:delText>It is FFS how to support per se</w:delText>
        </w:r>
        <w:r w:rsidR="00F93FDD" w:rsidRPr="00A92AF2" w:rsidDel="00A6284A">
          <w:rPr>
            <w:lang w:val="en-US"/>
          </w:rPr>
          <w:delText>r</w:delText>
        </w:r>
        <w:r w:rsidR="001942D1" w:rsidRPr="00A92AF2" w:rsidDel="00A6284A">
          <w:rPr>
            <w:lang w:val="en-US"/>
          </w:rPr>
          <w:delText>vice DSCP and whether the use of DSCP for determination of the Paging Cause by NG-RAN can provide sufficient granularity for all Paging Cause values.</w:delText>
        </w:r>
      </w:del>
    </w:p>
    <w:p w:rsidR="001942D1" w:rsidRPr="00A92AF2" w:rsidRDefault="00E10471" w:rsidP="001942D1">
      <w:pPr>
        <w:pStyle w:val="EditorsNote"/>
        <w:rPr>
          <w:lang w:val="en-US"/>
        </w:rPr>
      </w:pPr>
      <w:r w:rsidRPr="00A92AF2">
        <w:rPr>
          <w:lang w:val="en-US"/>
        </w:rPr>
        <w:t>Editor's note:</w:t>
      </w:r>
      <w:r w:rsidR="001942D1" w:rsidRPr="00A92AF2">
        <w:rPr>
          <w:lang w:val="en-US"/>
        </w:rPr>
        <w:tab/>
        <w:t xml:space="preserve">It is FFS whether there is a need to support the Paging Cause for UE in RRC_Inactive. There is a dependency with the key issue on </w:t>
      </w:r>
      <w:r w:rsidR="00B22766" w:rsidRPr="00A92AF2">
        <w:rPr>
          <w:lang w:val="en-US"/>
        </w:rPr>
        <w:t>"</w:t>
      </w:r>
      <w:r w:rsidR="001942D1" w:rsidRPr="00A92AF2">
        <w:rPr>
          <w:lang w:val="en-US"/>
        </w:rPr>
        <w:t>coordinated leaving</w:t>
      </w:r>
      <w:r w:rsidR="00B22766" w:rsidRPr="00A92AF2">
        <w:rPr>
          <w:lang w:val="en-US"/>
        </w:rPr>
        <w:t>"</w:t>
      </w:r>
      <w:r w:rsidR="001942D1" w:rsidRPr="00A92AF2">
        <w:rPr>
          <w:lang w:val="en-US"/>
        </w:rPr>
        <w:t>.</w:t>
      </w:r>
    </w:p>
    <w:p w:rsidR="001942D1" w:rsidRPr="00A92AF2" w:rsidRDefault="001942D1" w:rsidP="001942D1">
      <w:pPr>
        <w:pStyle w:val="B1"/>
        <w:rPr>
          <w:lang w:val="en-US"/>
        </w:rPr>
      </w:pPr>
      <w:r w:rsidRPr="00A92AF2">
        <w:rPr>
          <w:lang w:val="en-US"/>
        </w:rPr>
        <w:t>-</w:t>
      </w:r>
      <w:r w:rsidRPr="00A92AF2">
        <w:rPr>
          <w:lang w:val="en-US"/>
        </w:rPr>
        <w:tab/>
        <w:t>For MT control plane traffic (e.g</w:t>
      </w:r>
      <w:r w:rsidR="00E10471" w:rsidRPr="00A92AF2">
        <w:rPr>
          <w:lang w:val="en-US"/>
        </w:rPr>
        <w:t xml:space="preserve">. </w:t>
      </w:r>
      <w:r w:rsidRPr="00A92AF2">
        <w:rPr>
          <w:lang w:val="en-US"/>
        </w:rPr>
        <w:t>MT SMS</w:t>
      </w:r>
      <w:ins w:id="1916" w:author="S2-2004709" w:date="2020-06-17T11:14:00Z">
        <w:r w:rsidR="00A6284A" w:rsidRPr="00A92AF2">
          <w:rPr>
            <w:lang w:val="en-US"/>
          </w:rPr>
          <w:t xml:space="preserve"> over NAS, or NAS signaling</w:t>
        </w:r>
      </w:ins>
      <w:r w:rsidRPr="00A92AF2">
        <w:rPr>
          <w:lang w:val="en-US"/>
        </w:rPr>
        <w:t>) the AMF derives the Paging Cause based on the type of MT control plane traffic and forwards the Paging Cause in the DOWNLINK NAS TRANSPORT message to NG-RAN.</w:t>
      </w:r>
    </w:p>
    <w:p w:rsidR="001942D1" w:rsidRPr="00A92AF2" w:rsidRDefault="001942D1" w:rsidP="001942D1">
      <w:pPr>
        <w:rPr>
          <w:lang w:val="en-US" w:eastAsia="zh-CN"/>
        </w:rPr>
      </w:pPr>
      <w:r w:rsidRPr="00A92AF2">
        <w:rPr>
          <w:lang w:val="en-US" w:eastAsia="zh-CN"/>
        </w:rPr>
        <w:t>The solution can also be used in EPS with the following changes:</w:t>
      </w:r>
    </w:p>
    <w:p w:rsidR="001942D1" w:rsidRPr="00A92AF2" w:rsidRDefault="001942D1" w:rsidP="001942D1">
      <w:pPr>
        <w:pStyle w:val="B1"/>
        <w:rPr>
          <w:lang w:val="en-US" w:eastAsia="zh-CN"/>
        </w:rPr>
      </w:pPr>
      <w:r w:rsidRPr="00A92AF2">
        <w:rPr>
          <w:lang w:val="en-US" w:eastAsia="zh-CN"/>
        </w:rPr>
        <w:t>-</w:t>
      </w:r>
      <w:r w:rsidRPr="00A92AF2">
        <w:rPr>
          <w:lang w:val="en-US" w:eastAsia="zh-CN"/>
        </w:rPr>
        <w:tab/>
        <w:t>It applies to UE in CM_IDLE only.</w:t>
      </w:r>
    </w:p>
    <w:p w:rsidR="001942D1" w:rsidRPr="00A92AF2" w:rsidRDefault="001942D1" w:rsidP="001942D1">
      <w:pPr>
        <w:pStyle w:val="B1"/>
        <w:rPr>
          <w:lang w:val="en-US" w:eastAsia="zh-CN"/>
        </w:rPr>
      </w:pPr>
      <w:r w:rsidRPr="00A92AF2">
        <w:rPr>
          <w:lang w:val="en-US" w:eastAsia="zh-CN"/>
        </w:rPr>
        <w:t>-</w:t>
      </w:r>
      <w:r w:rsidRPr="00A92AF2">
        <w:rPr>
          <w:lang w:val="en-US" w:eastAsia="zh-CN"/>
        </w:rPr>
        <w:tab/>
        <w:t>AMF, SMF and UPF in the description above are replaced with MME, SGW-C and SGW-U, respectively.</w:t>
      </w:r>
    </w:p>
    <w:p w:rsidR="001942D1" w:rsidRPr="00A92AF2" w:rsidDel="00A6284A" w:rsidRDefault="001942D1" w:rsidP="001942D1">
      <w:pPr>
        <w:rPr>
          <w:del w:id="1917" w:author="S2-2004709" w:date="2020-06-17T11:14:00Z"/>
          <w:lang w:val="en-US" w:eastAsia="zh-CN"/>
        </w:rPr>
      </w:pPr>
      <w:del w:id="1918" w:author="S2-2004709" w:date="2020-06-17T11:14:00Z">
        <w:r w:rsidRPr="00A92AF2" w:rsidDel="00A6284A">
          <w:rPr>
            <w:lang w:val="en-US" w:eastAsia="zh-CN"/>
          </w:rPr>
          <w:delText>In this solution the network sends the Paging Cause systematically i.e. regardless whether the paged UE is a Multi-USIM device.</w:delText>
        </w:r>
      </w:del>
    </w:p>
    <w:p w:rsidR="001942D1" w:rsidRPr="00A92AF2" w:rsidRDefault="001942D1" w:rsidP="001942D1">
      <w:pPr>
        <w:pStyle w:val="Heading3"/>
        <w:rPr>
          <w:lang w:val="en-US"/>
        </w:rPr>
      </w:pPr>
      <w:bookmarkStart w:id="1919" w:name="_Toc26520141"/>
      <w:bookmarkStart w:id="1920" w:name="_Toc26530879"/>
      <w:bookmarkStart w:id="1921" w:name="_Toc26530929"/>
      <w:bookmarkStart w:id="1922" w:name="_Toc26530978"/>
      <w:bookmarkStart w:id="1923" w:name="_Toc30685085"/>
      <w:bookmarkStart w:id="1924" w:name="_Toc31014360"/>
      <w:bookmarkStart w:id="1925" w:name="_Toc31109401"/>
      <w:bookmarkStart w:id="1926" w:name="_Toc31109471"/>
      <w:bookmarkStart w:id="1927" w:name="_Toc31109562"/>
      <w:bookmarkStart w:id="1928" w:name="_Toc43301378"/>
      <w:r w:rsidRPr="00A92AF2">
        <w:rPr>
          <w:lang w:val="en-US"/>
        </w:rPr>
        <w:t>6.1.</w:t>
      </w:r>
      <w:r w:rsidRPr="00A92AF2">
        <w:rPr>
          <w:lang w:val="en-US" w:eastAsia="zh-CN"/>
        </w:rPr>
        <w:t>3</w:t>
      </w:r>
      <w:r w:rsidRPr="00A92AF2">
        <w:rPr>
          <w:lang w:val="en-US"/>
        </w:rPr>
        <w:tab/>
        <w:t>Procedures</w:t>
      </w:r>
      <w:bookmarkEnd w:id="1919"/>
      <w:bookmarkEnd w:id="1920"/>
      <w:bookmarkEnd w:id="1921"/>
      <w:bookmarkEnd w:id="1922"/>
      <w:bookmarkEnd w:id="1923"/>
      <w:bookmarkEnd w:id="1924"/>
      <w:bookmarkEnd w:id="1925"/>
      <w:bookmarkEnd w:id="1926"/>
      <w:bookmarkEnd w:id="1927"/>
      <w:bookmarkEnd w:id="1928"/>
    </w:p>
    <w:p w:rsidR="001942D1" w:rsidRPr="00A92AF2" w:rsidRDefault="001942D1" w:rsidP="001942D1">
      <w:pPr>
        <w:pStyle w:val="Heading4"/>
        <w:rPr>
          <w:lang w:val="en-US" w:eastAsia="zh-CN"/>
        </w:rPr>
      </w:pPr>
      <w:bookmarkStart w:id="1929" w:name="_Toc26530880"/>
      <w:bookmarkStart w:id="1930" w:name="_Toc26530930"/>
      <w:bookmarkStart w:id="1931" w:name="_Toc26530979"/>
      <w:bookmarkStart w:id="1932" w:name="_Toc31109472"/>
      <w:bookmarkStart w:id="1933" w:name="_Toc31109563"/>
      <w:r w:rsidRPr="00A92AF2">
        <w:rPr>
          <w:lang w:val="en-US" w:eastAsia="zh-CN"/>
        </w:rPr>
        <w:t>6.1.3.1</w:t>
      </w:r>
      <w:r w:rsidRPr="00A92AF2">
        <w:rPr>
          <w:lang w:val="en-US" w:eastAsia="zh-CN"/>
        </w:rPr>
        <w:tab/>
        <w:t>Handling of MT service with Paging Cause for UE in CM_Idle in 5GS</w:t>
      </w:r>
      <w:bookmarkEnd w:id="1929"/>
      <w:bookmarkEnd w:id="1930"/>
      <w:bookmarkEnd w:id="1931"/>
      <w:bookmarkEnd w:id="1932"/>
      <w:bookmarkEnd w:id="1933"/>
    </w:p>
    <w:p w:rsidR="001942D1" w:rsidRPr="00A92AF2" w:rsidRDefault="00E10471" w:rsidP="001942D1">
      <w:pPr>
        <w:rPr>
          <w:lang w:val="en-US" w:eastAsia="zh-CN"/>
        </w:rPr>
      </w:pPr>
      <w:r w:rsidRPr="00A92AF2">
        <w:rPr>
          <w:lang w:val="en-US" w:eastAsia="zh-CN"/>
        </w:rPr>
        <w:t>The solution has impact on the Network Triggered Service Request procedure in TS 23.502 [6] clause 4.2.3.3. The changes relative to the existing procedure are indicated in bold underlined text. Only the impacted steps are shown.</w:t>
      </w:r>
    </w:p>
    <w:bookmarkStart w:id="1934" w:name="_MON_1632132928"/>
    <w:bookmarkEnd w:id="1934"/>
    <w:p w:rsidR="001942D1" w:rsidRPr="00A92AF2" w:rsidRDefault="001942D1" w:rsidP="001942D1">
      <w:pPr>
        <w:pStyle w:val="TH"/>
        <w:rPr>
          <w:lang w:val="en-US"/>
        </w:rPr>
      </w:pPr>
      <w:r w:rsidRPr="00A92AF2">
        <w:rPr>
          <w:noProof/>
          <w:lang w:val="en-US"/>
        </w:rPr>
        <w:object w:dxaOrig="7843" w:dyaOrig="6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pt;height:325.5pt" o:ole="">
            <v:imagedata r:id="rId11" o:title=""/>
          </v:shape>
          <o:OLEObject Type="Embed" ProgID="Word.Picture.8" ShapeID="_x0000_i1025" DrawAspect="Content" ObjectID="_1653916765" r:id="rId12"/>
        </w:object>
      </w:r>
    </w:p>
    <w:p w:rsidR="001942D1" w:rsidRPr="00A92AF2" w:rsidRDefault="001942D1" w:rsidP="001942D1">
      <w:pPr>
        <w:pStyle w:val="TF"/>
        <w:rPr>
          <w:lang w:val="en-US"/>
        </w:rPr>
      </w:pPr>
      <w:r w:rsidRPr="00A92AF2">
        <w:rPr>
          <w:lang w:val="en-US"/>
        </w:rPr>
        <w:t xml:space="preserve">Figure 6.1.3.1-1: Network </w:t>
      </w:r>
      <w:r w:rsidRPr="00A92AF2">
        <w:rPr>
          <w:lang w:val="en-US" w:eastAsia="zh-CN"/>
        </w:rPr>
        <w:t>T</w:t>
      </w:r>
      <w:r w:rsidRPr="00A92AF2">
        <w:rPr>
          <w:lang w:val="en-US"/>
        </w:rPr>
        <w:t>riggered Service Request (based on TS</w:t>
      </w:r>
      <w:r w:rsidR="00B22766" w:rsidRPr="00A92AF2">
        <w:rPr>
          <w:lang w:val="en-US"/>
        </w:rPr>
        <w:t> </w:t>
      </w:r>
      <w:r w:rsidRPr="00A92AF2">
        <w:rPr>
          <w:lang w:val="en-US"/>
        </w:rPr>
        <w:t>23.502</w:t>
      </w:r>
      <w:r w:rsidR="00B22766" w:rsidRPr="00A92AF2">
        <w:rPr>
          <w:lang w:val="en-US"/>
        </w:rPr>
        <w:t> [6]</w:t>
      </w:r>
      <w:r w:rsidRPr="00A92AF2">
        <w:rPr>
          <w:lang w:val="en-US"/>
        </w:rPr>
        <w:t xml:space="preserve"> Figure </w:t>
      </w:r>
      <w:r w:rsidRPr="00A92AF2">
        <w:rPr>
          <w:lang w:val="en-US" w:eastAsia="zh-CN"/>
        </w:rPr>
        <w:t>4</w:t>
      </w:r>
      <w:r w:rsidRPr="00A92AF2">
        <w:rPr>
          <w:lang w:val="en-US"/>
        </w:rPr>
        <w:t>.2.3.3-1)</w:t>
      </w:r>
    </w:p>
    <w:p w:rsidR="001942D1" w:rsidRPr="00A92AF2" w:rsidRDefault="001942D1" w:rsidP="001942D1">
      <w:pPr>
        <w:pStyle w:val="B1"/>
        <w:rPr>
          <w:i/>
          <w:lang w:val="en-US" w:eastAsia="zh-CN"/>
        </w:rPr>
      </w:pPr>
      <w:r w:rsidRPr="00A92AF2">
        <w:rPr>
          <w:i/>
          <w:lang w:val="en-US" w:eastAsia="zh-CN"/>
        </w:rPr>
        <w:t>2c.</w:t>
      </w:r>
      <w:r w:rsidRPr="00A92AF2">
        <w:rPr>
          <w:i/>
          <w:lang w:val="en-US" w:eastAsia="zh-CN"/>
        </w:rPr>
        <w:tab/>
        <w:t xml:space="preserve">The UPF </w:t>
      </w:r>
      <w:r w:rsidRPr="00A92AF2">
        <w:rPr>
          <w:i/>
          <w:lang w:val="en-US"/>
        </w:rPr>
        <w:t>forwards the downlink data packets towards the SMF if the SMF instructed the UPF to do so (i.e. the SMF will buffer the data packets)</w:t>
      </w:r>
      <w:r w:rsidRPr="00A92AF2">
        <w:rPr>
          <w:i/>
          <w:lang w:val="en-US" w:eastAsia="zh-CN"/>
        </w:rPr>
        <w:t>.</w:t>
      </w:r>
    </w:p>
    <w:p w:rsidR="001942D1" w:rsidRPr="00A92AF2" w:rsidRDefault="001942D1" w:rsidP="001942D1">
      <w:pPr>
        <w:pStyle w:val="B2"/>
        <w:rPr>
          <w:i/>
          <w:lang w:val="en-US"/>
        </w:rPr>
      </w:pPr>
      <w:r w:rsidRPr="00A92AF2">
        <w:rPr>
          <w:i/>
          <w:lang w:val="en-US"/>
        </w:rPr>
        <w:lastRenderedPageBreak/>
        <w:t>-</w:t>
      </w:r>
      <w:r w:rsidRPr="00A92AF2">
        <w:rPr>
          <w:i/>
          <w:lang w:val="en-US"/>
        </w:rPr>
        <w:tab/>
        <w:t xml:space="preserve">If the Paging Policy Differentiation feature is supported by the SMF and if the PDU Session type is IP, the SMF determines the Paging Policy Indicator </w:t>
      </w:r>
      <w:del w:id="1935" w:author="S2-2004709" w:date="2020-06-17T11:14:00Z">
        <w:r w:rsidRPr="00A92AF2" w:rsidDel="00A6284A">
          <w:rPr>
            <w:i/>
            <w:lang w:val="en-US"/>
          </w:rPr>
          <w:delText xml:space="preserve">based </w:delText>
        </w:r>
      </w:del>
      <w:r w:rsidRPr="00A92AF2">
        <w:rPr>
          <w:b/>
          <w:i/>
          <w:u w:val="single"/>
          <w:lang w:val="en-US"/>
        </w:rPr>
        <w:t>and optionally a Paging Cause</w:t>
      </w:r>
      <w:r w:rsidRPr="00A92AF2">
        <w:rPr>
          <w:i/>
          <w:lang w:val="en-US"/>
        </w:rPr>
        <w:t xml:space="preserve"> </w:t>
      </w:r>
      <w:ins w:id="1936" w:author="S2-2004709" w:date="2020-06-17T11:15:00Z">
        <w:r w:rsidR="00A6284A" w:rsidRPr="00A92AF2">
          <w:rPr>
            <w:i/>
            <w:lang w:val="en-US"/>
          </w:rPr>
          <w:t xml:space="preserve">based </w:t>
        </w:r>
      </w:ins>
      <w:r w:rsidRPr="00A92AF2">
        <w:rPr>
          <w:i/>
          <w:lang w:val="en-US"/>
        </w:rPr>
        <w:t>on the DSCP in TOS (IPv4) / TC (IPv6) value from the IP header of the received downlink data packet and identifies the corresponding QoS Flow from the QFI of the received DL data packet.</w:t>
      </w:r>
    </w:p>
    <w:p w:rsidR="001942D1" w:rsidRPr="00A92AF2" w:rsidRDefault="001942D1" w:rsidP="001942D1">
      <w:pPr>
        <w:pStyle w:val="B1"/>
        <w:rPr>
          <w:i/>
          <w:lang w:val="en-US"/>
        </w:rPr>
      </w:pPr>
      <w:r w:rsidRPr="00A92AF2">
        <w:rPr>
          <w:i/>
          <w:lang w:val="en-US"/>
        </w:rPr>
        <w:t>3a.</w:t>
      </w:r>
      <w:r w:rsidRPr="00A92AF2">
        <w:rPr>
          <w:i/>
          <w:lang w:val="en-US"/>
        </w:rPr>
        <w:tab/>
        <w:t xml:space="preserve">[Conditional] SMF to AMF: Namf_Communication_N1N2MessageTransfer (SUPI, PDU Session ID, N1 SM container (SM message), N2 SM information (QFI(s), QoS profile(s), CN N3 Tunnel Info, S-NSSAI), Area of validity for N2 SM information, </w:t>
      </w:r>
      <w:r w:rsidRPr="00A92AF2">
        <w:rPr>
          <w:i/>
          <w:lang w:val="en-US" w:eastAsia="zh-CN"/>
        </w:rPr>
        <w:t xml:space="preserve">ARP, Paging Policy Indicator, </w:t>
      </w:r>
      <w:r w:rsidRPr="00A92AF2">
        <w:rPr>
          <w:b/>
          <w:i/>
          <w:u w:val="single"/>
          <w:lang w:val="en-US" w:eastAsia="zh-CN"/>
        </w:rPr>
        <w:t>Paging Cause</w:t>
      </w:r>
      <w:r w:rsidRPr="00A92AF2">
        <w:rPr>
          <w:i/>
          <w:lang w:val="en-US" w:eastAsia="zh-CN"/>
        </w:rPr>
        <w:t>, 5QI, N1N2TransferFailure Notification Target Address, Extended Buffering support</w:t>
      </w:r>
      <w:r w:rsidRPr="00A92AF2">
        <w:rPr>
          <w:i/>
          <w:lang w:val="en-US"/>
        </w:rPr>
        <w:t>), or NF to AMF: Namf_Communication_N1N2MessageTransfer (SUPI, N1 message).</w:t>
      </w:r>
    </w:p>
    <w:p w:rsidR="001942D1" w:rsidRPr="00A92AF2" w:rsidRDefault="001942D1" w:rsidP="001942D1">
      <w:pPr>
        <w:pStyle w:val="B1"/>
        <w:rPr>
          <w:i/>
          <w:lang w:val="en-US"/>
        </w:rPr>
      </w:pPr>
      <w:r w:rsidRPr="00A92AF2">
        <w:rPr>
          <w:i/>
          <w:lang w:val="en-US"/>
        </w:rPr>
        <w:tab/>
        <w:t>[…]</w:t>
      </w:r>
    </w:p>
    <w:p w:rsidR="001942D1" w:rsidRPr="00A92AF2" w:rsidRDefault="001942D1" w:rsidP="001942D1">
      <w:pPr>
        <w:pStyle w:val="B1"/>
        <w:rPr>
          <w:i/>
          <w:lang w:val="en-US"/>
        </w:rPr>
      </w:pPr>
      <w:r w:rsidRPr="00A92AF2">
        <w:rPr>
          <w:i/>
          <w:lang w:val="en-US"/>
        </w:rPr>
        <w:tab/>
        <w:t xml:space="preserve">When supporting Paging Policy Differentiation, the SMF determines the Paging Policy Indicator </w:t>
      </w:r>
      <w:r w:rsidRPr="00A92AF2">
        <w:rPr>
          <w:b/>
          <w:i/>
          <w:u w:val="single"/>
          <w:lang w:val="en-US"/>
        </w:rPr>
        <w:t>and may also determine a Paging Cause</w:t>
      </w:r>
      <w:r w:rsidRPr="00A92AF2">
        <w:rPr>
          <w:i/>
          <w:lang w:val="en-US"/>
        </w:rPr>
        <w:t xml:space="preserve"> related to the downlink data that has been received from the UPF or triggered the Data Notification message, based on the DSCP as described in </w:t>
      </w:r>
      <w:r w:rsidR="00E10471" w:rsidRPr="00A92AF2">
        <w:rPr>
          <w:i/>
          <w:lang w:val="en-US"/>
        </w:rPr>
        <w:t>TS 23.501 [</w:t>
      </w:r>
      <w:r w:rsidR="00B22766" w:rsidRPr="00A92AF2">
        <w:rPr>
          <w:i/>
          <w:lang w:val="en-US"/>
        </w:rPr>
        <w:t>4</w:t>
      </w:r>
      <w:r w:rsidRPr="00A92AF2">
        <w:rPr>
          <w:i/>
          <w:lang w:val="en-US"/>
        </w:rPr>
        <w:t xml:space="preserve">] clause 5.4.3, and indicates the Paging Policy Indicator </w:t>
      </w:r>
      <w:r w:rsidRPr="00A92AF2">
        <w:rPr>
          <w:b/>
          <w:i/>
          <w:u w:val="single"/>
          <w:lang w:val="en-US"/>
        </w:rPr>
        <w:t>and the Paging Cause</w:t>
      </w:r>
      <w:r w:rsidRPr="00A92AF2">
        <w:rPr>
          <w:i/>
          <w:lang w:val="en-US"/>
        </w:rPr>
        <w:t xml:space="preserve"> in the Namf_Communication_N1N2MessageTransfer.</w:t>
      </w:r>
    </w:p>
    <w:p w:rsidR="001942D1" w:rsidRPr="00A92AF2" w:rsidRDefault="001942D1" w:rsidP="001942D1">
      <w:pPr>
        <w:pStyle w:val="B1"/>
        <w:rPr>
          <w:i/>
          <w:lang w:val="en-US"/>
        </w:rPr>
      </w:pPr>
      <w:r w:rsidRPr="00A92AF2">
        <w:rPr>
          <w:i/>
          <w:lang w:val="en-US"/>
        </w:rPr>
        <w:t>4b.</w:t>
      </w:r>
      <w:r w:rsidRPr="00A92AF2">
        <w:rPr>
          <w:i/>
          <w:lang w:val="en-US"/>
        </w:rPr>
        <w:tab/>
        <w:t xml:space="preserve">[Conditional] If the UE is in CM-IDLE state in 3GPP access </w:t>
      </w:r>
      <w:r w:rsidRPr="00A92AF2">
        <w:rPr>
          <w:i/>
          <w:lang w:val="en-US" w:eastAsia="zh-CN"/>
        </w:rPr>
        <w:t>and the PDU Session ID received from the SMF in step 3a has been associated with 3GPP access</w:t>
      </w:r>
      <w:r w:rsidRPr="00A92AF2">
        <w:rPr>
          <w:i/>
          <w:lang w:val="en-US"/>
        </w:rPr>
        <w:t xml:space="preserve"> and based on local policy the AMF decides to notify the UE through 3GPP access even when UE is in CM-CONNECTED state</w:t>
      </w:r>
      <w:r w:rsidRPr="00A92AF2">
        <w:rPr>
          <w:i/>
          <w:lang w:val="en-US" w:eastAsia="ko-KR"/>
        </w:rPr>
        <w:t xml:space="preserve"> for</w:t>
      </w:r>
      <w:r w:rsidRPr="00A92AF2">
        <w:rPr>
          <w:i/>
          <w:lang w:val="en-US"/>
        </w:rPr>
        <w:t xml:space="preserve"> non-3GPP</w:t>
      </w:r>
      <w:r w:rsidRPr="00A92AF2">
        <w:rPr>
          <w:i/>
          <w:lang w:val="en-US" w:eastAsia="ko-KR"/>
        </w:rPr>
        <w:t xml:space="preserve"> access</w:t>
      </w:r>
      <w:r w:rsidRPr="00A92AF2">
        <w:rPr>
          <w:i/>
          <w:lang w:val="en-US"/>
        </w:rPr>
        <w:t xml:space="preserve">, the AMF may send a Paging message to NG-RAN node(s) via 3GPP access </w:t>
      </w:r>
      <w:r w:rsidRPr="00A92AF2">
        <w:rPr>
          <w:b/>
          <w:i/>
          <w:u w:val="single"/>
          <w:lang w:val="en-US"/>
        </w:rPr>
        <w:t>including the Paging Cause</w:t>
      </w:r>
      <w:r w:rsidRPr="00A92AF2">
        <w:rPr>
          <w:i/>
          <w:lang w:val="en-US"/>
        </w:rPr>
        <w:t>.</w:t>
      </w:r>
    </w:p>
    <w:p w:rsidR="001942D1" w:rsidRPr="00A92AF2" w:rsidRDefault="001942D1" w:rsidP="001942D1">
      <w:pPr>
        <w:pStyle w:val="B1"/>
        <w:rPr>
          <w:i/>
          <w:lang w:val="en-US"/>
        </w:rPr>
      </w:pPr>
      <w:r w:rsidRPr="00A92AF2">
        <w:rPr>
          <w:i/>
          <w:lang w:val="en-US"/>
        </w:rPr>
        <w:t>4c.</w:t>
      </w:r>
      <w:r w:rsidRPr="00A92AF2">
        <w:rPr>
          <w:i/>
          <w:lang w:val="en-US"/>
        </w:rPr>
        <w:tab/>
      </w:r>
      <w:r w:rsidRPr="00A92AF2">
        <w:rPr>
          <w:rFonts w:eastAsia="Batang"/>
          <w:i/>
          <w:lang w:val="en-US"/>
        </w:rPr>
        <w:t>If the UE is simultaneously registered over 3GPP and non-3GPP accesses in the same PLMN</w:t>
      </w:r>
      <w:r w:rsidRPr="00A92AF2">
        <w:rPr>
          <w:rFonts w:eastAsia="Batang"/>
          <w:i/>
          <w:lang w:val="en-US" w:eastAsia="ko-KR"/>
        </w:rPr>
        <w:t xml:space="preserve">, and </w:t>
      </w:r>
      <w:r w:rsidRPr="00A92AF2">
        <w:rPr>
          <w:i/>
          <w:lang w:val="en-US"/>
        </w:rPr>
        <w:t xml:space="preserve">the UE is in CM-CONNECTED state </w:t>
      </w:r>
      <w:r w:rsidRPr="00A92AF2">
        <w:rPr>
          <w:i/>
          <w:lang w:val="en-US" w:eastAsia="ko-KR"/>
        </w:rPr>
        <w:t>for</w:t>
      </w:r>
      <w:r w:rsidRPr="00A92AF2">
        <w:rPr>
          <w:i/>
          <w:lang w:val="en-US"/>
        </w:rPr>
        <w:t xml:space="preserve"> </w:t>
      </w:r>
      <w:r w:rsidRPr="00A92AF2">
        <w:rPr>
          <w:i/>
          <w:lang w:val="en-US" w:eastAsia="ko-KR"/>
        </w:rPr>
        <w:t>non-</w:t>
      </w:r>
      <w:r w:rsidRPr="00A92AF2">
        <w:rPr>
          <w:i/>
          <w:lang w:val="en-US"/>
        </w:rPr>
        <w:t>3GPP access and in CM-IDLE for 3GPP access</w:t>
      </w:r>
      <w:r w:rsidRPr="00A92AF2">
        <w:rPr>
          <w:i/>
          <w:lang w:val="en-US" w:eastAsia="ko-KR"/>
        </w:rPr>
        <w:t xml:space="preserve">, </w:t>
      </w:r>
      <w:r w:rsidRPr="00A92AF2">
        <w:rPr>
          <w:b/>
          <w:i/>
          <w:lang w:val="en-US"/>
        </w:rPr>
        <w:t>the AMF may decide to send the NAS Notification message containing the 3GPP Access Type to the UE</w:t>
      </w:r>
      <w:r w:rsidRPr="00A92AF2">
        <w:rPr>
          <w:b/>
          <w:i/>
          <w:lang w:val="en-US" w:eastAsia="ko-KR"/>
        </w:rPr>
        <w:t xml:space="preserve"> over non-3GPP access</w:t>
      </w:r>
      <w:r w:rsidRPr="00A92AF2">
        <w:rPr>
          <w:b/>
          <w:i/>
          <w:lang w:val="en-US"/>
        </w:rPr>
        <w:t xml:space="preserve"> including the Paging Cause</w:t>
      </w:r>
      <w:r w:rsidRPr="00A92AF2">
        <w:rPr>
          <w:i/>
          <w:lang w:val="en-US"/>
        </w:rPr>
        <w:t>.</w:t>
      </w:r>
    </w:p>
    <w:p w:rsidR="001942D1" w:rsidRPr="00A92AF2" w:rsidRDefault="001942D1" w:rsidP="001942D1">
      <w:pPr>
        <w:pStyle w:val="B1"/>
        <w:rPr>
          <w:lang w:val="en-US"/>
        </w:rPr>
      </w:pPr>
      <w:r w:rsidRPr="00A92AF2">
        <w:rPr>
          <w:i/>
          <w:lang w:val="en-US"/>
        </w:rPr>
        <w:t>4d.</w:t>
      </w:r>
      <w:r w:rsidRPr="00A92AF2">
        <w:rPr>
          <w:i/>
          <w:lang w:val="en-US"/>
        </w:rPr>
        <w:tab/>
        <w:t xml:space="preserve">If the UE is simultaneously registered over 3GPP and non-3GPP accesses in the same PLMN, and the UE is in CM-CONNECTED state for non-3GPP access and in CM-IDLE for 3GPP access </w:t>
      </w:r>
      <w:r w:rsidRPr="00A92AF2">
        <w:rPr>
          <w:b/>
          <w:i/>
          <w:u w:val="single"/>
          <w:lang w:val="en-US"/>
        </w:rPr>
        <w:t>and if the UE decides to not accept the incoming service the UE shall respond with NAS Notification response message over the non-3GPP access to indicate the same to the network.</w:t>
      </w:r>
      <w:r w:rsidRPr="00A92AF2">
        <w:rPr>
          <w:lang w:val="en-US"/>
        </w:rPr>
        <w:t xml:space="preserve"> </w:t>
      </w:r>
    </w:p>
    <w:p w:rsidR="001942D1" w:rsidRPr="00A92AF2" w:rsidRDefault="001942D1" w:rsidP="001942D1">
      <w:pPr>
        <w:pStyle w:val="B1"/>
        <w:rPr>
          <w:lang w:val="en-US"/>
        </w:rPr>
      </w:pPr>
      <w:r w:rsidRPr="00A92AF2">
        <w:rPr>
          <w:i/>
          <w:lang w:val="en-US"/>
        </w:rPr>
        <w:t>6.</w:t>
      </w:r>
      <w:r w:rsidRPr="00A92AF2">
        <w:rPr>
          <w:i/>
          <w:lang w:val="en-US"/>
        </w:rPr>
        <w:tab/>
        <w:t>The UE may choose to respond to paging or NAS notification message based on paging cause value by executing service request procedure.</w:t>
      </w:r>
    </w:p>
    <w:p w:rsidR="001942D1" w:rsidRPr="00A92AF2" w:rsidRDefault="001942D1" w:rsidP="001942D1">
      <w:pPr>
        <w:pStyle w:val="Heading4"/>
        <w:rPr>
          <w:lang w:val="en-US" w:eastAsia="zh-CN"/>
        </w:rPr>
      </w:pPr>
      <w:bookmarkStart w:id="1937" w:name="_Toc26530881"/>
      <w:bookmarkStart w:id="1938" w:name="_Toc26530931"/>
      <w:bookmarkStart w:id="1939" w:name="_Toc26530980"/>
      <w:bookmarkStart w:id="1940" w:name="_Toc31109473"/>
      <w:bookmarkStart w:id="1941" w:name="_Toc31109564"/>
      <w:r w:rsidRPr="00A92AF2">
        <w:rPr>
          <w:lang w:val="en-US" w:eastAsia="zh-CN"/>
        </w:rPr>
        <w:t>6.1.3.2</w:t>
      </w:r>
      <w:r w:rsidRPr="00A92AF2">
        <w:rPr>
          <w:lang w:val="en-US" w:eastAsia="zh-CN"/>
        </w:rPr>
        <w:tab/>
        <w:t>Handling of MT service with Paging Cause in RRC_Inactive mode</w:t>
      </w:r>
      <w:bookmarkEnd w:id="1937"/>
      <w:bookmarkEnd w:id="1938"/>
      <w:bookmarkEnd w:id="1939"/>
      <w:bookmarkEnd w:id="1940"/>
      <w:bookmarkEnd w:id="1941"/>
    </w:p>
    <w:p w:rsidR="001942D1" w:rsidRPr="00A92AF2" w:rsidRDefault="001942D1" w:rsidP="001942D1">
      <w:pPr>
        <w:rPr>
          <w:lang w:val="en-US"/>
        </w:rPr>
      </w:pPr>
      <w:r w:rsidRPr="00A92AF2">
        <w:rPr>
          <w:lang w:val="en-US" w:eastAsia="zh-CN"/>
        </w:rPr>
        <w:t xml:space="preserve">Figure </w:t>
      </w:r>
      <w:r w:rsidRPr="00A92AF2">
        <w:rPr>
          <w:lang w:val="en-US"/>
        </w:rPr>
        <w:t>6.1.3.2-1is the call flow of handling of MT service with Paging Cause in RRC_Inactive mode.</w:t>
      </w:r>
    </w:p>
    <w:p w:rsidR="001942D1" w:rsidRPr="00A92AF2" w:rsidRDefault="00A6284A" w:rsidP="00546214">
      <w:pPr>
        <w:pStyle w:val="TH"/>
        <w:rPr>
          <w:lang w:val="en-US"/>
        </w:rPr>
      </w:pPr>
      <w:ins w:id="1942" w:author="S2-2004709" w:date="2020-06-17T11:15:00Z">
        <w:r w:rsidRPr="00A92AF2">
          <w:rPr>
            <w:lang w:val="en-US"/>
          </w:rPr>
          <w:object w:dxaOrig="9370" w:dyaOrig="3271">
            <v:shape id="_x0000_i1026" type="#_x0000_t75" style="width:468.5pt;height:163.5pt" o:ole="">
              <v:imagedata r:id="rId13" o:title=""/>
            </v:shape>
            <o:OLEObject Type="Embed" ProgID="Visio.Drawing.15" ShapeID="_x0000_i1026" DrawAspect="Content" ObjectID="_1653916766" r:id="rId14"/>
          </w:object>
        </w:r>
      </w:ins>
      <w:del w:id="1943" w:author="S2-2004709" w:date="2020-06-17T11:15:00Z">
        <w:r w:rsidR="001942D1" w:rsidRPr="00A92AF2" w:rsidDel="00A6284A">
          <w:rPr>
            <w:lang w:val="en-US"/>
          </w:rPr>
          <w:object w:dxaOrig="9373" w:dyaOrig="3252">
            <v:shape id="_x0000_i1027" type="#_x0000_t75" style="width:468.5pt;height:162.5pt" o:ole="">
              <v:imagedata r:id="rId15" o:title=""/>
            </v:shape>
            <o:OLEObject Type="Embed" ProgID="Visio.Drawing.11" ShapeID="_x0000_i1027" DrawAspect="Content" ObjectID="_1653916767" r:id="rId16"/>
          </w:object>
        </w:r>
      </w:del>
    </w:p>
    <w:p w:rsidR="001942D1" w:rsidRPr="00A92AF2" w:rsidRDefault="001942D1" w:rsidP="001942D1">
      <w:pPr>
        <w:pStyle w:val="TF"/>
        <w:rPr>
          <w:lang w:val="en-US" w:eastAsia="zh-CN"/>
        </w:rPr>
      </w:pPr>
      <w:r w:rsidRPr="00A92AF2">
        <w:rPr>
          <w:lang w:val="en-US"/>
        </w:rPr>
        <w:t xml:space="preserve">Figure 6.1.3.2-1 </w:t>
      </w:r>
      <w:r w:rsidRPr="00A92AF2">
        <w:rPr>
          <w:lang w:val="en-US" w:eastAsia="zh-CN"/>
        </w:rPr>
        <w:t>Handling of MT service with Paging Cause in RRC_Inactive mode</w:t>
      </w:r>
    </w:p>
    <w:p w:rsidR="001942D1" w:rsidRPr="00A92AF2" w:rsidRDefault="00307172" w:rsidP="00307172">
      <w:pPr>
        <w:pStyle w:val="B1"/>
        <w:rPr>
          <w:ins w:id="1944" w:author="S2-2004709" w:date="2020-06-17T11:16:00Z"/>
          <w:lang w:val="en-US" w:eastAsia="zh-CN"/>
        </w:rPr>
      </w:pPr>
      <w:r w:rsidRPr="00A92AF2">
        <w:rPr>
          <w:lang w:val="en-US" w:eastAsia="zh-CN"/>
        </w:rPr>
        <w:t>1.</w:t>
      </w:r>
      <w:r w:rsidRPr="00A92AF2">
        <w:rPr>
          <w:lang w:val="en-US" w:eastAsia="zh-CN"/>
        </w:rPr>
        <w:tab/>
      </w:r>
      <w:r w:rsidR="001942D1" w:rsidRPr="00A92AF2">
        <w:rPr>
          <w:lang w:val="en-US" w:eastAsia="zh-CN"/>
        </w:rPr>
        <w:t xml:space="preserve">NG-RAN receives the DL data (control plane data and/or user plane data) in RRC_Inactive mode. If handling of MT service with Paging Cause is supported by NG-RAN, NG-RAN determines the Paging Cause </w:t>
      </w:r>
      <w:del w:id="1945" w:author="S2-2004709" w:date="2020-06-17T11:16:00Z">
        <w:r w:rsidR="001942D1" w:rsidRPr="00A92AF2" w:rsidDel="00560F07">
          <w:rPr>
            <w:lang w:val="en-US" w:eastAsia="zh-CN"/>
          </w:rPr>
          <w:delText xml:space="preserve">based on DSCP in TOS (IPv4)/TC (IPv6) value from the IP header of the downlink data packet or </w:delText>
        </w:r>
      </w:del>
      <w:r w:rsidR="001942D1" w:rsidRPr="00A92AF2">
        <w:rPr>
          <w:lang w:val="en-US" w:eastAsia="zh-CN"/>
        </w:rPr>
        <w:t>based on the</w:t>
      </w:r>
      <w:r w:rsidR="001942D1" w:rsidRPr="00A92AF2">
        <w:rPr>
          <w:lang w:val="en-US"/>
        </w:rPr>
        <w:t xml:space="preserve"> Paging Cause field included in the CN tunnel header of an incoming DL PDU.</w:t>
      </w:r>
      <w:ins w:id="1946" w:author="S2-2004709" w:date="2020-06-17T11:16:00Z">
        <w:r w:rsidR="00560F07" w:rsidRPr="00A92AF2">
          <w:rPr>
            <w:lang w:val="en-US"/>
          </w:rPr>
          <w:t xml:space="preserve"> Alternatively, the </w:t>
        </w:r>
        <w:r w:rsidR="00560F07" w:rsidRPr="00A92AF2">
          <w:rPr>
            <w:lang w:val="en-US" w:eastAsia="zh-CN"/>
          </w:rPr>
          <w:t>NG-RAN determines the Paging Cause based on specific 5QI (i.e. 5QI=1 or 5) of the QoS flows for the downlink data packet.</w:t>
        </w:r>
      </w:ins>
    </w:p>
    <w:p w:rsidR="00560F07" w:rsidRPr="00A92AF2" w:rsidDel="00560F07" w:rsidRDefault="00560F07" w:rsidP="0075149C">
      <w:pPr>
        <w:pStyle w:val="EditorsNote"/>
        <w:rPr>
          <w:del w:id="1947" w:author="S2-2004709" w:date="2020-06-17T11:16:00Z"/>
          <w:lang w:val="en-US"/>
        </w:rPr>
      </w:pPr>
      <w:ins w:id="1948" w:author="S2-2004709" w:date="2020-06-17T11:16:00Z">
        <w:r w:rsidRPr="00A92AF2">
          <w:rPr>
            <w:lang w:val="en-US"/>
          </w:rPr>
          <w:t xml:space="preserve">Editor's note: </w:t>
        </w:r>
      </w:ins>
      <w:ins w:id="1949" w:author="Rapporteur" w:date="2020-06-17T14:54:00Z">
        <w:r w:rsidR="00BA5CBA">
          <w:rPr>
            <w:lang w:val="en-US"/>
          </w:rPr>
          <w:tab/>
        </w:r>
      </w:ins>
      <w:ins w:id="1950" w:author="S2-2004709" w:date="2020-06-17T11:16:00Z">
        <w:r w:rsidRPr="00A92AF2">
          <w:rPr>
            <w:lang w:val="en-US"/>
          </w:rPr>
          <w:t>Since all the IMS signalling is transmited in specific QoS Flow, it is FFS whether specif</w:t>
        </w:r>
      </w:ins>
      <w:ins w:id="1951" w:author="S2-2004709" w:date="2020-06-17T11:17:00Z">
        <w:r w:rsidRPr="00A92AF2">
          <w:rPr>
            <w:lang w:val="en-US"/>
          </w:rPr>
          <w:t>i</w:t>
        </w:r>
      </w:ins>
      <w:ins w:id="1952" w:author="S2-2004709" w:date="2020-06-17T11:16:00Z">
        <w:r w:rsidRPr="00A92AF2">
          <w:rPr>
            <w:lang w:val="en-US"/>
          </w:rPr>
          <w:t>c 5QI value can be used to determine the paging cause for voice service.</w:t>
        </w:r>
      </w:ins>
    </w:p>
    <w:p w:rsidR="00BA5CBA" w:rsidRDefault="00307172" w:rsidP="0075149C">
      <w:pPr>
        <w:pStyle w:val="EditorsNote"/>
        <w:rPr>
          <w:ins w:id="1953" w:author="Rapporteur" w:date="2020-06-17T14:52:00Z"/>
          <w:lang w:val="en-US"/>
        </w:rPr>
      </w:pPr>
      <w:r w:rsidRPr="00A92AF2">
        <w:rPr>
          <w:lang w:val="en-US"/>
        </w:rPr>
        <w:tab/>
      </w:r>
    </w:p>
    <w:p w:rsidR="001942D1" w:rsidRPr="00A92AF2" w:rsidRDefault="00BA5CBA" w:rsidP="00307172">
      <w:pPr>
        <w:pStyle w:val="B1"/>
        <w:rPr>
          <w:lang w:val="en-US" w:eastAsia="zh-CN"/>
        </w:rPr>
      </w:pPr>
      <w:ins w:id="1954" w:author="Rapporteur" w:date="2020-06-17T14:52:00Z">
        <w:r>
          <w:rPr>
            <w:lang w:val="en-US" w:eastAsia="zh-CN"/>
          </w:rPr>
          <w:tab/>
        </w:r>
      </w:ins>
      <w:r w:rsidR="001942D1" w:rsidRPr="00A92AF2">
        <w:rPr>
          <w:lang w:val="en-US" w:eastAsia="zh-CN"/>
        </w:rPr>
        <w:t>NG-RAN sends the paging message with the Paging Cause.</w:t>
      </w:r>
    </w:p>
    <w:p w:rsidR="001942D1" w:rsidRPr="00A92AF2" w:rsidRDefault="001942D1" w:rsidP="001942D1">
      <w:pPr>
        <w:pStyle w:val="Heading4"/>
        <w:rPr>
          <w:lang w:val="en-US" w:eastAsia="zh-CN"/>
        </w:rPr>
      </w:pPr>
      <w:bookmarkStart w:id="1955" w:name="_Toc26530882"/>
      <w:bookmarkStart w:id="1956" w:name="_Toc26530932"/>
      <w:bookmarkStart w:id="1957" w:name="_Toc26530981"/>
      <w:bookmarkStart w:id="1958" w:name="_Toc31109474"/>
      <w:bookmarkStart w:id="1959" w:name="_Toc31109565"/>
      <w:r w:rsidRPr="00A92AF2">
        <w:rPr>
          <w:lang w:val="en-US" w:eastAsia="zh-CN"/>
        </w:rPr>
        <w:t>6.1.3.3</w:t>
      </w:r>
      <w:r w:rsidRPr="00A92AF2">
        <w:rPr>
          <w:lang w:val="en-US" w:eastAsia="zh-CN"/>
        </w:rPr>
        <w:tab/>
        <w:t>Handling of MT service with Paging Cause in EPS</w:t>
      </w:r>
      <w:bookmarkEnd w:id="1955"/>
      <w:bookmarkEnd w:id="1956"/>
      <w:bookmarkEnd w:id="1957"/>
      <w:bookmarkEnd w:id="1958"/>
      <w:bookmarkEnd w:id="1959"/>
    </w:p>
    <w:p w:rsidR="001942D1" w:rsidRPr="00A92AF2" w:rsidRDefault="001942D1" w:rsidP="001942D1">
      <w:pPr>
        <w:rPr>
          <w:lang w:val="en-US" w:eastAsia="zh-CN"/>
        </w:rPr>
      </w:pPr>
      <w:r w:rsidRPr="00A92AF2">
        <w:rPr>
          <w:lang w:val="en-US" w:eastAsia="zh-CN"/>
        </w:rPr>
        <w:t xml:space="preserve">Figure </w:t>
      </w:r>
      <w:r w:rsidRPr="00A92AF2">
        <w:rPr>
          <w:lang w:val="en-US"/>
        </w:rPr>
        <w:t>6.1.3.3-1 is handling of MT service with Paging Cause in EPS.</w:t>
      </w:r>
    </w:p>
    <w:p w:rsidR="001942D1" w:rsidRPr="00A92AF2" w:rsidRDefault="001942D1" w:rsidP="00546214">
      <w:pPr>
        <w:pStyle w:val="TH"/>
        <w:rPr>
          <w:lang w:val="en-US"/>
        </w:rPr>
      </w:pPr>
      <w:r w:rsidRPr="00A92AF2">
        <w:rPr>
          <w:lang w:val="en-US"/>
        </w:rPr>
        <w:object w:dxaOrig="10801" w:dyaOrig="3252">
          <v:shape id="_x0000_i1028" type="#_x0000_t75" style="width:480.5pt;height:145pt" o:ole="">
            <v:imagedata r:id="rId17" o:title=""/>
          </v:shape>
          <o:OLEObject Type="Embed" ProgID="Visio.Drawing.11" ShapeID="_x0000_i1028" DrawAspect="Content" ObjectID="_1653916768" r:id="rId18"/>
        </w:object>
      </w:r>
    </w:p>
    <w:p w:rsidR="001942D1" w:rsidRPr="00A92AF2" w:rsidRDefault="001942D1" w:rsidP="001942D1">
      <w:pPr>
        <w:pStyle w:val="TF"/>
        <w:rPr>
          <w:lang w:val="en-US"/>
        </w:rPr>
      </w:pPr>
      <w:r w:rsidRPr="00A92AF2">
        <w:rPr>
          <w:lang w:val="en-US"/>
        </w:rPr>
        <w:t>Figure 6.1.3.3-1: Handling of MT service with Paging Cause in EPS</w:t>
      </w:r>
    </w:p>
    <w:p w:rsidR="001942D1" w:rsidRPr="00A92AF2" w:rsidRDefault="001942D1" w:rsidP="00307172">
      <w:pPr>
        <w:pStyle w:val="B1"/>
        <w:rPr>
          <w:lang w:val="en-US" w:eastAsia="zh-CN"/>
        </w:rPr>
      </w:pPr>
      <w:r w:rsidRPr="00A92AF2">
        <w:rPr>
          <w:lang w:val="en-US" w:eastAsia="zh-CN"/>
        </w:rPr>
        <w:lastRenderedPageBreak/>
        <w:t>1.</w:t>
      </w:r>
      <w:r w:rsidR="00B22766" w:rsidRPr="00A92AF2">
        <w:rPr>
          <w:lang w:val="en-US" w:eastAsia="zh-CN"/>
        </w:rPr>
        <w:tab/>
      </w:r>
      <w:r w:rsidRPr="00A92AF2">
        <w:rPr>
          <w:lang w:val="en-US" w:eastAsia="zh-CN"/>
        </w:rPr>
        <w:t>If the handling of MT service with Paging Cause is supported by Serving GW, Serving GW determines the Paging Cause based on DSCP in TOS (IPv4)/TC (IPv6) value from the IP header of the downlink data packet.</w:t>
      </w:r>
      <w:ins w:id="1960" w:author="S2-2004709" w:date="2020-06-17T11:17:00Z">
        <w:r w:rsidR="00560F07" w:rsidRPr="00A92AF2">
          <w:rPr>
            <w:lang w:val="en-US" w:eastAsia="zh-CN"/>
          </w:rPr>
          <w:t xml:space="preserve"> Alternatively, if the Serving GW supports the </w:t>
        </w:r>
        <w:r w:rsidR="00560F07" w:rsidRPr="00A92AF2">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ins>
    </w:p>
    <w:p w:rsidR="001942D1" w:rsidRPr="00A92AF2" w:rsidRDefault="00307172" w:rsidP="00307172">
      <w:pPr>
        <w:pStyle w:val="B1"/>
        <w:rPr>
          <w:lang w:val="en-US" w:eastAsia="zh-CN"/>
        </w:rPr>
      </w:pPr>
      <w:r w:rsidRPr="00A92AF2">
        <w:rPr>
          <w:lang w:val="en-US" w:eastAsia="zh-CN"/>
        </w:rPr>
        <w:t>2.</w:t>
      </w:r>
      <w:r w:rsidRPr="00A92AF2">
        <w:rPr>
          <w:lang w:val="en-US" w:eastAsia="zh-CN"/>
        </w:rPr>
        <w:tab/>
      </w:r>
      <w:r w:rsidR="001942D1" w:rsidRPr="00A92AF2">
        <w:rPr>
          <w:lang w:val="en-US" w:eastAsia="zh-CN"/>
        </w:rPr>
        <w:t>SGW includes the Paging Cause in the DDN message sent from SGW to MME.</w:t>
      </w:r>
      <w:ins w:id="1961" w:author="S2-2004709" w:date="2020-06-17T11:17:00Z">
        <w:r w:rsidR="00560F07" w:rsidRPr="00A92AF2">
          <w:rPr>
            <w:lang w:val="en-US" w:eastAsia="zh-CN"/>
          </w:rPr>
          <w:t xml:space="preserve"> If the Paging Cause is not received, but the </w:t>
        </w:r>
        <w:r w:rsidR="00560F07" w:rsidRPr="00A92AF2">
          <w:rPr>
            <w:lang w:val="en-US"/>
          </w:rPr>
          <w:t>Paging Policy Indication is received, the MME determines the Paging Cause</w:t>
        </w:r>
        <w:r w:rsidR="00560F07" w:rsidRPr="00A92AF2">
          <w:rPr>
            <w:lang w:val="en-US" w:eastAsia="zh-CN"/>
          </w:rPr>
          <w:t xml:space="preserve"> taking the configuration for that </w:t>
        </w:r>
        <w:r w:rsidR="00560F07" w:rsidRPr="00A92AF2">
          <w:rPr>
            <w:lang w:val="en-US"/>
          </w:rPr>
          <w:t>HPLMN and/or APN and/or QCI into account.</w:t>
        </w:r>
      </w:ins>
    </w:p>
    <w:p w:rsidR="00560F07" w:rsidRPr="00A92AF2" w:rsidRDefault="00560F07" w:rsidP="00560F07">
      <w:pPr>
        <w:pStyle w:val="B1"/>
        <w:rPr>
          <w:ins w:id="1962" w:author="S2-2004709" w:date="2020-06-17T11:17:00Z"/>
          <w:lang w:val="en-US" w:eastAsia="zh-CN"/>
        </w:rPr>
      </w:pPr>
      <w:ins w:id="1963" w:author="S2-2004709" w:date="2020-06-17T11:17:00Z">
        <w:r w:rsidRPr="00A92AF2">
          <w:rPr>
            <w:lang w:val="en-US" w:eastAsia="zh-CN"/>
          </w:rPr>
          <w:tab/>
          <w:t>For mobile terminating signalling and SMS over NAS, the MME determines an appropriate Paging Cause.</w:t>
        </w:r>
      </w:ins>
    </w:p>
    <w:p w:rsidR="001942D1" w:rsidRPr="00A92AF2" w:rsidRDefault="00307172" w:rsidP="00307172">
      <w:pPr>
        <w:pStyle w:val="B1"/>
        <w:rPr>
          <w:lang w:val="en-US" w:eastAsia="zh-CN"/>
        </w:rPr>
      </w:pPr>
      <w:r w:rsidRPr="00A92AF2">
        <w:rPr>
          <w:lang w:val="en-US" w:eastAsia="zh-CN"/>
        </w:rPr>
        <w:t>3.</w:t>
      </w:r>
      <w:r w:rsidRPr="00A92AF2">
        <w:rPr>
          <w:lang w:val="en-US" w:eastAsia="zh-CN"/>
        </w:rPr>
        <w:tab/>
      </w:r>
      <w:r w:rsidR="001942D1" w:rsidRPr="00A92AF2">
        <w:rPr>
          <w:lang w:val="en-US" w:eastAsia="zh-CN"/>
        </w:rPr>
        <w:t>MME sends S1 paging message by including the Paging Cause information.</w:t>
      </w:r>
    </w:p>
    <w:p w:rsidR="001942D1" w:rsidRPr="00A92AF2" w:rsidRDefault="001942D1" w:rsidP="00307172">
      <w:pPr>
        <w:pStyle w:val="B1"/>
        <w:rPr>
          <w:lang w:val="en-US" w:eastAsia="zh-CN"/>
        </w:rPr>
      </w:pPr>
      <w:r w:rsidRPr="00A92AF2">
        <w:rPr>
          <w:lang w:val="en-US" w:eastAsia="zh-CN"/>
        </w:rPr>
        <w:t>4.</w:t>
      </w:r>
      <w:r w:rsidR="00B22766" w:rsidRPr="00A92AF2">
        <w:rPr>
          <w:lang w:val="en-US" w:eastAsia="zh-CN"/>
        </w:rPr>
        <w:tab/>
      </w:r>
      <w:r w:rsidRPr="00A92AF2">
        <w:rPr>
          <w:lang w:val="en-US" w:eastAsia="zh-CN"/>
        </w:rPr>
        <w:t>RAN sends the paging message with Paging Cause.</w:t>
      </w:r>
    </w:p>
    <w:p w:rsidR="001942D1" w:rsidRPr="00A92AF2" w:rsidRDefault="001942D1" w:rsidP="001942D1">
      <w:pPr>
        <w:pStyle w:val="Heading3"/>
        <w:rPr>
          <w:lang w:val="en-US"/>
        </w:rPr>
      </w:pPr>
      <w:bookmarkStart w:id="1964" w:name="_Toc26520142"/>
      <w:bookmarkStart w:id="1965" w:name="_Toc26530883"/>
      <w:bookmarkStart w:id="1966" w:name="_Toc26530933"/>
      <w:bookmarkStart w:id="1967" w:name="_Toc26530982"/>
      <w:bookmarkStart w:id="1968" w:name="_Toc30685086"/>
      <w:bookmarkStart w:id="1969" w:name="_Toc31014361"/>
      <w:bookmarkStart w:id="1970" w:name="_Toc31109402"/>
      <w:bookmarkStart w:id="1971" w:name="_Toc31109475"/>
      <w:bookmarkStart w:id="1972" w:name="_Toc31109566"/>
      <w:bookmarkStart w:id="1973" w:name="_Toc43301379"/>
      <w:r w:rsidRPr="00A92AF2">
        <w:rPr>
          <w:lang w:val="en-US"/>
        </w:rPr>
        <w:t>6.1.</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1964"/>
      <w:bookmarkEnd w:id="1965"/>
      <w:bookmarkEnd w:id="1966"/>
      <w:bookmarkEnd w:id="1967"/>
      <w:bookmarkEnd w:id="1968"/>
      <w:bookmarkEnd w:id="1969"/>
      <w:bookmarkEnd w:id="1970"/>
      <w:bookmarkEnd w:id="1971"/>
      <w:bookmarkEnd w:id="1972"/>
      <w:bookmarkEnd w:id="1973"/>
    </w:p>
    <w:p w:rsidR="001942D1" w:rsidRPr="00A92AF2" w:rsidRDefault="001942D1" w:rsidP="00307172">
      <w:pPr>
        <w:rPr>
          <w:lang w:val="en-US" w:eastAsia="zh-CN"/>
        </w:rPr>
      </w:pPr>
      <w:bookmarkStart w:id="1974" w:name="_Hlk500857602"/>
      <w:bookmarkStart w:id="1975" w:name="_Toc510607504"/>
      <w:bookmarkStart w:id="1976" w:name="_Toc518306738"/>
      <w:r w:rsidRPr="00A92AF2">
        <w:rPr>
          <w:lang w:val="en-US" w:eastAsia="zh-CN"/>
        </w:rPr>
        <w:t>For 5G:</w:t>
      </w:r>
    </w:p>
    <w:p w:rsidR="001942D1" w:rsidRPr="00A92AF2" w:rsidRDefault="001942D1" w:rsidP="00307172">
      <w:pPr>
        <w:rPr>
          <w:lang w:val="en-US" w:eastAsia="zh-CN"/>
        </w:rPr>
      </w:pPr>
      <w:r w:rsidRPr="00A92AF2">
        <w:rPr>
          <w:lang w:val="en-US" w:eastAsia="zh-CN"/>
        </w:rPr>
        <w:t>AF:</w:t>
      </w:r>
    </w:p>
    <w:p w:rsidR="001942D1" w:rsidRPr="00A92AF2" w:rsidRDefault="00307172" w:rsidP="00307172">
      <w:pPr>
        <w:pStyle w:val="B1"/>
        <w:rPr>
          <w:b/>
          <w:bCs/>
          <w:lang w:val="en-US" w:eastAsia="zh-CN"/>
        </w:rPr>
      </w:pPr>
      <w:r w:rsidRPr="00A92AF2">
        <w:rPr>
          <w:b/>
          <w:bCs/>
          <w:lang w:val="en-US" w:eastAsia="zh-CN"/>
        </w:rPr>
        <w:t>-</w:t>
      </w:r>
      <w:r w:rsidRPr="00A92AF2">
        <w:rPr>
          <w:b/>
          <w:bCs/>
          <w:lang w:val="en-US" w:eastAsia="zh-CN"/>
        </w:rPr>
        <w:tab/>
      </w:r>
      <w:r w:rsidR="001942D1" w:rsidRPr="00A92AF2">
        <w:rPr>
          <w:bCs/>
          <w:lang w:val="en-US" w:eastAsia="zh-CN"/>
        </w:rPr>
        <w:t>P-CSCF</w:t>
      </w:r>
      <w:r w:rsidR="001942D1" w:rsidRPr="00A92AF2">
        <w:rPr>
          <w:b/>
          <w:bCs/>
          <w:lang w:val="en-US" w:eastAsia="zh-CN"/>
        </w:rPr>
        <w:t xml:space="preserve"> </w:t>
      </w:r>
      <w:r w:rsidR="001942D1" w:rsidRPr="00A92AF2">
        <w:rPr>
          <w:lang w:val="en-US" w:eastAsia="zh-CN"/>
        </w:rPr>
        <w:t>sets the DSCP value in the IP header to indicate the traffic type.</w:t>
      </w:r>
    </w:p>
    <w:p w:rsidR="001942D1" w:rsidRPr="00A92AF2" w:rsidRDefault="001942D1" w:rsidP="00307172">
      <w:pPr>
        <w:rPr>
          <w:lang w:val="en-US" w:eastAsia="zh-CN"/>
        </w:rPr>
      </w:pPr>
      <w:r w:rsidRPr="00A92AF2">
        <w:rPr>
          <w:lang w:val="en-US" w:eastAsia="zh-CN"/>
        </w:rPr>
        <w:t>SMF:</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ins w:id="1977" w:author="S2-2004709" w:date="2020-06-17T11:18:00Z">
        <w:r w:rsidR="00560F07" w:rsidRPr="00A92AF2">
          <w:rPr>
            <w:lang w:val="en-US" w:eastAsia="zh-CN"/>
          </w:rPr>
          <w:t xml:space="preserve">optionally, </w:t>
        </w:r>
      </w:ins>
      <w:r w:rsidR="001942D1" w:rsidRPr="00A92AF2">
        <w:rPr>
          <w:lang w:val="en-US" w:eastAsia="zh-CN"/>
        </w:rPr>
        <w:t>determines Paging Cause based on DSCP value from IP header</w:t>
      </w:r>
      <w:ins w:id="1978" w:author="S2-2004709" w:date="2020-06-17T11:18:00Z">
        <w:r w:rsidR="00560F07" w:rsidRPr="00A92AF2">
          <w:rPr>
            <w:lang w:val="en-US" w:eastAsia="zh-CN"/>
          </w:rPr>
          <w:t xml:space="preserve"> and HPLMN/APN/QCI configuration and includes the Paging Cause in DDN sent to AMF</w:t>
        </w:r>
      </w:ins>
      <w:r w:rsidR="001942D1" w:rsidRPr="00A92AF2">
        <w:rPr>
          <w:lang w:val="en-US" w:eastAsia="zh-CN"/>
        </w:rPr>
        <w:t>.</w:t>
      </w:r>
    </w:p>
    <w:p w:rsidR="001942D1" w:rsidRPr="00A92AF2" w:rsidDel="00560F07" w:rsidRDefault="00307172" w:rsidP="00307172">
      <w:pPr>
        <w:pStyle w:val="B1"/>
        <w:rPr>
          <w:del w:id="1979" w:author="S2-2004709" w:date="2020-06-17T11:18:00Z"/>
          <w:lang w:val="en-US" w:eastAsia="zh-CN"/>
        </w:rPr>
      </w:pPr>
      <w:del w:id="1980" w:author="S2-2004709" w:date="2020-06-17T11:18:00Z">
        <w:r w:rsidRPr="00A92AF2" w:rsidDel="00560F07">
          <w:rPr>
            <w:lang w:val="en-US" w:eastAsia="zh-CN"/>
          </w:rPr>
          <w:delText>-</w:delText>
        </w:r>
        <w:r w:rsidRPr="00A92AF2" w:rsidDel="00560F07">
          <w:rPr>
            <w:lang w:val="en-US" w:eastAsia="zh-CN"/>
          </w:rPr>
          <w:tab/>
        </w:r>
        <w:r w:rsidR="001942D1" w:rsidRPr="00A92AF2" w:rsidDel="00560F07">
          <w:rPr>
            <w:lang w:val="en-US" w:eastAsia="zh-CN"/>
          </w:rPr>
          <w:delText>includes the Paging Cause to AMF in N11 signalling.</w:delText>
        </w:r>
      </w:del>
    </w:p>
    <w:p w:rsidR="001942D1" w:rsidRPr="00A92AF2" w:rsidRDefault="001942D1" w:rsidP="00307172">
      <w:pPr>
        <w:rPr>
          <w:lang w:val="en-US" w:eastAsia="zh-CN"/>
        </w:rPr>
      </w:pPr>
      <w:r w:rsidRPr="00A92AF2">
        <w:rPr>
          <w:lang w:val="en-US" w:eastAsia="zh-CN"/>
        </w:rPr>
        <w:t>AMF:</w:t>
      </w:r>
    </w:p>
    <w:p w:rsidR="00560F07" w:rsidRPr="00A92AF2" w:rsidRDefault="00560F07" w:rsidP="00560F07">
      <w:pPr>
        <w:pStyle w:val="B1"/>
        <w:rPr>
          <w:ins w:id="1981" w:author="S2-2004709" w:date="2020-06-17T11:18:00Z"/>
          <w:lang w:val="en-US" w:eastAsia="zh-CN"/>
        </w:rPr>
      </w:pPr>
      <w:ins w:id="1982" w:author="S2-2004709" w:date="2020-06-17T11:18:00Z">
        <w:r w:rsidRPr="00A92AF2">
          <w:rPr>
            <w:lang w:val="en-US" w:eastAsia="zh-CN"/>
          </w:rPr>
          <w:t>-</w:t>
        </w:r>
        <w:r w:rsidRPr="00A92AF2">
          <w:rPr>
            <w:lang w:val="en-US" w:eastAsia="zh-CN"/>
          </w:rPr>
          <w:tab/>
        </w:r>
        <w:r w:rsidRPr="00A92AF2">
          <w:rPr>
            <w:lang w:val="en-US"/>
          </w:rPr>
          <w:t>determines the Paging Cause for NAS SMS and MT control plane traffic</w:t>
        </w:r>
        <w:r w:rsidRPr="00A92AF2">
          <w:rPr>
            <w:lang w:val="en-US" w:eastAsia="zh-CN"/>
          </w:rPr>
          <w:t>. For user plane traffic the AMF either receives the Paging Cause from the SMF or determines a Paging Cause based on HPLMN/DNN/5QI configuration (e.g. 5QI=1 or 5) received from the SMF.</w:t>
        </w:r>
      </w:ins>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sends the N2 paging signalling with Paging Cause.</w:t>
      </w:r>
    </w:p>
    <w:p w:rsidR="001942D1" w:rsidRPr="00A92AF2" w:rsidRDefault="001942D1" w:rsidP="00307172">
      <w:pPr>
        <w:rPr>
          <w:lang w:val="en-US" w:eastAsia="zh-CN"/>
        </w:rPr>
      </w:pPr>
      <w:r w:rsidRPr="00A92AF2">
        <w:rPr>
          <w:lang w:val="en-US" w:eastAsia="zh-CN"/>
        </w:rPr>
        <w:t>NG-RAN:</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sends the paging message with Paging Cause.</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 xml:space="preserve">in RRC_Inactive mode, NG-RAN determines the Paging Cause </w:t>
      </w:r>
      <w:ins w:id="1983" w:author="S2-2004709" w:date="2020-06-17T11:19:00Z">
        <w:r w:rsidR="00560F07" w:rsidRPr="00A92AF2">
          <w:rPr>
            <w:lang w:val="en-US" w:eastAsia="zh-CN"/>
          </w:rPr>
          <w:t>based on the</w:t>
        </w:r>
        <w:r w:rsidR="00560F07" w:rsidRPr="00A92AF2">
          <w:rPr>
            <w:lang w:val="en-US"/>
          </w:rPr>
          <w:t xml:space="preserve"> Paging Cause field included in the CN tunnel header of an incoming DL PDU</w:t>
        </w:r>
      </w:ins>
      <w:del w:id="1984" w:author="S2-2004709" w:date="2020-06-17T11:19:00Z">
        <w:r w:rsidR="001942D1" w:rsidRPr="00A92AF2" w:rsidDel="00560F07">
          <w:rPr>
            <w:lang w:val="en-US" w:eastAsia="zh-CN"/>
          </w:rPr>
          <w:delText>based on the DSCP value in the IP header</w:delText>
        </w:r>
      </w:del>
      <w:r w:rsidR="001942D1" w:rsidRPr="00A92AF2">
        <w:rPr>
          <w:lang w:val="en-US" w:eastAsia="zh-CN"/>
        </w:rPr>
        <w:t>.</w:t>
      </w:r>
      <w:ins w:id="1985" w:author="S2-2004709" w:date="2020-06-17T11:19:00Z">
        <w:r w:rsidR="00560F07" w:rsidRPr="00A92AF2">
          <w:rPr>
            <w:lang w:val="en-US"/>
          </w:rPr>
          <w:t xml:space="preserve"> Alternatively, the </w:t>
        </w:r>
        <w:r w:rsidR="00560F07" w:rsidRPr="00A92AF2">
          <w:rPr>
            <w:lang w:val="en-US" w:eastAsia="zh-CN"/>
          </w:rPr>
          <w:t>NG-RAN determines the Paging Cause based on specific 5QI (i.e. 5QI=1 or 5) of the QoS flows for the downlink data packet.</w:t>
        </w:r>
      </w:ins>
    </w:p>
    <w:p w:rsidR="001942D1" w:rsidRPr="00A92AF2" w:rsidRDefault="001942D1" w:rsidP="00307172">
      <w:pPr>
        <w:rPr>
          <w:lang w:val="en-US" w:eastAsia="zh-CN"/>
        </w:rPr>
      </w:pPr>
      <w:r w:rsidRPr="00A92AF2">
        <w:rPr>
          <w:lang w:val="en-US" w:eastAsia="zh-CN"/>
        </w:rPr>
        <w:t>UE:</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receives paging message with the Paging Cause information.</w:t>
      </w:r>
    </w:p>
    <w:p w:rsidR="00BA5CBA" w:rsidRDefault="00BA5CBA" w:rsidP="00307172">
      <w:pPr>
        <w:rPr>
          <w:ins w:id="1986" w:author="Rapporteur" w:date="2020-06-17T14:54:00Z"/>
          <w:lang w:val="en-US" w:eastAsia="zh-CN"/>
        </w:rPr>
      </w:pPr>
    </w:p>
    <w:p w:rsidR="001942D1" w:rsidRPr="00A92AF2" w:rsidRDefault="001942D1" w:rsidP="00307172">
      <w:pPr>
        <w:rPr>
          <w:lang w:val="en-US" w:eastAsia="zh-CN"/>
        </w:rPr>
      </w:pPr>
      <w:r w:rsidRPr="00A92AF2">
        <w:rPr>
          <w:lang w:val="en-US" w:eastAsia="zh-CN"/>
        </w:rPr>
        <w:t>For EPS:</w:t>
      </w:r>
    </w:p>
    <w:p w:rsidR="001942D1" w:rsidRPr="00A92AF2" w:rsidRDefault="001942D1" w:rsidP="00307172">
      <w:pPr>
        <w:rPr>
          <w:lang w:val="en-US" w:eastAsia="zh-CN"/>
        </w:rPr>
      </w:pPr>
      <w:r w:rsidRPr="00A92AF2">
        <w:rPr>
          <w:lang w:val="en-US" w:eastAsia="zh-CN"/>
        </w:rPr>
        <w:t>SGW</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ins w:id="1987" w:author="S2-2004709" w:date="2020-06-17T11:21:00Z">
        <w:r w:rsidR="00C05F63" w:rsidRPr="00A92AF2">
          <w:rPr>
            <w:lang w:val="en-US" w:eastAsia="zh-CN"/>
          </w:rPr>
          <w:t xml:space="preserve">optionally, </w:t>
        </w:r>
      </w:ins>
      <w:r w:rsidR="001942D1" w:rsidRPr="00A92AF2">
        <w:rPr>
          <w:lang w:val="en-US" w:eastAsia="zh-CN"/>
        </w:rPr>
        <w:t>determines Paging Cause based on DSCP value from IP header</w:t>
      </w:r>
      <w:ins w:id="1988" w:author="S2-2004709" w:date="2020-06-17T11:21:00Z">
        <w:r w:rsidR="00C05F63" w:rsidRPr="00A92AF2">
          <w:rPr>
            <w:lang w:val="en-US" w:eastAsia="zh-CN"/>
          </w:rPr>
          <w:t xml:space="preserve"> and HPLMN/APN/QCI configuration and includes the Paging Cause in DDN sent to MME</w:t>
        </w:r>
      </w:ins>
      <w:r w:rsidR="001942D1" w:rsidRPr="00A92AF2">
        <w:rPr>
          <w:lang w:val="en-US" w:eastAsia="zh-CN"/>
        </w:rPr>
        <w:t>.</w:t>
      </w:r>
      <w:ins w:id="1989" w:author="S2-2004709" w:date="2020-06-17T11:22:00Z">
        <w:r w:rsidR="00C05F63" w:rsidRPr="00A92AF2">
          <w:rPr>
            <w:lang w:val="en-US" w:eastAsia="zh-CN"/>
          </w:rPr>
          <w:t xml:space="preserve"> Alternatively implements existing, optional, </w:t>
        </w:r>
        <w:r w:rsidR="00C05F63" w:rsidRPr="00A92AF2">
          <w:rPr>
            <w:lang w:val="en-US"/>
          </w:rPr>
          <w:t>Paging Policy Differentiation feature.</w:t>
        </w:r>
      </w:ins>
    </w:p>
    <w:p w:rsidR="001942D1" w:rsidRPr="00A92AF2" w:rsidDel="00C05F63" w:rsidRDefault="00307172" w:rsidP="00307172">
      <w:pPr>
        <w:pStyle w:val="B1"/>
        <w:rPr>
          <w:del w:id="1990" w:author="S2-2004709" w:date="2020-06-17T11:22:00Z"/>
          <w:lang w:val="en-US" w:eastAsia="zh-CN"/>
        </w:rPr>
      </w:pPr>
      <w:del w:id="1991" w:author="S2-2004709" w:date="2020-06-17T11:22:00Z">
        <w:r w:rsidRPr="00A92AF2" w:rsidDel="00C05F63">
          <w:rPr>
            <w:lang w:val="en-US" w:eastAsia="zh-CN"/>
          </w:rPr>
          <w:delText>-</w:delText>
        </w:r>
        <w:r w:rsidRPr="00A92AF2" w:rsidDel="00C05F63">
          <w:rPr>
            <w:lang w:val="en-US" w:eastAsia="zh-CN"/>
          </w:rPr>
          <w:tab/>
        </w:r>
        <w:r w:rsidR="001942D1" w:rsidRPr="00A92AF2" w:rsidDel="00C05F63">
          <w:rPr>
            <w:lang w:val="en-US" w:eastAsia="zh-CN"/>
          </w:rPr>
          <w:delText>includes the Paging Cause to MME in DDN.</w:delText>
        </w:r>
      </w:del>
    </w:p>
    <w:p w:rsidR="001942D1" w:rsidRPr="00A92AF2" w:rsidRDefault="001942D1" w:rsidP="00307172">
      <w:pPr>
        <w:rPr>
          <w:lang w:val="en-US" w:eastAsia="zh-CN"/>
        </w:rPr>
      </w:pPr>
      <w:r w:rsidRPr="00A92AF2">
        <w:rPr>
          <w:lang w:val="en-US" w:eastAsia="zh-CN"/>
        </w:rPr>
        <w:t>MME</w:t>
      </w:r>
    </w:p>
    <w:p w:rsidR="00C05F63" w:rsidRPr="00A92AF2" w:rsidRDefault="00C05F63" w:rsidP="00C05F63">
      <w:pPr>
        <w:pStyle w:val="B1"/>
        <w:rPr>
          <w:ins w:id="1992" w:author="S2-2004709" w:date="2020-06-17T11:22:00Z"/>
          <w:lang w:val="en-US" w:eastAsia="zh-CN"/>
        </w:rPr>
      </w:pPr>
      <w:ins w:id="1993" w:author="S2-2004709" w:date="2020-06-17T11:22:00Z">
        <w:r w:rsidRPr="00A92AF2">
          <w:rPr>
            <w:lang w:val="en-US" w:eastAsia="zh-CN"/>
          </w:rPr>
          <w:lastRenderedPageBreak/>
          <w:t>-</w:t>
        </w:r>
        <w:r w:rsidRPr="00A92AF2">
          <w:rPr>
            <w:lang w:val="en-US" w:eastAsia="zh-CN"/>
          </w:rPr>
          <w:tab/>
        </w:r>
        <w:r w:rsidRPr="00A92AF2">
          <w:rPr>
            <w:lang w:val="en-US"/>
          </w:rPr>
          <w:t>determines the Paging Cause for NAS SMS and MT control plane traffic</w:t>
        </w:r>
        <w:r w:rsidRPr="00A92AF2">
          <w:rPr>
            <w:lang w:val="en-US" w:eastAsia="zh-CN"/>
          </w:rPr>
          <w:t>. For user plane traffic the MME either receives the Paging Cause from the SGW or</w:t>
        </w:r>
        <w:r w:rsidRPr="00A92AF2">
          <w:rPr>
            <w:lang w:val="en-US"/>
          </w:rPr>
          <w:t xml:space="preserve"> alternatively, </w:t>
        </w:r>
        <w:r w:rsidRPr="00A92AF2">
          <w:rPr>
            <w:lang w:val="en-US" w:eastAsia="zh-CN"/>
          </w:rPr>
          <w:t>determines a Paging Cause based on HPLMN/APN/QCI configuration (e.g. QCI=1 or 5) received in DNN.</w:t>
        </w:r>
      </w:ins>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sends the S1 paging signalling with Paging Cause.</w:t>
      </w:r>
    </w:p>
    <w:p w:rsidR="001942D1" w:rsidRPr="00A92AF2" w:rsidRDefault="001942D1" w:rsidP="00307172">
      <w:pPr>
        <w:rPr>
          <w:lang w:val="en-US" w:eastAsia="zh-CN"/>
        </w:rPr>
      </w:pPr>
      <w:r w:rsidRPr="00A92AF2">
        <w:rPr>
          <w:lang w:val="en-US" w:eastAsia="zh-CN"/>
        </w:rPr>
        <w:t>eNB</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sends the paging message with Paging Cause.</w:t>
      </w:r>
    </w:p>
    <w:p w:rsidR="001942D1" w:rsidRPr="00A92AF2" w:rsidRDefault="001942D1" w:rsidP="00307172">
      <w:pPr>
        <w:rPr>
          <w:lang w:val="en-US" w:eastAsia="zh-CN"/>
        </w:rPr>
      </w:pPr>
      <w:r w:rsidRPr="00A92AF2">
        <w:rPr>
          <w:lang w:val="en-US" w:eastAsia="zh-CN"/>
        </w:rPr>
        <w:t>UE</w:t>
      </w:r>
    </w:p>
    <w:p w:rsidR="001942D1" w:rsidRPr="00A92AF2" w:rsidRDefault="00307172" w:rsidP="00307172">
      <w:pPr>
        <w:pStyle w:val="B1"/>
        <w:rPr>
          <w:lang w:val="en-US" w:eastAsia="zh-CN"/>
        </w:rPr>
      </w:pPr>
      <w:r w:rsidRPr="00A92AF2">
        <w:rPr>
          <w:lang w:val="en-US" w:eastAsia="zh-CN"/>
        </w:rPr>
        <w:t>-</w:t>
      </w:r>
      <w:r w:rsidRPr="00A92AF2">
        <w:rPr>
          <w:lang w:val="en-US" w:eastAsia="zh-CN"/>
        </w:rPr>
        <w:tab/>
      </w:r>
      <w:r w:rsidR="001942D1" w:rsidRPr="00A92AF2">
        <w:rPr>
          <w:lang w:val="en-US" w:eastAsia="zh-CN"/>
        </w:rPr>
        <w:t>receives paging message with the Paging Cause information.</w:t>
      </w:r>
    </w:p>
    <w:p w:rsidR="00BA5CBA" w:rsidRDefault="00BA5CBA" w:rsidP="00B1695F">
      <w:pPr>
        <w:pStyle w:val="Heading2"/>
        <w:rPr>
          <w:ins w:id="1994" w:author="Rapporteur" w:date="2020-06-17T14:54:00Z"/>
          <w:lang w:val="en-US" w:eastAsia="zh-CN"/>
        </w:rPr>
      </w:pPr>
      <w:bookmarkStart w:id="1995" w:name="_Toc26520143"/>
      <w:bookmarkStart w:id="1996" w:name="_Toc26530884"/>
      <w:bookmarkStart w:id="1997" w:name="_Toc26530934"/>
      <w:bookmarkStart w:id="1998" w:name="_Toc26530983"/>
      <w:bookmarkStart w:id="1999" w:name="_Toc30685087"/>
      <w:bookmarkStart w:id="2000" w:name="_Toc31014362"/>
      <w:bookmarkStart w:id="2001" w:name="_Toc31109403"/>
      <w:bookmarkStart w:id="2002" w:name="_Toc31109476"/>
      <w:bookmarkStart w:id="2003" w:name="_Toc31109567"/>
      <w:bookmarkEnd w:id="1974"/>
      <w:bookmarkEnd w:id="1975"/>
      <w:bookmarkEnd w:id="1976"/>
    </w:p>
    <w:p w:rsidR="00B1695F" w:rsidRPr="00A92AF2" w:rsidRDefault="00B1695F" w:rsidP="00B1695F">
      <w:pPr>
        <w:pStyle w:val="Heading2"/>
        <w:rPr>
          <w:lang w:val="en-US" w:eastAsia="zh-CN"/>
        </w:rPr>
      </w:pPr>
      <w:bookmarkStart w:id="2004" w:name="_Toc43301380"/>
      <w:r w:rsidRPr="00A92AF2">
        <w:rPr>
          <w:lang w:val="en-US" w:eastAsia="zh-CN"/>
        </w:rPr>
        <w:t>6.</w:t>
      </w:r>
      <w:r w:rsidR="008A65DC" w:rsidRPr="00A92AF2">
        <w:rPr>
          <w:lang w:val="en-US" w:eastAsia="zh-CN"/>
        </w:rPr>
        <w:t>2</w:t>
      </w:r>
      <w:r w:rsidRPr="00A92AF2">
        <w:rPr>
          <w:lang w:val="en-US" w:eastAsia="ko-KR"/>
        </w:rPr>
        <w:tab/>
      </w:r>
      <w:r w:rsidRPr="00A92AF2">
        <w:rPr>
          <w:lang w:val="en-US"/>
        </w:rPr>
        <w:t>Solution</w:t>
      </w:r>
      <w:r w:rsidRPr="00A92AF2">
        <w:rPr>
          <w:lang w:val="en-US" w:eastAsia="zh-CN"/>
        </w:rPr>
        <w:t xml:space="preserve"> #</w:t>
      </w:r>
      <w:r w:rsidR="008A65DC" w:rsidRPr="00A92AF2">
        <w:rPr>
          <w:lang w:val="en-US" w:eastAsia="zh-CN"/>
        </w:rPr>
        <w:t>2</w:t>
      </w:r>
      <w:r w:rsidRPr="00A92AF2">
        <w:rPr>
          <w:lang w:val="en-US"/>
        </w:rPr>
        <w:t xml:space="preserve">: </w:t>
      </w:r>
      <w:r w:rsidRPr="00A92AF2">
        <w:rPr>
          <w:lang w:val="en-US" w:eastAsia="zh-CN"/>
        </w:rPr>
        <w:t>Negotiated Short Period Absence</w:t>
      </w:r>
      <w:bookmarkEnd w:id="1995"/>
      <w:bookmarkEnd w:id="1996"/>
      <w:bookmarkEnd w:id="1997"/>
      <w:bookmarkEnd w:id="1998"/>
      <w:bookmarkEnd w:id="1999"/>
      <w:bookmarkEnd w:id="2000"/>
      <w:bookmarkEnd w:id="2001"/>
      <w:bookmarkEnd w:id="2002"/>
      <w:bookmarkEnd w:id="2003"/>
      <w:bookmarkEnd w:id="2004"/>
    </w:p>
    <w:p w:rsidR="00B1695F" w:rsidRPr="00A92AF2" w:rsidRDefault="00B1695F" w:rsidP="00B1695F">
      <w:pPr>
        <w:pStyle w:val="Heading3"/>
        <w:rPr>
          <w:lang w:val="en-US"/>
        </w:rPr>
      </w:pPr>
      <w:bookmarkStart w:id="2005" w:name="_Toc26520144"/>
      <w:bookmarkStart w:id="2006" w:name="_Toc26530885"/>
      <w:bookmarkStart w:id="2007" w:name="_Toc26530935"/>
      <w:bookmarkStart w:id="2008" w:name="_Toc26530984"/>
      <w:bookmarkStart w:id="2009" w:name="_Toc30685088"/>
      <w:bookmarkStart w:id="2010" w:name="_Toc31014363"/>
      <w:bookmarkStart w:id="2011" w:name="_Toc31109404"/>
      <w:bookmarkStart w:id="2012" w:name="_Toc31109477"/>
      <w:bookmarkStart w:id="2013" w:name="_Toc31109568"/>
      <w:bookmarkStart w:id="2014" w:name="_Toc43301381"/>
      <w:r w:rsidRPr="00A92AF2">
        <w:rPr>
          <w:lang w:val="en-US"/>
        </w:rPr>
        <w:t>6.</w:t>
      </w:r>
      <w:r w:rsidR="008A65DC" w:rsidRPr="00A92AF2">
        <w:rPr>
          <w:lang w:val="en-US"/>
        </w:rPr>
        <w:t>2</w:t>
      </w:r>
      <w:r w:rsidRPr="00A92AF2">
        <w:rPr>
          <w:lang w:val="en-US"/>
        </w:rPr>
        <w:t>.1</w:t>
      </w:r>
      <w:r w:rsidRPr="00A92AF2">
        <w:rPr>
          <w:lang w:val="en-US"/>
        </w:rPr>
        <w:tab/>
        <w:t>Introduction</w:t>
      </w:r>
      <w:bookmarkEnd w:id="2005"/>
      <w:bookmarkEnd w:id="2006"/>
      <w:bookmarkEnd w:id="2007"/>
      <w:bookmarkEnd w:id="2008"/>
      <w:bookmarkEnd w:id="2009"/>
      <w:bookmarkEnd w:id="2010"/>
      <w:bookmarkEnd w:id="2011"/>
      <w:bookmarkEnd w:id="2012"/>
      <w:bookmarkEnd w:id="2013"/>
      <w:bookmarkEnd w:id="2014"/>
    </w:p>
    <w:p w:rsidR="00B1695F" w:rsidRPr="00A92AF2" w:rsidRDefault="00B1695F" w:rsidP="00B1695F">
      <w:pPr>
        <w:rPr>
          <w:lang w:val="en-US" w:eastAsia="zh-CN"/>
        </w:rPr>
      </w:pPr>
      <w:r w:rsidRPr="00A92AF2">
        <w:rPr>
          <w:lang w:val="en-US" w:eastAsia="zh-CN"/>
        </w:rPr>
        <w:t>This is a solution for Key Issue 1 Handling of Mobile Terminated service with Multi-USIM device. This solution avoids any unaware interruptions of the service in the current system, saves system resources, and prevents the other system, which triggered the Paging, from performing undesirable operations on the UE/the other USIM.</w:t>
      </w:r>
    </w:p>
    <w:p w:rsidR="00B9420F" w:rsidRPr="00A92AF2" w:rsidRDefault="00B9420F" w:rsidP="00B9420F">
      <w:pPr>
        <w:rPr>
          <w:ins w:id="2015" w:author="S2-2004519" w:date="2020-06-17T11:33:00Z"/>
          <w:lang w:val="en-US" w:eastAsia="zh-CN"/>
        </w:rPr>
      </w:pPr>
      <w:bookmarkStart w:id="2016" w:name="_Toc26520145"/>
      <w:bookmarkStart w:id="2017" w:name="_Toc26530886"/>
      <w:bookmarkStart w:id="2018" w:name="_Toc26530936"/>
      <w:bookmarkStart w:id="2019" w:name="_Toc26530985"/>
      <w:bookmarkStart w:id="2020" w:name="_Toc30685089"/>
      <w:bookmarkStart w:id="2021" w:name="_Toc31014364"/>
      <w:bookmarkStart w:id="2022" w:name="_Toc31109405"/>
      <w:bookmarkStart w:id="2023" w:name="_Toc31109478"/>
      <w:bookmarkStart w:id="2024" w:name="_Toc31109569"/>
      <w:ins w:id="2025" w:author="S2-2004519" w:date="2020-06-17T11:33:00Z">
        <w:r w:rsidRPr="00A92AF2">
          <w:rPr>
            <w:lang w:val="en-US" w:eastAsia="zh-CN"/>
          </w:rPr>
          <w:t>This solution is applicable to any UE that needs assistance to perform operations on another network while connected to another.</w:t>
        </w:r>
      </w:ins>
    </w:p>
    <w:p w:rsidR="00B1695F" w:rsidRPr="00A92AF2" w:rsidRDefault="00B1695F" w:rsidP="00B1695F">
      <w:pPr>
        <w:pStyle w:val="Heading3"/>
        <w:rPr>
          <w:lang w:val="en-US"/>
        </w:rPr>
      </w:pPr>
      <w:bookmarkStart w:id="2026" w:name="_Toc43301382"/>
      <w:r w:rsidRPr="00A92AF2">
        <w:rPr>
          <w:lang w:val="en-US"/>
        </w:rPr>
        <w:t>6.</w:t>
      </w:r>
      <w:r w:rsidR="008A65DC" w:rsidRPr="00A92AF2">
        <w:rPr>
          <w:lang w:val="en-US"/>
        </w:rPr>
        <w:t>2</w:t>
      </w:r>
      <w:r w:rsidRPr="00A92AF2">
        <w:rPr>
          <w:lang w:val="en-US"/>
        </w:rPr>
        <w:t>.2</w:t>
      </w:r>
      <w:r w:rsidRPr="00A92AF2">
        <w:rPr>
          <w:lang w:val="en-US"/>
        </w:rPr>
        <w:tab/>
        <w:t>Functional Description</w:t>
      </w:r>
      <w:bookmarkEnd w:id="2016"/>
      <w:bookmarkEnd w:id="2017"/>
      <w:bookmarkEnd w:id="2018"/>
      <w:bookmarkEnd w:id="2019"/>
      <w:bookmarkEnd w:id="2020"/>
      <w:bookmarkEnd w:id="2021"/>
      <w:bookmarkEnd w:id="2022"/>
      <w:bookmarkEnd w:id="2023"/>
      <w:bookmarkEnd w:id="2024"/>
      <w:bookmarkEnd w:id="2026"/>
    </w:p>
    <w:p w:rsidR="00B1695F" w:rsidRPr="00A92AF2" w:rsidDel="00B9420F" w:rsidRDefault="00B1695F" w:rsidP="00B1695F">
      <w:pPr>
        <w:rPr>
          <w:del w:id="2027" w:author="S2-2004519" w:date="2020-06-17T11:33:00Z"/>
          <w:lang w:val="en-US" w:eastAsia="zh-CN"/>
        </w:rPr>
      </w:pPr>
      <w:del w:id="2028" w:author="S2-2004519" w:date="2020-06-17T11:33:00Z">
        <w:r w:rsidRPr="00A92AF2" w:rsidDel="00B9420F">
          <w:rPr>
            <w:lang w:val="en-US" w:eastAsia="zh-CN"/>
          </w:rPr>
          <w:delText>The solution can be used for both LTE and 5G.</w:delText>
        </w:r>
      </w:del>
    </w:p>
    <w:p w:rsidR="00B1695F" w:rsidRPr="00A92AF2" w:rsidRDefault="00B1695F" w:rsidP="00B1695F">
      <w:pPr>
        <w:rPr>
          <w:lang w:val="en-US"/>
        </w:rPr>
      </w:pPr>
      <w:r w:rsidRPr="00A92AF2">
        <w:rPr>
          <w:lang w:val="en-US"/>
        </w:rPr>
        <w:t xml:space="preserve">This solution provides a mechanism to enable paging response for one USIM when there are on-going services in the other USIMs for MUSIM UE. </w:t>
      </w:r>
    </w:p>
    <w:p w:rsidR="00B1695F" w:rsidRPr="00A92AF2" w:rsidRDefault="00B1695F" w:rsidP="00B1695F">
      <w:pPr>
        <w:rPr>
          <w:lang w:val="en-US"/>
        </w:rPr>
      </w:pPr>
      <w:r w:rsidRPr="00A92AF2">
        <w:rPr>
          <w:lang w:val="en-US"/>
        </w:rPr>
        <w:t>The MUSIM</w:t>
      </w:r>
      <w:r w:rsidRPr="00A92AF2">
        <w:rPr>
          <w:lang w:val="en-US" w:eastAsia="zh-CN"/>
        </w:rPr>
        <w:t xml:space="preserve"> </w:t>
      </w:r>
      <w:r w:rsidRPr="00A92AF2">
        <w:rPr>
          <w:lang w:val="en-US"/>
        </w:rPr>
        <w:t xml:space="preserve">UE negotiates a single short period of absence from the serving RAN (USIM1) of current system. During the negotiated single short period of absence, service specific data packets are transferred that allow </w:t>
      </w:r>
      <w:del w:id="2029" w:author="S2-2004519" w:date="2020-06-17T11:34:00Z">
        <w:r w:rsidRPr="00A92AF2" w:rsidDel="00B9420F">
          <w:rPr>
            <w:lang w:val="en-US"/>
          </w:rPr>
          <w:delText>the user to decide</w:delText>
        </w:r>
        <w:r w:rsidRPr="00A92AF2" w:rsidDel="00B9420F">
          <w:rPr>
            <w:lang w:val="en-US" w:eastAsia="zh-CN"/>
          </w:rPr>
          <w:delText xml:space="preserve"> </w:delText>
        </w:r>
      </w:del>
      <w:ins w:id="2030" w:author="S2-2004519" w:date="2020-06-17T11:34:00Z">
        <w:r w:rsidR="00B9420F" w:rsidRPr="00A92AF2">
          <w:rPr>
            <w:lang w:val="en-US" w:eastAsia="zh-CN"/>
          </w:rPr>
          <w:t xml:space="preserve">a determination of </w:t>
        </w:r>
      </w:ins>
      <w:r w:rsidRPr="00A92AF2">
        <w:rPr>
          <w:lang w:val="en-US" w:eastAsia="zh-CN"/>
        </w:rPr>
        <w:t>which service is preferred.</w:t>
      </w:r>
    </w:p>
    <w:p w:rsidR="00B1695F" w:rsidRPr="00A92AF2" w:rsidRDefault="00B1695F" w:rsidP="00B1695F">
      <w:pPr>
        <w:rPr>
          <w:lang w:val="en-US" w:eastAsia="zh-CN"/>
        </w:rPr>
      </w:pPr>
      <w:r w:rsidRPr="00A92AF2">
        <w:rPr>
          <w:lang w:val="en-US" w:eastAsia="zh-CN"/>
        </w:rPr>
        <w:t>The negotiated single short period absence may also cover other</w:t>
      </w:r>
      <w:r w:rsidRPr="00A92AF2">
        <w:rPr>
          <w:lang w:val="en-US"/>
        </w:rPr>
        <w:t xml:space="preserve"> IDLE/INACTIVE mode MO </w:t>
      </w:r>
      <w:r w:rsidR="00B22766" w:rsidRPr="00A92AF2">
        <w:rPr>
          <w:lang w:val="en-US"/>
        </w:rPr>
        <w:t>"</w:t>
      </w:r>
      <w:r w:rsidRPr="00A92AF2">
        <w:rPr>
          <w:lang w:val="en-US"/>
        </w:rPr>
        <w:t>light</w:t>
      </w:r>
      <w:r w:rsidR="00B22766" w:rsidRPr="00A92AF2">
        <w:rPr>
          <w:lang w:val="en-US"/>
        </w:rPr>
        <w:t>"</w:t>
      </w:r>
      <w:r w:rsidRPr="00A92AF2">
        <w:rPr>
          <w:lang w:val="en-US"/>
        </w:rPr>
        <w:t xml:space="preserve"> signalling such as TAU/RAU and RNAU on USIM B.</w:t>
      </w:r>
    </w:p>
    <w:p w:rsidR="00B9420F" w:rsidRPr="00A92AF2" w:rsidRDefault="00B9420F" w:rsidP="00B9420F">
      <w:pPr>
        <w:rPr>
          <w:ins w:id="2031" w:author="S2-2004519" w:date="2020-06-17T11:34:00Z"/>
          <w:lang w:val="en-US"/>
        </w:rPr>
      </w:pPr>
      <w:ins w:id="2032" w:author="S2-2004519" w:date="2020-06-17T11:34:00Z">
        <w:r w:rsidRPr="00A92AF2">
          <w:rPr>
            <w:lang w:val="en-US" w:eastAsia="zh-CN"/>
          </w:rPr>
          <w:t xml:space="preserve">During the negotiated short period of absence, the UE may be in RRC_INACTIVE state on the network the absence has been negotiated with. MT traffic during the absence maybe delayed or discard based on, e.g. the QoS requirements for the MT data. The duration of the negotiated short absence may be the same length. If the UE returns before the the period of absence expires, the UE signals to network when it returns. </w:t>
        </w:r>
        <w:r w:rsidRPr="00A92AF2">
          <w:rPr>
            <w:lang w:val="en-US"/>
          </w:rPr>
          <w:t xml:space="preserve">If the UE does not return at the end of the negotiated absence, then the network that the absence was negotiated with assumes the UE has an ongoing service with the other network. </w:t>
        </w:r>
      </w:ins>
    </w:p>
    <w:p w:rsidR="00B9420F" w:rsidRPr="00A92AF2" w:rsidRDefault="00B9420F" w:rsidP="00B9420F">
      <w:pPr>
        <w:rPr>
          <w:ins w:id="2033" w:author="S2-2004519" w:date="2020-06-17T11:34:00Z"/>
          <w:lang w:val="en-US"/>
        </w:rPr>
      </w:pPr>
      <w:ins w:id="2034" w:author="S2-2004519" w:date="2020-06-17T11:34:00Z">
        <w:r w:rsidRPr="00A92AF2">
          <w:rPr>
            <w:lang w:val="en-US"/>
          </w:rPr>
          <w:t>The solution to negotiate an absence may be used by E-UTRA or NR.</w:t>
        </w:r>
      </w:ins>
    </w:p>
    <w:p w:rsidR="00B9420F" w:rsidRPr="00A92AF2" w:rsidRDefault="00B9420F" w:rsidP="00B9420F">
      <w:pPr>
        <w:pStyle w:val="EditorsNote"/>
        <w:rPr>
          <w:ins w:id="2035" w:author="S2-2004519" w:date="2020-06-17T11:34:00Z"/>
          <w:lang w:val="en-US"/>
        </w:rPr>
      </w:pPr>
      <w:ins w:id="2036" w:author="S2-2004519" w:date="2020-06-17T11:34:00Z">
        <w:r w:rsidRPr="00A92AF2">
          <w:rPr>
            <w:lang w:val="en-US"/>
          </w:rPr>
          <w:t xml:space="preserve">Editor's note: </w:t>
        </w:r>
      </w:ins>
      <w:ins w:id="2037" w:author="Rapporteur" w:date="2020-06-17T14:54:00Z">
        <w:r w:rsidR="00BA5CBA">
          <w:rPr>
            <w:lang w:val="en-US"/>
          </w:rPr>
          <w:tab/>
        </w:r>
      </w:ins>
      <w:ins w:id="2038" w:author="S2-2004519" w:date="2020-06-17T11:34:00Z">
        <w:r w:rsidRPr="00A92AF2">
          <w:rPr>
            <w:lang w:val="en-US"/>
          </w:rPr>
          <w:t>Confirmation from RAN WG2 is needed whether negotiated short period absence for E-UTRA is in scope.</w:t>
        </w:r>
      </w:ins>
    </w:p>
    <w:p w:rsidR="00B1695F" w:rsidRPr="00A92AF2" w:rsidRDefault="00E10471" w:rsidP="00B1695F">
      <w:pPr>
        <w:pStyle w:val="EditorsNote"/>
        <w:rPr>
          <w:lang w:val="en-US"/>
        </w:rPr>
      </w:pPr>
      <w:r w:rsidRPr="00A92AF2">
        <w:rPr>
          <w:lang w:val="en-US"/>
        </w:rPr>
        <w:t>Editor's note:</w:t>
      </w:r>
      <w:r w:rsidRPr="00A92AF2">
        <w:rPr>
          <w:lang w:val="en-US"/>
        </w:rPr>
        <w:tab/>
      </w:r>
      <w:r w:rsidR="00B1695F" w:rsidRPr="00A92AF2">
        <w:rPr>
          <w:lang w:val="en-US"/>
        </w:rPr>
        <w:t xml:space="preserve">the detailed negotiation of the short period </w:t>
      </w:r>
      <w:ins w:id="2039" w:author="S2-2004519" w:date="2020-06-17T11:35:00Z">
        <w:r w:rsidR="00B9420F" w:rsidRPr="00A92AF2">
          <w:rPr>
            <w:lang w:val="en-US"/>
          </w:rPr>
          <w:t xml:space="preserve">and an early return request </w:t>
        </w:r>
      </w:ins>
      <w:r w:rsidR="00B1695F" w:rsidRPr="00A92AF2">
        <w:rPr>
          <w:lang w:val="en-US"/>
        </w:rPr>
        <w:t>should be discussed and determined by RAN WGs</w:t>
      </w:r>
      <w:ins w:id="2040" w:author="S2-2004519" w:date="2020-06-17T11:35:00Z">
        <w:r w:rsidR="00B9420F" w:rsidRPr="00A92AF2">
          <w:rPr>
            <w:lang w:val="en-US"/>
          </w:rPr>
          <w:t xml:space="preserve"> and requires their feedback</w:t>
        </w:r>
      </w:ins>
      <w:r w:rsidR="00B1695F" w:rsidRPr="00A92AF2">
        <w:rPr>
          <w:lang w:val="en-US"/>
        </w:rPr>
        <w:t>.</w:t>
      </w:r>
    </w:p>
    <w:p w:rsidR="00B1695F" w:rsidRPr="00A92AF2" w:rsidDel="00B9420F" w:rsidRDefault="00E10471" w:rsidP="00B1695F">
      <w:pPr>
        <w:pStyle w:val="EditorsNote"/>
        <w:rPr>
          <w:del w:id="2041" w:author="S2-2004519" w:date="2020-06-17T11:35:00Z"/>
          <w:lang w:val="en-US"/>
        </w:rPr>
      </w:pPr>
      <w:del w:id="2042" w:author="S2-2004519" w:date="2020-06-17T11:35:00Z">
        <w:r w:rsidRPr="00A92AF2" w:rsidDel="00B9420F">
          <w:rPr>
            <w:lang w:val="en-US"/>
          </w:rPr>
          <w:delText>Editor's note:</w:delText>
        </w:r>
        <w:r w:rsidRPr="00A92AF2" w:rsidDel="00B9420F">
          <w:rPr>
            <w:lang w:val="en-US"/>
          </w:rPr>
          <w:tab/>
        </w:r>
        <w:r w:rsidR="00B1695F" w:rsidRPr="00A92AF2" w:rsidDel="00B9420F">
          <w:rPr>
            <w:lang w:val="en-US"/>
          </w:rPr>
          <w:delText>It is FFS how the UE leaves the system associated with USIM2 when it determines that the MT service on USIM2 is not a preferred service.</w:delText>
        </w:r>
      </w:del>
    </w:p>
    <w:p w:rsidR="00B1695F" w:rsidRPr="00A92AF2" w:rsidDel="00B9420F" w:rsidRDefault="00E10471" w:rsidP="00B1695F">
      <w:pPr>
        <w:pStyle w:val="EditorsNote"/>
        <w:rPr>
          <w:del w:id="2043" w:author="S2-2004519" w:date="2020-06-17T11:35:00Z"/>
          <w:lang w:val="en-US"/>
        </w:rPr>
      </w:pPr>
      <w:del w:id="2044" w:author="S2-2004519" w:date="2020-06-17T11:35:00Z">
        <w:r w:rsidRPr="00A92AF2" w:rsidDel="00B9420F">
          <w:rPr>
            <w:lang w:val="en-US"/>
          </w:rPr>
          <w:delText>Editor's note:</w:delText>
        </w:r>
        <w:r w:rsidRPr="00A92AF2" w:rsidDel="00B9420F">
          <w:rPr>
            <w:lang w:val="en-US"/>
          </w:rPr>
          <w:tab/>
        </w:r>
        <w:r w:rsidR="00B1695F" w:rsidRPr="00A92AF2" w:rsidDel="00B9420F">
          <w:rPr>
            <w:lang w:val="en-US"/>
          </w:rPr>
          <w:delText>When the UE determines that the MT service on USIM2 is a preferred service, it is FFS whether the UE needs to negotiate a short absence with the system associated with USIM2 in order to perform coordinated leaving with the system associated with USIM1.</w:delText>
        </w:r>
      </w:del>
    </w:p>
    <w:p w:rsidR="00B1695F" w:rsidRPr="00A92AF2" w:rsidDel="00B9420F" w:rsidRDefault="00E10471" w:rsidP="00B1695F">
      <w:pPr>
        <w:pStyle w:val="EditorsNote"/>
        <w:rPr>
          <w:del w:id="2045" w:author="S2-2004519" w:date="2020-06-17T11:35:00Z"/>
          <w:lang w:val="en-US"/>
        </w:rPr>
      </w:pPr>
      <w:del w:id="2046" w:author="S2-2004519" w:date="2020-06-17T11:35:00Z">
        <w:r w:rsidRPr="00A92AF2" w:rsidDel="00B9420F">
          <w:rPr>
            <w:lang w:val="en-US"/>
          </w:rPr>
          <w:delText>Editor's note:</w:delText>
        </w:r>
        <w:r w:rsidRPr="00A92AF2" w:rsidDel="00B9420F">
          <w:rPr>
            <w:lang w:val="en-US"/>
          </w:rPr>
          <w:tab/>
        </w:r>
        <w:r w:rsidR="00B1695F" w:rsidRPr="00A92AF2" w:rsidDel="00B9420F">
          <w:rPr>
            <w:lang w:val="en-US"/>
          </w:rPr>
          <w:delText>It is FFS whether the duration of the negotiated short absence is always the same.</w:delText>
        </w:r>
      </w:del>
    </w:p>
    <w:p w:rsidR="00B1695F" w:rsidRPr="00A92AF2" w:rsidDel="00B9420F" w:rsidRDefault="00E10471" w:rsidP="00B1695F">
      <w:pPr>
        <w:pStyle w:val="EditorsNote"/>
        <w:rPr>
          <w:del w:id="2047" w:author="S2-2004519" w:date="2020-06-17T11:35:00Z"/>
          <w:lang w:val="en-US"/>
        </w:rPr>
      </w:pPr>
      <w:del w:id="2048" w:author="S2-2004519" w:date="2020-06-17T11:35:00Z">
        <w:r w:rsidRPr="00A92AF2" w:rsidDel="00B9420F">
          <w:rPr>
            <w:lang w:val="en-US"/>
          </w:rPr>
          <w:lastRenderedPageBreak/>
          <w:delText>Editor's note:</w:delText>
        </w:r>
        <w:r w:rsidRPr="00A92AF2" w:rsidDel="00B9420F">
          <w:rPr>
            <w:lang w:val="en-US"/>
          </w:rPr>
          <w:tab/>
        </w:r>
        <w:r w:rsidR="00B1695F" w:rsidRPr="00A92AF2" w:rsidDel="00B9420F">
          <w:rPr>
            <w:lang w:val="en-US"/>
          </w:rPr>
          <w:delText>This solution requires feedback from RAN.</w:delText>
        </w:r>
      </w:del>
    </w:p>
    <w:p w:rsidR="00B1695F" w:rsidRPr="00A92AF2" w:rsidDel="00B9420F" w:rsidRDefault="00E10471" w:rsidP="00B1695F">
      <w:pPr>
        <w:pStyle w:val="EditorsNote"/>
        <w:rPr>
          <w:del w:id="2049" w:author="S2-2004519" w:date="2020-06-17T11:35:00Z"/>
          <w:lang w:val="en-US"/>
        </w:rPr>
      </w:pPr>
      <w:del w:id="2050" w:author="S2-2004519" w:date="2020-06-17T11:35:00Z">
        <w:r w:rsidRPr="00A92AF2" w:rsidDel="00B9420F">
          <w:rPr>
            <w:lang w:val="en-US"/>
          </w:rPr>
          <w:delText>Editor's note:</w:delText>
        </w:r>
        <w:r w:rsidRPr="00A92AF2" w:rsidDel="00B9420F">
          <w:rPr>
            <w:lang w:val="en-US"/>
          </w:rPr>
          <w:tab/>
        </w:r>
        <w:r w:rsidR="00B1695F" w:rsidRPr="00A92AF2" w:rsidDel="00B9420F">
          <w:rPr>
            <w:rFonts w:cs="Arial"/>
            <w:lang w:val="en-US"/>
          </w:rPr>
          <w:delText>It is FFS whether this solution is applied to Dual RX/Single Tx case</w:delText>
        </w:r>
        <w:r w:rsidR="00B1695F" w:rsidRPr="00A92AF2" w:rsidDel="00B9420F">
          <w:rPr>
            <w:lang w:val="en-US"/>
          </w:rPr>
          <w:delText>.</w:delText>
        </w:r>
      </w:del>
    </w:p>
    <w:p w:rsidR="00B1695F" w:rsidRPr="00A92AF2" w:rsidRDefault="00B1695F" w:rsidP="00B1695F">
      <w:pPr>
        <w:pStyle w:val="Heading3"/>
        <w:rPr>
          <w:lang w:val="en-US"/>
        </w:rPr>
      </w:pPr>
      <w:bookmarkStart w:id="2051" w:name="_Toc26520146"/>
      <w:bookmarkStart w:id="2052" w:name="_Toc26530887"/>
      <w:bookmarkStart w:id="2053" w:name="_Toc26530937"/>
      <w:bookmarkStart w:id="2054" w:name="_Toc26530986"/>
      <w:bookmarkStart w:id="2055" w:name="_Toc30685090"/>
      <w:bookmarkStart w:id="2056" w:name="_Toc31014365"/>
      <w:bookmarkStart w:id="2057" w:name="_Toc31109406"/>
      <w:bookmarkStart w:id="2058" w:name="_Toc31109479"/>
      <w:bookmarkStart w:id="2059" w:name="_Toc31109570"/>
      <w:bookmarkStart w:id="2060" w:name="_Toc43301383"/>
      <w:r w:rsidRPr="00A92AF2">
        <w:rPr>
          <w:lang w:val="en-US"/>
        </w:rPr>
        <w:t>6.</w:t>
      </w:r>
      <w:r w:rsidR="008A65DC" w:rsidRPr="00A92AF2">
        <w:rPr>
          <w:lang w:val="en-US"/>
        </w:rPr>
        <w:t>2</w:t>
      </w:r>
      <w:r w:rsidRPr="00A92AF2">
        <w:rPr>
          <w:lang w:val="en-US"/>
        </w:rPr>
        <w:t>.</w:t>
      </w:r>
      <w:r w:rsidRPr="00A92AF2">
        <w:rPr>
          <w:lang w:val="en-US" w:eastAsia="zh-CN"/>
        </w:rPr>
        <w:t>3</w:t>
      </w:r>
      <w:r w:rsidRPr="00A92AF2">
        <w:rPr>
          <w:lang w:val="en-US"/>
        </w:rPr>
        <w:tab/>
        <w:t>Procedures</w:t>
      </w:r>
      <w:bookmarkEnd w:id="2051"/>
      <w:bookmarkEnd w:id="2052"/>
      <w:bookmarkEnd w:id="2053"/>
      <w:bookmarkEnd w:id="2054"/>
      <w:bookmarkEnd w:id="2055"/>
      <w:bookmarkEnd w:id="2056"/>
      <w:bookmarkEnd w:id="2057"/>
      <w:bookmarkEnd w:id="2058"/>
      <w:bookmarkEnd w:id="2059"/>
      <w:bookmarkEnd w:id="2060"/>
    </w:p>
    <w:p w:rsidR="00B1695F" w:rsidRPr="00A92AF2" w:rsidDel="00B9420F" w:rsidRDefault="00E10471" w:rsidP="00B1695F">
      <w:pPr>
        <w:pStyle w:val="EditorsNote"/>
        <w:rPr>
          <w:del w:id="2061" w:author="S2-2004519" w:date="2020-06-17T11:35:00Z"/>
          <w:lang w:val="en-US" w:eastAsia="zh-CN"/>
        </w:rPr>
      </w:pPr>
      <w:del w:id="2062" w:author="S2-2004519" w:date="2020-06-17T11:35:00Z">
        <w:r w:rsidRPr="00A92AF2" w:rsidDel="00B9420F">
          <w:rPr>
            <w:lang w:val="en-US"/>
          </w:rPr>
          <w:delText>Editor's note:</w:delText>
        </w:r>
        <w:r w:rsidRPr="00A92AF2" w:rsidDel="00B9420F">
          <w:rPr>
            <w:lang w:val="en-US"/>
          </w:rPr>
          <w:tab/>
        </w:r>
        <w:r w:rsidR="00B1695F" w:rsidRPr="00A92AF2" w:rsidDel="00B9420F">
          <w:rPr>
            <w:lang w:val="en-US" w:eastAsia="zh-CN"/>
          </w:rPr>
          <w:delText>Whether any procedural updates for existing services is FFS.</w:delText>
        </w:r>
      </w:del>
    </w:p>
    <w:p w:rsidR="00B9420F" w:rsidRPr="00A92AF2" w:rsidRDefault="00B9420F" w:rsidP="00B9420F">
      <w:pPr>
        <w:pStyle w:val="Heading4"/>
        <w:rPr>
          <w:ins w:id="2063" w:author="S2-2004519" w:date="2020-06-17T11:36:00Z"/>
          <w:lang w:val="en-US" w:eastAsia="zh-CN"/>
        </w:rPr>
      </w:pPr>
      <w:ins w:id="2064" w:author="S2-2004519" w:date="2020-06-17T11:36:00Z">
        <w:r w:rsidRPr="00A92AF2">
          <w:rPr>
            <w:lang w:val="en-US" w:eastAsia="zh-CN"/>
          </w:rPr>
          <w:t xml:space="preserve">6.2.3.1 </w:t>
        </w:r>
        <w:r w:rsidRPr="00A92AF2">
          <w:rPr>
            <w:lang w:val="en-US" w:eastAsia="zh-CN"/>
          </w:rPr>
          <w:tab/>
          <w:t>Responding to Paging</w:t>
        </w:r>
      </w:ins>
    </w:p>
    <w:p w:rsidR="00B9420F" w:rsidRPr="00A92AF2" w:rsidRDefault="00B9420F" w:rsidP="00B9420F">
      <w:pPr>
        <w:rPr>
          <w:ins w:id="2065" w:author="S2-2004519" w:date="2020-06-17T11:36:00Z"/>
          <w:lang w:val="en-US"/>
        </w:rPr>
      </w:pPr>
      <w:ins w:id="2066" w:author="S2-2004519" w:date="2020-06-17T11:36:00Z">
        <w:r w:rsidRPr="00A92AF2">
          <w:rPr>
            <w:lang w:val="en-US" w:eastAsia="zh-CN"/>
          </w:rPr>
          <w:t>The overall procedure below shows different examples of the UE selecting a network, leaving the non-selected network and using or continuing to use the selected network. Figure 6.2.3.1-1 shows the example of the UE determining to continue with Network A, and the changing to Network B.</w:t>
        </w:r>
      </w:ins>
    </w:p>
    <w:p w:rsidR="00B9420F" w:rsidRPr="00A92AF2" w:rsidRDefault="00B9420F" w:rsidP="00B9420F">
      <w:pPr>
        <w:pStyle w:val="EditorsNote"/>
        <w:ind w:left="0" w:firstLine="0"/>
        <w:jc w:val="center"/>
        <w:rPr>
          <w:ins w:id="2067" w:author="S2-2004519" w:date="2020-06-17T11:36:00Z"/>
          <w:lang w:val="en-US"/>
        </w:rPr>
      </w:pPr>
      <w:ins w:id="2068" w:author="S2-2004519" w:date="2020-06-17T11:36:00Z">
        <w:r w:rsidRPr="00A92AF2">
          <w:rPr>
            <w:lang w:val="en-US"/>
          </w:rPr>
          <w:object w:dxaOrig="6736" w:dyaOrig="6286">
            <v:shape id="_x0000_i1029" type="#_x0000_t75" style="width:337pt;height:314.5pt" o:ole="">
              <v:imagedata r:id="rId19" o:title=""/>
            </v:shape>
            <o:OLEObject Type="Embed" ProgID="Visio.Drawing.15" ShapeID="_x0000_i1029" DrawAspect="Content" ObjectID="_1653916769" r:id="rId20"/>
          </w:object>
        </w:r>
      </w:ins>
    </w:p>
    <w:p w:rsidR="00B9420F" w:rsidRPr="00A92AF2" w:rsidRDefault="00B9420F" w:rsidP="00B9420F">
      <w:pPr>
        <w:pStyle w:val="TF"/>
        <w:rPr>
          <w:ins w:id="2069" w:author="S2-2004519" w:date="2020-06-17T11:36:00Z"/>
          <w:lang w:val="en-US"/>
        </w:rPr>
      </w:pPr>
      <w:ins w:id="2070" w:author="S2-2004519" w:date="2020-06-17T11:36:00Z">
        <w:r w:rsidRPr="00A92AF2">
          <w:rPr>
            <w:lang w:val="en-US"/>
          </w:rPr>
          <w:t>Figure 6.2.3.1-1: Selecting Network A or Network B</w:t>
        </w:r>
      </w:ins>
    </w:p>
    <w:p w:rsidR="00B9420F" w:rsidRPr="00A92AF2" w:rsidRDefault="00B9420F" w:rsidP="00B9420F">
      <w:pPr>
        <w:pStyle w:val="B1"/>
        <w:rPr>
          <w:ins w:id="2071" w:author="S2-2004519" w:date="2020-06-17T11:36:00Z"/>
          <w:lang w:val="en-US" w:eastAsia="zh-CN"/>
        </w:rPr>
      </w:pPr>
      <w:ins w:id="2072" w:author="S2-2004519" w:date="2020-06-17T11:36:00Z">
        <w:r w:rsidRPr="00A92AF2">
          <w:rPr>
            <w:lang w:val="en-US" w:eastAsia="zh-CN"/>
          </w:rPr>
          <w:t>0.</w:t>
        </w:r>
        <w:r w:rsidRPr="00A92AF2">
          <w:rPr>
            <w:lang w:val="en-US" w:eastAsia="zh-CN"/>
          </w:rPr>
          <w:tab/>
          <w:t>UE is in CM_CONNECTED with Network A and is monitoring paging in Network B.</w:t>
        </w:r>
      </w:ins>
    </w:p>
    <w:p w:rsidR="00B9420F" w:rsidRPr="00A92AF2" w:rsidRDefault="00B9420F" w:rsidP="00B9420F">
      <w:pPr>
        <w:pStyle w:val="B1"/>
        <w:rPr>
          <w:ins w:id="2073" w:author="S2-2004519" w:date="2020-06-17T11:36:00Z"/>
          <w:lang w:val="en-US" w:eastAsia="zh-CN"/>
        </w:rPr>
      </w:pPr>
      <w:ins w:id="2074" w:author="S2-2004519" w:date="2020-06-17T11:36:00Z">
        <w:r w:rsidRPr="00A92AF2">
          <w:rPr>
            <w:lang w:val="en-US" w:eastAsia="zh-CN"/>
          </w:rPr>
          <w:t>1.</w:t>
        </w:r>
        <w:r w:rsidRPr="00A92AF2">
          <w:rPr>
            <w:lang w:val="en-US" w:eastAsia="zh-CN"/>
          </w:rPr>
          <w:tab/>
          <w:t>The UE is paged by Network B.</w:t>
        </w:r>
      </w:ins>
    </w:p>
    <w:p w:rsidR="00B9420F" w:rsidRPr="00A92AF2" w:rsidRDefault="00B9420F" w:rsidP="00B9420F">
      <w:pPr>
        <w:pStyle w:val="B1"/>
        <w:rPr>
          <w:ins w:id="2075" w:author="S2-2004519" w:date="2020-06-17T11:36:00Z"/>
          <w:lang w:val="en-US" w:eastAsia="zh-CN"/>
        </w:rPr>
      </w:pPr>
      <w:ins w:id="2076" w:author="S2-2004519" w:date="2020-06-17T11:36:00Z">
        <w:r w:rsidRPr="00A92AF2">
          <w:rPr>
            <w:lang w:val="en-US" w:eastAsia="zh-CN"/>
          </w:rPr>
          <w:t>2.</w:t>
        </w:r>
        <w:r w:rsidRPr="00A92AF2">
          <w:rPr>
            <w:lang w:val="en-US" w:eastAsia="zh-CN"/>
          </w:rPr>
          <w:tab/>
          <w:t>The UE negotiates a one-off single short period of absence with Network A’s RAN to allow the UE to respond to paging from Network B.</w:t>
        </w:r>
      </w:ins>
    </w:p>
    <w:p w:rsidR="00B9420F" w:rsidRPr="00A92AF2" w:rsidRDefault="00B9420F" w:rsidP="00B9420F">
      <w:pPr>
        <w:pStyle w:val="NO"/>
        <w:rPr>
          <w:ins w:id="2077" w:author="S2-2004519" w:date="2020-06-17T11:36:00Z"/>
          <w:lang w:val="en-US" w:eastAsia="zh-CN"/>
        </w:rPr>
      </w:pPr>
      <w:ins w:id="2078" w:author="S2-2004519" w:date="2020-06-17T11:36:00Z">
        <w:r w:rsidRPr="00A92AF2">
          <w:rPr>
            <w:lang w:val="en-US" w:eastAsia="zh-CN"/>
          </w:rPr>
          <w:t>RAN WGs will determine the details of the procedure used for absence negotiation between UE and RAN, and the RRC state in network A.</w:t>
        </w:r>
      </w:ins>
    </w:p>
    <w:p w:rsidR="00B9420F" w:rsidRPr="00A92AF2" w:rsidRDefault="00B9420F" w:rsidP="00B9420F">
      <w:pPr>
        <w:pStyle w:val="B1"/>
        <w:rPr>
          <w:ins w:id="2079" w:author="S2-2004519" w:date="2020-06-17T11:36:00Z"/>
          <w:lang w:val="en-US" w:eastAsia="zh-CN"/>
        </w:rPr>
      </w:pPr>
      <w:ins w:id="2080" w:author="S2-2004519" w:date="2020-06-17T11:36:00Z">
        <w:r w:rsidRPr="00A92AF2">
          <w:rPr>
            <w:lang w:val="en-US" w:eastAsia="zh-CN"/>
          </w:rPr>
          <w:t>3.</w:t>
        </w:r>
        <w:r w:rsidRPr="00A92AF2">
          <w:rPr>
            <w:lang w:val="en-US" w:eastAsia="zh-CN"/>
          </w:rPr>
          <w:tab/>
          <w:t>The UE responds to the paging from Network B. During the response to paging the UE and Network B exchange service specific data packets which allow the choice of service. After receiving the service specific packets the UE starts its determination of which network to use.</w:t>
        </w:r>
      </w:ins>
    </w:p>
    <w:p w:rsidR="00B9420F" w:rsidRPr="00A92AF2" w:rsidRDefault="00B9420F" w:rsidP="00B9420F">
      <w:pPr>
        <w:pStyle w:val="B1"/>
        <w:rPr>
          <w:ins w:id="2081" w:author="S2-2004519" w:date="2020-06-17T11:36:00Z"/>
          <w:lang w:val="en-US" w:eastAsia="zh-CN"/>
        </w:rPr>
      </w:pPr>
      <w:ins w:id="2082" w:author="S2-2004519" w:date="2020-06-17T11:36:00Z">
        <w:r w:rsidRPr="00A92AF2">
          <w:rPr>
            <w:lang w:val="en-US" w:eastAsia="zh-CN"/>
          </w:rPr>
          <w:t>4.</w:t>
        </w:r>
        <w:r w:rsidRPr="00A92AF2">
          <w:rPr>
            <w:lang w:val="en-US" w:eastAsia="zh-CN"/>
          </w:rPr>
          <w:tab/>
          <w:t>The UE determines which network service to use, either, continue with Network A or use the services of Network B.</w:t>
        </w:r>
      </w:ins>
    </w:p>
    <w:p w:rsidR="00B9420F" w:rsidRPr="00A92AF2" w:rsidRDefault="00B9420F" w:rsidP="00FD13DD">
      <w:pPr>
        <w:pStyle w:val="EditorsNote"/>
        <w:rPr>
          <w:ins w:id="2083" w:author="S2-2004519" w:date="2020-06-17T11:36:00Z"/>
          <w:lang w:val="en-US"/>
        </w:rPr>
      </w:pPr>
      <w:ins w:id="2084" w:author="S2-2004519" w:date="2020-06-17T11:36:00Z">
        <w:r w:rsidRPr="00A92AF2">
          <w:rPr>
            <w:lang w:val="en-US"/>
          </w:rPr>
          <w:t>Editor’s Note: The service level interaction with Network B when determining which service is preferred are FFS.</w:t>
        </w:r>
      </w:ins>
    </w:p>
    <w:p w:rsidR="00B9420F" w:rsidRPr="00A92AF2" w:rsidRDefault="00B9420F" w:rsidP="00B9420F">
      <w:pPr>
        <w:pStyle w:val="B1"/>
        <w:rPr>
          <w:ins w:id="2085" w:author="S2-2004519" w:date="2020-06-17T11:36:00Z"/>
          <w:lang w:val="en-US"/>
        </w:rPr>
      </w:pPr>
      <w:ins w:id="2086" w:author="S2-2004519" w:date="2020-06-17T11:36:00Z">
        <w:r w:rsidRPr="00A92AF2">
          <w:rPr>
            <w:lang w:val="en-US" w:eastAsia="zh-CN"/>
          </w:rPr>
          <w:lastRenderedPageBreak/>
          <w:t>5.</w:t>
        </w:r>
        <w:r w:rsidRPr="00A92AF2">
          <w:rPr>
            <w:lang w:val="en-US" w:eastAsia="zh-CN"/>
          </w:rPr>
          <w:tab/>
          <w:t>[Conditional] If the UE determines to continue to use Network A, then o</w:t>
        </w:r>
        <w:r w:rsidRPr="00A92AF2">
          <w:rPr>
            <w:lang w:val="en-US"/>
          </w:rPr>
          <w:t>ptionally in order to avoid wasting resources and to be able to return to Network A before the end of the negotiated absence the UE can use the solution to KI#3 to leave Network B and continue with its connection in Network A.</w:t>
        </w:r>
      </w:ins>
    </w:p>
    <w:p w:rsidR="00B9420F" w:rsidRPr="00A92AF2" w:rsidRDefault="00B9420F" w:rsidP="00B9420F">
      <w:pPr>
        <w:pStyle w:val="B1"/>
        <w:rPr>
          <w:ins w:id="2087" w:author="S2-2004519" w:date="2020-06-17T11:36:00Z"/>
          <w:lang w:val="en-US"/>
        </w:rPr>
      </w:pPr>
      <w:ins w:id="2088" w:author="S2-2004519" w:date="2020-06-17T11:36:00Z">
        <w:r w:rsidRPr="00A92AF2">
          <w:rPr>
            <w:lang w:val="en-US" w:eastAsia="zh-CN"/>
          </w:rPr>
          <w:t>6.</w:t>
        </w:r>
        <w:r w:rsidRPr="00A92AF2">
          <w:rPr>
            <w:lang w:val="en-US" w:eastAsia="zh-CN"/>
          </w:rPr>
          <w:tab/>
          <w:t>If the UE determines to continue using Network A, then t</w:t>
        </w:r>
        <w:r w:rsidRPr="00A92AF2">
          <w:rPr>
            <w:lang w:val="en-US"/>
          </w:rPr>
          <w:t>he UE continues with Network A services and monitor the paging from Network B, matching the preconditions in Step 0.</w:t>
        </w:r>
      </w:ins>
    </w:p>
    <w:p w:rsidR="00B9420F" w:rsidRPr="00A92AF2" w:rsidRDefault="006D49D8" w:rsidP="00FD13DD">
      <w:pPr>
        <w:pStyle w:val="B1"/>
        <w:rPr>
          <w:ins w:id="2089" w:author="S2-2004519" w:date="2020-06-17T11:36:00Z"/>
          <w:lang w:val="en-US" w:eastAsia="zh-CN"/>
        </w:rPr>
      </w:pPr>
      <w:ins w:id="2090" w:author="S2-2004519" w:date="2020-06-17T11:37:00Z">
        <w:r w:rsidRPr="00A92AF2">
          <w:rPr>
            <w:lang w:val="en-US"/>
          </w:rPr>
          <w:tab/>
        </w:r>
      </w:ins>
      <w:ins w:id="2091" w:author="S2-2004519" w:date="2020-06-17T11:36:00Z">
        <w:r w:rsidR="00B9420F" w:rsidRPr="00A92AF2">
          <w:rPr>
            <w:lang w:val="en-US"/>
          </w:rPr>
          <w:t>If the UE determines to use Network B then the preconditions in Step 0 are met but with the roles of Network A and Network B reversed. When the Network A detects that the UE does not return at the end of the negotiated absence, then Network A determines that the UE chose to continue with the service on Network B (i.e. an implicit signalling coordinated leave occurred).</w:t>
        </w:r>
        <w:r w:rsidR="00B9420F" w:rsidRPr="00A92AF2" w:rsidDel="00890409">
          <w:rPr>
            <w:lang w:val="en-US"/>
          </w:rPr>
          <w:t xml:space="preserve"> </w:t>
        </w:r>
        <w:r w:rsidR="00B9420F" w:rsidRPr="00A92AF2">
          <w:rPr>
            <w:lang w:val="en-US"/>
          </w:rPr>
          <w:t>The Network A RRC connection is autonomously released by RAN and the UE (i.e. without signalling over the Uu interface).</w:t>
        </w:r>
      </w:ins>
    </w:p>
    <w:p w:rsidR="00B9420F" w:rsidRPr="00A92AF2" w:rsidRDefault="00B9420F" w:rsidP="00B1695F">
      <w:pPr>
        <w:pStyle w:val="EditorsNote"/>
        <w:rPr>
          <w:ins w:id="2092" w:author="S2-2004519" w:date="2020-06-17T11:36:00Z"/>
          <w:lang w:val="en-US" w:eastAsia="zh-CN"/>
        </w:rPr>
      </w:pPr>
    </w:p>
    <w:p w:rsidR="00B1695F" w:rsidRPr="00A92AF2" w:rsidRDefault="00B1695F" w:rsidP="00B1695F">
      <w:pPr>
        <w:pStyle w:val="Heading3"/>
        <w:rPr>
          <w:lang w:val="en-US"/>
        </w:rPr>
      </w:pPr>
      <w:bookmarkStart w:id="2093" w:name="_Toc26520147"/>
      <w:bookmarkStart w:id="2094" w:name="_Toc26530888"/>
      <w:bookmarkStart w:id="2095" w:name="_Toc26530938"/>
      <w:bookmarkStart w:id="2096" w:name="_Toc26530987"/>
      <w:bookmarkStart w:id="2097" w:name="_Toc30685091"/>
      <w:bookmarkStart w:id="2098" w:name="_Toc31014366"/>
      <w:bookmarkStart w:id="2099" w:name="_Toc31109407"/>
      <w:bookmarkStart w:id="2100" w:name="_Toc31109480"/>
      <w:bookmarkStart w:id="2101" w:name="_Toc31109571"/>
      <w:bookmarkStart w:id="2102" w:name="_Toc43301384"/>
      <w:r w:rsidRPr="00A92AF2">
        <w:rPr>
          <w:lang w:val="en-US"/>
        </w:rPr>
        <w:t>6.</w:t>
      </w:r>
      <w:r w:rsidR="008A65DC" w:rsidRPr="00A92AF2">
        <w:rPr>
          <w:lang w:val="en-US"/>
        </w:rPr>
        <w:t>2</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2093"/>
      <w:bookmarkEnd w:id="2094"/>
      <w:bookmarkEnd w:id="2095"/>
      <w:bookmarkEnd w:id="2096"/>
      <w:bookmarkEnd w:id="2097"/>
      <w:bookmarkEnd w:id="2098"/>
      <w:bookmarkEnd w:id="2099"/>
      <w:bookmarkEnd w:id="2100"/>
      <w:bookmarkEnd w:id="2101"/>
      <w:bookmarkEnd w:id="2102"/>
    </w:p>
    <w:p w:rsidR="00E10471" w:rsidRPr="00A92AF2" w:rsidRDefault="00E10471" w:rsidP="00E10471">
      <w:pPr>
        <w:rPr>
          <w:b/>
          <w:bCs/>
          <w:lang w:val="en-US" w:eastAsia="zh-CN"/>
        </w:rPr>
      </w:pPr>
      <w:bookmarkStart w:id="2103" w:name="_Toc26520148"/>
      <w:bookmarkStart w:id="2104" w:name="_Toc26530889"/>
      <w:bookmarkStart w:id="2105" w:name="_Toc26530939"/>
      <w:bookmarkStart w:id="2106" w:name="_Toc26530988"/>
      <w:bookmarkStart w:id="2107" w:name="_Toc30685092"/>
      <w:bookmarkStart w:id="2108" w:name="_Toc31014367"/>
      <w:r w:rsidRPr="00A92AF2">
        <w:rPr>
          <w:b/>
          <w:bCs/>
          <w:lang w:val="en-US" w:eastAsia="zh-CN"/>
        </w:rPr>
        <w:t>UE:</w:t>
      </w:r>
    </w:p>
    <w:p w:rsidR="00E10471" w:rsidRPr="00A92AF2" w:rsidRDefault="00E10471" w:rsidP="00E10471">
      <w:pPr>
        <w:pStyle w:val="B1"/>
        <w:rPr>
          <w:lang w:val="en-US" w:eastAsia="zh-CN"/>
        </w:rPr>
      </w:pPr>
      <w:r w:rsidRPr="00A92AF2">
        <w:rPr>
          <w:lang w:val="en-US" w:eastAsia="zh-CN"/>
        </w:rPr>
        <w:t>-</w:t>
      </w:r>
      <w:r w:rsidRPr="00A92AF2">
        <w:rPr>
          <w:lang w:val="en-US" w:eastAsia="zh-CN"/>
        </w:rPr>
        <w:tab/>
        <w:t>Request and use short period absence on the air interface (RAN only impact).</w:t>
      </w:r>
    </w:p>
    <w:p w:rsidR="00E10471" w:rsidRPr="00A92AF2" w:rsidRDefault="00E10471" w:rsidP="00E10471">
      <w:pPr>
        <w:rPr>
          <w:b/>
          <w:bCs/>
          <w:lang w:val="en-US" w:eastAsia="zh-CN"/>
        </w:rPr>
      </w:pPr>
      <w:r w:rsidRPr="00A92AF2">
        <w:rPr>
          <w:b/>
          <w:bCs/>
          <w:lang w:val="en-US" w:eastAsia="zh-CN"/>
        </w:rPr>
        <w:t>RAN:</w:t>
      </w:r>
    </w:p>
    <w:p w:rsidR="00E10471" w:rsidRPr="00A92AF2" w:rsidRDefault="00E10471" w:rsidP="00E10471">
      <w:pPr>
        <w:pStyle w:val="B1"/>
        <w:rPr>
          <w:lang w:val="en-US" w:eastAsia="zh-CN"/>
        </w:rPr>
      </w:pPr>
      <w:r w:rsidRPr="00A92AF2">
        <w:rPr>
          <w:lang w:val="en-US" w:eastAsia="zh-CN"/>
        </w:rPr>
        <w:t>-</w:t>
      </w:r>
      <w:r w:rsidRPr="00A92AF2">
        <w:rPr>
          <w:lang w:val="en-US" w:eastAsia="zh-CN"/>
        </w:rPr>
        <w:tab/>
        <w:t>Assignment and use of short period absence on the air interface (RAN only impact).</w:t>
      </w:r>
    </w:p>
    <w:p w:rsidR="00E10471" w:rsidRPr="00A92AF2" w:rsidRDefault="00E10471" w:rsidP="00E10471">
      <w:pPr>
        <w:rPr>
          <w:b/>
          <w:bCs/>
          <w:lang w:val="en-US" w:eastAsia="zh-CN"/>
        </w:rPr>
      </w:pPr>
      <w:del w:id="2109" w:author="S2-2004519" w:date="2020-06-17T11:37:00Z">
        <w:r w:rsidRPr="00A92AF2" w:rsidDel="00B9420F">
          <w:rPr>
            <w:b/>
            <w:bCs/>
            <w:lang w:val="en-US" w:eastAsia="zh-CN"/>
          </w:rPr>
          <w:delText>Network</w:delText>
        </w:r>
      </w:del>
      <w:ins w:id="2110" w:author="S2-2004519" w:date="2020-06-17T11:37:00Z">
        <w:r w:rsidR="00B9420F" w:rsidRPr="00A92AF2">
          <w:rPr>
            <w:b/>
            <w:bCs/>
            <w:lang w:val="en-US" w:eastAsia="zh-CN"/>
          </w:rPr>
          <w:t>5GC</w:t>
        </w:r>
      </w:ins>
      <w:r w:rsidRPr="00A92AF2">
        <w:rPr>
          <w:b/>
          <w:bCs/>
          <w:lang w:val="en-US" w:eastAsia="zh-CN"/>
        </w:rPr>
        <w:t>:</w:t>
      </w:r>
    </w:p>
    <w:p w:rsidR="00E10471" w:rsidRPr="00A92AF2" w:rsidRDefault="00E10471" w:rsidP="00E10471">
      <w:pPr>
        <w:pStyle w:val="B1"/>
        <w:rPr>
          <w:lang w:val="en-US" w:eastAsia="zh-CN"/>
        </w:rPr>
      </w:pPr>
      <w:r w:rsidRPr="00A92AF2">
        <w:rPr>
          <w:lang w:val="en-US" w:eastAsia="zh-CN"/>
        </w:rPr>
        <w:t>-</w:t>
      </w:r>
      <w:r w:rsidRPr="00A92AF2">
        <w:rPr>
          <w:lang w:val="en-US" w:eastAsia="zh-CN"/>
        </w:rPr>
        <w:tab/>
      </w:r>
      <w:del w:id="2111" w:author="S2-2004519" w:date="2020-06-17T11:37:00Z">
        <w:r w:rsidRPr="00A92AF2" w:rsidDel="00B9420F">
          <w:rPr>
            <w:lang w:val="en-US" w:eastAsia="zh-CN"/>
          </w:rPr>
          <w:delText>FFS</w:delText>
        </w:r>
      </w:del>
      <w:ins w:id="2112" w:author="S2-2004519" w:date="2020-06-17T11:37:00Z">
        <w:r w:rsidR="00B9420F" w:rsidRPr="00A92AF2">
          <w:rPr>
            <w:lang w:val="en-US" w:eastAsia="zh-CN"/>
          </w:rPr>
          <w:t>None</w:t>
        </w:r>
      </w:ins>
      <w:r w:rsidRPr="00A92AF2">
        <w:rPr>
          <w:lang w:val="en-US" w:eastAsia="zh-CN"/>
        </w:rPr>
        <w:t>.</w:t>
      </w:r>
    </w:p>
    <w:p w:rsidR="00BA5CBA" w:rsidRDefault="00BA5CBA" w:rsidP="00D12A2C">
      <w:pPr>
        <w:pStyle w:val="Heading2"/>
        <w:rPr>
          <w:ins w:id="2113" w:author="Rapporteur" w:date="2020-06-17T14:55:00Z"/>
          <w:lang w:val="en-US" w:eastAsia="zh-CN"/>
        </w:rPr>
      </w:pPr>
      <w:bookmarkStart w:id="2114" w:name="_Toc31109408"/>
      <w:bookmarkStart w:id="2115" w:name="_Toc31109481"/>
      <w:bookmarkStart w:id="2116" w:name="_Toc31109572"/>
    </w:p>
    <w:p w:rsidR="00D12A2C" w:rsidRPr="00A92AF2" w:rsidRDefault="00D12A2C" w:rsidP="00D12A2C">
      <w:pPr>
        <w:pStyle w:val="Heading2"/>
        <w:rPr>
          <w:lang w:val="en-US"/>
        </w:rPr>
      </w:pPr>
      <w:bookmarkStart w:id="2117" w:name="_Toc43301385"/>
      <w:r w:rsidRPr="00A92AF2">
        <w:rPr>
          <w:lang w:val="en-US" w:eastAsia="zh-CN"/>
        </w:rPr>
        <w:t>6.</w:t>
      </w:r>
      <w:r w:rsidR="004867D1" w:rsidRPr="00A92AF2">
        <w:rPr>
          <w:lang w:val="en-US" w:eastAsia="zh-CN"/>
        </w:rPr>
        <w:t>3</w:t>
      </w:r>
      <w:r w:rsidRPr="00A92AF2">
        <w:rPr>
          <w:lang w:val="en-US" w:eastAsia="ko-KR"/>
        </w:rPr>
        <w:tab/>
      </w:r>
      <w:r w:rsidRPr="00A92AF2">
        <w:rPr>
          <w:lang w:val="en-US"/>
        </w:rPr>
        <w:t>Solution</w:t>
      </w:r>
      <w:r w:rsidRPr="00A92AF2">
        <w:rPr>
          <w:lang w:val="en-US" w:eastAsia="zh-CN"/>
        </w:rPr>
        <w:t xml:space="preserve"> #</w:t>
      </w:r>
      <w:r w:rsidR="004867D1" w:rsidRPr="00A92AF2">
        <w:rPr>
          <w:lang w:val="en-US" w:eastAsia="zh-CN"/>
        </w:rPr>
        <w:t>3</w:t>
      </w:r>
      <w:r w:rsidRPr="00A92AF2">
        <w:rPr>
          <w:lang w:val="en-US"/>
        </w:rPr>
        <w:t>: Busy indication as a paging response</w:t>
      </w:r>
      <w:bookmarkEnd w:id="2103"/>
      <w:bookmarkEnd w:id="2104"/>
      <w:bookmarkEnd w:id="2105"/>
      <w:bookmarkEnd w:id="2106"/>
      <w:bookmarkEnd w:id="2107"/>
      <w:bookmarkEnd w:id="2108"/>
      <w:bookmarkEnd w:id="2114"/>
      <w:bookmarkEnd w:id="2115"/>
      <w:bookmarkEnd w:id="2116"/>
      <w:bookmarkEnd w:id="2117"/>
    </w:p>
    <w:p w:rsidR="00D12A2C" w:rsidRPr="00A92AF2" w:rsidRDefault="00D12A2C" w:rsidP="00D12A2C">
      <w:pPr>
        <w:pStyle w:val="Heading3"/>
        <w:rPr>
          <w:lang w:val="en-US"/>
        </w:rPr>
      </w:pPr>
      <w:bookmarkStart w:id="2118" w:name="_Toc26520149"/>
      <w:bookmarkStart w:id="2119" w:name="_Toc26530890"/>
      <w:bookmarkStart w:id="2120" w:name="_Toc26530940"/>
      <w:bookmarkStart w:id="2121" w:name="_Toc26530989"/>
      <w:bookmarkStart w:id="2122" w:name="_Toc30685093"/>
      <w:bookmarkStart w:id="2123" w:name="_Toc31014368"/>
      <w:bookmarkStart w:id="2124" w:name="_Toc31109409"/>
      <w:bookmarkStart w:id="2125" w:name="_Toc31109482"/>
      <w:bookmarkStart w:id="2126" w:name="_Toc31109573"/>
      <w:bookmarkStart w:id="2127" w:name="_Toc43301386"/>
      <w:r w:rsidRPr="00A92AF2">
        <w:rPr>
          <w:lang w:val="en-US"/>
        </w:rPr>
        <w:t>6.</w:t>
      </w:r>
      <w:r w:rsidR="004867D1" w:rsidRPr="00A92AF2">
        <w:rPr>
          <w:lang w:val="en-US"/>
        </w:rPr>
        <w:t>3</w:t>
      </w:r>
      <w:r w:rsidRPr="00A92AF2">
        <w:rPr>
          <w:lang w:val="en-US"/>
        </w:rPr>
        <w:t>.1</w:t>
      </w:r>
      <w:r w:rsidRPr="00A92AF2">
        <w:rPr>
          <w:lang w:val="en-US"/>
        </w:rPr>
        <w:tab/>
        <w:t>Introduction</w:t>
      </w:r>
      <w:bookmarkEnd w:id="2118"/>
      <w:bookmarkEnd w:id="2119"/>
      <w:bookmarkEnd w:id="2120"/>
      <w:bookmarkEnd w:id="2121"/>
      <w:bookmarkEnd w:id="2122"/>
      <w:bookmarkEnd w:id="2123"/>
      <w:bookmarkEnd w:id="2124"/>
      <w:bookmarkEnd w:id="2125"/>
      <w:bookmarkEnd w:id="2126"/>
      <w:bookmarkEnd w:id="2127"/>
    </w:p>
    <w:p w:rsidR="00D12A2C" w:rsidRPr="00A92AF2" w:rsidRDefault="00D12A2C" w:rsidP="00D12A2C">
      <w:pPr>
        <w:rPr>
          <w:lang w:val="en-US" w:eastAsia="zh-CN"/>
        </w:rPr>
      </w:pPr>
      <w:r w:rsidRPr="00A92AF2">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rsidR="00D12A2C" w:rsidRPr="00A92AF2" w:rsidRDefault="00D12A2C" w:rsidP="00D12A2C">
      <w:pPr>
        <w:pStyle w:val="Heading3"/>
        <w:rPr>
          <w:lang w:val="en-US"/>
        </w:rPr>
      </w:pPr>
      <w:bookmarkStart w:id="2128" w:name="_Toc26520150"/>
      <w:bookmarkStart w:id="2129" w:name="_Toc26530891"/>
      <w:bookmarkStart w:id="2130" w:name="_Toc26530941"/>
      <w:bookmarkStart w:id="2131" w:name="_Toc26530990"/>
      <w:bookmarkStart w:id="2132" w:name="_Toc30685094"/>
      <w:bookmarkStart w:id="2133" w:name="_Toc31014369"/>
      <w:bookmarkStart w:id="2134" w:name="_Toc31109410"/>
      <w:bookmarkStart w:id="2135" w:name="_Toc31109483"/>
      <w:bookmarkStart w:id="2136" w:name="_Toc31109574"/>
      <w:bookmarkStart w:id="2137" w:name="_Toc43301387"/>
      <w:r w:rsidRPr="00A92AF2">
        <w:rPr>
          <w:lang w:val="en-US"/>
        </w:rPr>
        <w:t>6.</w:t>
      </w:r>
      <w:r w:rsidR="004867D1" w:rsidRPr="00A92AF2">
        <w:rPr>
          <w:lang w:val="en-US"/>
        </w:rPr>
        <w:t>3</w:t>
      </w:r>
      <w:r w:rsidRPr="00A92AF2">
        <w:rPr>
          <w:lang w:val="en-US"/>
        </w:rPr>
        <w:t>.2</w:t>
      </w:r>
      <w:r w:rsidRPr="00A92AF2">
        <w:rPr>
          <w:lang w:val="en-US"/>
        </w:rPr>
        <w:tab/>
        <w:t>Functional Description</w:t>
      </w:r>
      <w:bookmarkEnd w:id="2128"/>
      <w:bookmarkEnd w:id="2129"/>
      <w:bookmarkEnd w:id="2130"/>
      <w:bookmarkEnd w:id="2131"/>
      <w:bookmarkEnd w:id="2132"/>
      <w:bookmarkEnd w:id="2133"/>
      <w:bookmarkEnd w:id="2134"/>
      <w:bookmarkEnd w:id="2135"/>
      <w:bookmarkEnd w:id="2136"/>
      <w:bookmarkEnd w:id="2137"/>
    </w:p>
    <w:p w:rsidR="00D12A2C" w:rsidRPr="00A92AF2" w:rsidRDefault="00D12A2C" w:rsidP="00D12A2C">
      <w:pPr>
        <w:rPr>
          <w:lang w:val="en-US" w:eastAsia="zh-CN"/>
        </w:rPr>
      </w:pPr>
      <w:r w:rsidRPr="00A92AF2">
        <w:rPr>
          <w:lang w:val="en-US" w:eastAsia="zh-CN"/>
        </w:rPr>
        <w:t>This solution addresses KI#1 and assumes that solutions for KI#3 will be selected. The solution is described as a MultiSIM device with two USIM A and B. That corresponds to two UEs, UE A and UE B. The following principles are used:</w:t>
      </w:r>
    </w:p>
    <w:p w:rsidR="00D12A2C" w:rsidRPr="00A92AF2" w:rsidRDefault="00B057FC" w:rsidP="00B057FC">
      <w:pPr>
        <w:pStyle w:val="B1"/>
        <w:rPr>
          <w:lang w:val="en-US" w:eastAsia="zh-CN"/>
        </w:rPr>
      </w:pPr>
      <w:r w:rsidRPr="00A92AF2">
        <w:rPr>
          <w:lang w:val="en-US" w:eastAsia="zh-CN"/>
        </w:rPr>
        <w:t>-</w:t>
      </w:r>
      <w:r w:rsidRPr="00A92AF2">
        <w:rPr>
          <w:lang w:val="en-US" w:eastAsia="zh-CN"/>
        </w:rPr>
        <w:tab/>
      </w:r>
      <w:r w:rsidR="00D12A2C" w:rsidRPr="00A92AF2">
        <w:rPr>
          <w:lang w:val="en-US" w:eastAsia="zh-CN"/>
        </w:rPr>
        <w:t xml:space="preserve">The procedure </w:t>
      </w:r>
      <w:r w:rsidR="00B22766" w:rsidRPr="00A92AF2">
        <w:rPr>
          <w:lang w:val="en-US" w:eastAsia="zh-CN"/>
        </w:rPr>
        <w:t>"</w:t>
      </w:r>
      <w:r w:rsidR="00D12A2C" w:rsidRPr="00A92AF2">
        <w:rPr>
          <w:lang w:val="en-US"/>
        </w:rPr>
        <w:t>Busy indication as a paging response</w:t>
      </w:r>
      <w:r w:rsidR="00B22766" w:rsidRPr="00A92AF2">
        <w:rPr>
          <w:lang w:val="en-US" w:eastAsia="zh-CN"/>
        </w:rPr>
        <w:t>"</w:t>
      </w:r>
      <w:r w:rsidR="00D12A2C" w:rsidRPr="00A92AF2">
        <w:rPr>
          <w:lang w:val="en-US" w:eastAsia="zh-CN"/>
        </w:rPr>
        <w:t xml:space="preserve"> with network B is based on the periodic absence time with network A. The periodic absence time should be short enough and acceptable for the ongoing service associated with UE A in the multi-USIM device.</w:t>
      </w:r>
    </w:p>
    <w:p w:rsidR="00D12A2C" w:rsidRPr="00A92AF2" w:rsidRDefault="00D12A2C" w:rsidP="001F2ABF">
      <w:pPr>
        <w:pStyle w:val="NO"/>
        <w:rPr>
          <w:lang w:val="en-US" w:eastAsia="zh-CN"/>
        </w:rPr>
      </w:pPr>
      <w:r w:rsidRPr="00A92AF2">
        <w:rPr>
          <w:lang w:val="en-US"/>
        </w:rPr>
        <w:t>N</w:t>
      </w:r>
      <w:r w:rsidR="00C11892" w:rsidRPr="00A92AF2">
        <w:rPr>
          <w:lang w:val="en-US"/>
        </w:rPr>
        <w:t>OTE</w:t>
      </w:r>
      <w:r w:rsidR="001F2ABF" w:rsidRPr="00A92AF2">
        <w:rPr>
          <w:lang w:val="en-US"/>
        </w:rPr>
        <w:t>:</w:t>
      </w:r>
      <w:r w:rsidR="001F2ABF" w:rsidRPr="00A92AF2">
        <w:rPr>
          <w:lang w:val="en-US"/>
        </w:rPr>
        <w:tab/>
      </w:r>
      <w:r w:rsidRPr="00A92AF2">
        <w:rPr>
          <w:lang w:val="en-US"/>
        </w:rPr>
        <w:t>T</w:t>
      </w:r>
      <w:r w:rsidRPr="00A92AF2">
        <w:rPr>
          <w:rFonts w:eastAsia="Malgun Gothic"/>
          <w:lang w:val="en-US" w:eastAsia="zh-CN"/>
        </w:rPr>
        <w:t xml:space="preserve">he time spent for the </w:t>
      </w:r>
      <w:r w:rsidRPr="00A92AF2">
        <w:rPr>
          <w:lang w:val="en-US" w:eastAsia="zh-CN"/>
        </w:rPr>
        <w:t xml:space="preserve">procedure </w:t>
      </w:r>
      <w:r w:rsidR="00B22766" w:rsidRPr="00A92AF2">
        <w:rPr>
          <w:lang w:val="en-US" w:eastAsia="zh-CN"/>
        </w:rPr>
        <w:t>"</w:t>
      </w:r>
      <w:r w:rsidRPr="00A92AF2">
        <w:rPr>
          <w:lang w:val="en-US"/>
        </w:rPr>
        <w:t>Busy indication as a paging response</w:t>
      </w:r>
      <w:r w:rsidR="00B22766" w:rsidRPr="00A92AF2">
        <w:rPr>
          <w:lang w:val="en-US" w:eastAsia="zh-CN"/>
        </w:rPr>
        <w:t>"</w:t>
      </w:r>
      <w:r w:rsidRPr="00A92AF2">
        <w:rPr>
          <w:lang w:val="en-US" w:eastAsia="zh-CN"/>
        </w:rPr>
        <w:t xml:space="preserve"> should be estimated to see whether the periodic absence time is enough to perform </w:t>
      </w:r>
      <w:r w:rsidRPr="00A92AF2">
        <w:rPr>
          <w:rFonts w:eastAsia="Malgun Gothic"/>
          <w:lang w:val="en-US" w:eastAsia="zh-CN"/>
        </w:rPr>
        <w:t xml:space="preserve">the </w:t>
      </w:r>
      <w:r w:rsidRPr="00A92AF2">
        <w:rPr>
          <w:lang w:val="en-US" w:eastAsia="zh-CN"/>
        </w:rPr>
        <w:t xml:space="preserve">procedure </w:t>
      </w:r>
      <w:r w:rsidR="00B22766" w:rsidRPr="00A92AF2">
        <w:rPr>
          <w:lang w:val="en-US" w:eastAsia="zh-CN"/>
        </w:rPr>
        <w:t>"</w:t>
      </w:r>
      <w:r w:rsidRPr="00A92AF2">
        <w:rPr>
          <w:lang w:val="en-US"/>
        </w:rPr>
        <w:t>Busy indication as a paging response</w:t>
      </w:r>
      <w:r w:rsidR="00B22766" w:rsidRPr="00A92AF2">
        <w:rPr>
          <w:lang w:val="en-US" w:eastAsia="zh-CN"/>
        </w:rPr>
        <w:t>"</w:t>
      </w:r>
      <w:r w:rsidRPr="00A92AF2">
        <w:rPr>
          <w:lang w:val="en-US" w:eastAsia="zh-CN"/>
        </w:rPr>
        <w:t>.</w:t>
      </w:r>
    </w:p>
    <w:p w:rsidR="00D12A2C" w:rsidRPr="00A92AF2" w:rsidRDefault="00C11892" w:rsidP="00920B26">
      <w:pPr>
        <w:pStyle w:val="B1"/>
        <w:rPr>
          <w:lang w:val="en-US" w:eastAsia="zh-CN"/>
        </w:rPr>
      </w:pPr>
      <w:r w:rsidRPr="00A92AF2">
        <w:rPr>
          <w:lang w:val="en-US" w:eastAsia="zh-CN"/>
        </w:rPr>
        <w:t>-</w:t>
      </w:r>
      <w:r w:rsidRPr="00A92AF2">
        <w:rPr>
          <w:lang w:val="en-US" w:eastAsia="zh-CN"/>
        </w:rPr>
        <w:tab/>
      </w:r>
      <w:r w:rsidR="00D12A2C" w:rsidRPr="00A92AF2">
        <w:rPr>
          <w:lang w:val="en-US" w:eastAsia="zh-CN"/>
        </w:rPr>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rsidR="000B5D0A" w:rsidRPr="00A92AF2" w:rsidDel="001C0DA7" w:rsidRDefault="00E10471" w:rsidP="000B5D0A">
      <w:pPr>
        <w:pStyle w:val="EditorsNote"/>
        <w:rPr>
          <w:del w:id="2138" w:author="S2-2003675" w:date="2020-06-17T11:40:00Z"/>
          <w:lang w:val="en-US"/>
        </w:rPr>
      </w:pPr>
      <w:del w:id="2139" w:author="S2-2003675" w:date="2020-06-17T11:40:00Z">
        <w:r w:rsidRPr="00A92AF2" w:rsidDel="001C0DA7">
          <w:rPr>
            <w:lang w:val="en-US"/>
          </w:rPr>
          <w:lastRenderedPageBreak/>
          <w:delText>Editor's note:</w:delText>
        </w:r>
        <w:r w:rsidR="000B5D0A" w:rsidRPr="00A92AF2" w:rsidDel="001C0DA7">
          <w:rPr>
            <w:lang w:val="en-US"/>
          </w:rPr>
          <w:tab/>
          <w:delText>It is up to RAN1 and RAN2 to consider whether an efficient method for a UE to pause an existing RRC connection e.g. similar to measurement gaps for making inter-frequency and inter-RAT measurements is feasible in rel-17.</w:delText>
        </w:r>
      </w:del>
    </w:p>
    <w:p w:rsidR="00D12A2C" w:rsidRPr="00A92AF2" w:rsidRDefault="00C11892" w:rsidP="00920B26">
      <w:pPr>
        <w:pStyle w:val="B1"/>
        <w:rPr>
          <w:lang w:val="en-US" w:eastAsia="zh-CN"/>
        </w:rPr>
      </w:pPr>
      <w:r w:rsidRPr="00A92AF2">
        <w:rPr>
          <w:lang w:val="en-US" w:eastAsia="zh-CN"/>
        </w:rPr>
        <w:t>-</w:t>
      </w:r>
      <w:r w:rsidRPr="00A92AF2">
        <w:rPr>
          <w:lang w:val="en-US" w:eastAsia="zh-CN"/>
        </w:rPr>
        <w:tab/>
      </w:r>
      <w:r w:rsidR="00D12A2C" w:rsidRPr="00A92AF2">
        <w:rPr>
          <w:lang w:val="en-US" w:eastAsia="zh-CN"/>
        </w:rPr>
        <w:t>If UE B identity is not part of the paging message, UE B can go back to sleep.</w:t>
      </w:r>
    </w:p>
    <w:p w:rsidR="00BB0C39" w:rsidRPr="00A92AF2" w:rsidRDefault="00BB0C39" w:rsidP="00920B26">
      <w:pPr>
        <w:pStyle w:val="B1"/>
        <w:rPr>
          <w:lang w:val="en-US" w:eastAsia="zh-CN"/>
        </w:rPr>
      </w:pPr>
      <w:r w:rsidRPr="00A92AF2">
        <w:rPr>
          <w:lang w:val="en-US" w:eastAsia="zh-CN"/>
        </w:rPr>
        <w:t>-</w:t>
      </w:r>
      <w:r w:rsidRPr="00A92AF2">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rsidR="000B5D0A" w:rsidRPr="00A92AF2" w:rsidRDefault="00E10471" w:rsidP="000B5D0A">
      <w:pPr>
        <w:pStyle w:val="EditorsNote"/>
        <w:rPr>
          <w:lang w:val="en-US"/>
        </w:rPr>
      </w:pPr>
      <w:r w:rsidRPr="00A92AF2">
        <w:rPr>
          <w:lang w:val="en-US"/>
        </w:rPr>
        <w:t>Editor's note:</w:t>
      </w:r>
      <w:r w:rsidR="000B5D0A" w:rsidRPr="00A92AF2">
        <w:rPr>
          <w:lang w:val="en-US"/>
        </w:rPr>
        <w:tab/>
        <w:t>Whether a solution for providing Network Assistance Information when the UE is paged will be concluded later during this study.</w:t>
      </w:r>
    </w:p>
    <w:p w:rsidR="00D12A2C" w:rsidRPr="00A92AF2" w:rsidRDefault="001F2ABF" w:rsidP="00047A5C">
      <w:pPr>
        <w:pStyle w:val="B1"/>
        <w:rPr>
          <w:lang w:val="en-US" w:eastAsia="zh-CN"/>
        </w:rPr>
      </w:pPr>
      <w:r w:rsidRPr="00A92AF2">
        <w:rPr>
          <w:lang w:val="en-US" w:eastAsia="zh-CN"/>
        </w:rPr>
        <w:t>-</w:t>
      </w:r>
      <w:r w:rsidRPr="00A92AF2">
        <w:rPr>
          <w:lang w:val="en-US" w:eastAsia="zh-CN"/>
        </w:rPr>
        <w:tab/>
      </w:r>
      <w:r w:rsidR="00D12A2C" w:rsidRPr="00A92AF2">
        <w:rPr>
          <w:lang w:val="en-US" w:eastAsia="zh-CN"/>
        </w:rPr>
        <w:t xml:space="preserve">If, at this moment, it is not possible to setup the communication for UE B service, UE B instead sends a NAS message to the network that it is currently busy, e.g. a new cause value </w:t>
      </w:r>
      <w:r w:rsidR="00B22766" w:rsidRPr="00A92AF2">
        <w:rPr>
          <w:lang w:val="en-US" w:eastAsia="zh-CN"/>
        </w:rPr>
        <w:t>"</w:t>
      </w:r>
      <w:r w:rsidR="00D12A2C" w:rsidRPr="00A92AF2">
        <w:rPr>
          <w:lang w:val="en-US" w:eastAsia="zh-CN"/>
        </w:rPr>
        <w:t>busy</w:t>
      </w:r>
      <w:r w:rsidR="00B22766" w:rsidRPr="00A92AF2">
        <w:rPr>
          <w:lang w:val="en-US" w:eastAsia="zh-CN"/>
        </w:rPr>
        <w:t>"</w:t>
      </w:r>
      <w:r w:rsidR="00D12A2C" w:rsidRPr="00A92AF2">
        <w:rPr>
          <w:lang w:val="en-US" w:eastAsia="zh-CN"/>
        </w:rPr>
        <w:t xml:space="preserve"> in the Service Request. The RAN node forwards the NAS Service Request including the busy indication to the AMF using a N2 message.</w:t>
      </w:r>
    </w:p>
    <w:p w:rsidR="000B5D0A" w:rsidRPr="00A92AF2" w:rsidDel="001C0DA7" w:rsidRDefault="00E10471" w:rsidP="000B5D0A">
      <w:pPr>
        <w:pStyle w:val="EditorsNote"/>
        <w:rPr>
          <w:del w:id="2140" w:author="S2-2003675" w:date="2020-06-17T11:40:00Z"/>
          <w:lang w:val="en-US"/>
        </w:rPr>
      </w:pPr>
      <w:del w:id="2141" w:author="S2-2003675" w:date="2020-06-17T11:40:00Z">
        <w:r w:rsidRPr="00A92AF2" w:rsidDel="001C0DA7">
          <w:rPr>
            <w:lang w:val="en-US"/>
          </w:rPr>
          <w:delText>Editor's note:</w:delText>
        </w:r>
        <w:r w:rsidR="000B5D0A" w:rsidRPr="00A92AF2" w:rsidDel="001C0DA7">
          <w:rPr>
            <w:lang w:val="en-US"/>
          </w:rPr>
          <w:tab/>
          <w:delText>It is up to RAN2 to consider whether the busy indication should be included in the RRC Connection Establishment request cause value.</w:delText>
        </w:r>
      </w:del>
    </w:p>
    <w:p w:rsidR="003B79AB" w:rsidRPr="00A92AF2" w:rsidRDefault="00D12A2C" w:rsidP="00D12A2C">
      <w:pPr>
        <w:pStyle w:val="B1"/>
        <w:rPr>
          <w:lang w:val="en-US" w:eastAsia="zh-CN"/>
        </w:rPr>
      </w:pPr>
      <w:r w:rsidRPr="00A92AF2">
        <w:rPr>
          <w:lang w:val="en-US" w:eastAsia="zh-CN"/>
        </w:rPr>
        <w:t>-</w:t>
      </w:r>
      <w:r w:rsidRPr="00A92AF2">
        <w:rPr>
          <w:lang w:val="en-US" w:eastAsia="zh-CN"/>
        </w:rPr>
        <w:tab/>
        <w:t xml:space="preserve">When the AMF receives the cause value </w:t>
      </w:r>
      <w:r w:rsidR="00B22766" w:rsidRPr="00A92AF2">
        <w:rPr>
          <w:lang w:val="en-US" w:eastAsia="zh-CN"/>
        </w:rPr>
        <w:t>"</w:t>
      </w:r>
      <w:r w:rsidRPr="00A92AF2">
        <w:rPr>
          <w:lang w:val="en-US" w:eastAsia="zh-CN"/>
        </w:rPr>
        <w:t>busy</w:t>
      </w:r>
      <w:r w:rsidR="00B22766" w:rsidRPr="00A92AF2">
        <w:rPr>
          <w:lang w:val="en-US" w:eastAsia="zh-CN"/>
        </w:rPr>
        <w:t>"</w:t>
      </w:r>
      <w:r w:rsidRPr="00A92AF2">
        <w:rPr>
          <w:lang w:val="en-US" w:eastAsia="zh-CN"/>
        </w:rPr>
        <w:t xml:space="preserve">, it can stop paging the UE B and the corresponding paging escalation. </w:t>
      </w:r>
    </w:p>
    <w:p w:rsidR="00D12A2C" w:rsidRPr="00A92AF2" w:rsidRDefault="00D12A2C" w:rsidP="00D12A2C">
      <w:pPr>
        <w:pStyle w:val="B1"/>
        <w:rPr>
          <w:lang w:val="en-US" w:eastAsia="zh-CN"/>
        </w:rPr>
      </w:pPr>
      <w:r w:rsidRPr="00A92AF2">
        <w:rPr>
          <w:lang w:val="en-US" w:eastAsia="zh-CN"/>
        </w:rPr>
        <w:t>-</w:t>
      </w:r>
      <w:r w:rsidRPr="00A92AF2">
        <w:rPr>
          <w:lang w:val="en-US" w:eastAsia="zh-CN"/>
        </w:rPr>
        <w:tab/>
        <w:t>In case the UE B was in RRC-Inactive, then the RAN node will not need to forward the busy indication to the AMF.</w:t>
      </w:r>
    </w:p>
    <w:p w:rsidR="00D12A2C" w:rsidRPr="00A92AF2" w:rsidRDefault="00D12A2C" w:rsidP="00D12A2C">
      <w:pPr>
        <w:pStyle w:val="B1"/>
        <w:rPr>
          <w:lang w:val="en-US" w:eastAsia="zh-CN"/>
        </w:rPr>
      </w:pPr>
      <w:r w:rsidRPr="00A92AF2">
        <w:rPr>
          <w:lang w:val="en-US" w:eastAsia="zh-CN"/>
        </w:rPr>
        <w:t>-</w:t>
      </w:r>
      <w:r w:rsidRPr="00A92AF2">
        <w:rPr>
          <w:lang w:val="en-US" w:eastAsia="zh-CN"/>
        </w:rPr>
        <w:tab/>
        <w:t>The network may store the MT traffic until UE B connects.</w:t>
      </w:r>
    </w:p>
    <w:p w:rsidR="00D12A2C" w:rsidRPr="00A92AF2" w:rsidRDefault="00D12A2C" w:rsidP="00D12A2C">
      <w:pPr>
        <w:pStyle w:val="Heading3"/>
        <w:rPr>
          <w:lang w:val="en-US"/>
        </w:rPr>
      </w:pPr>
      <w:bookmarkStart w:id="2142" w:name="_Toc26520151"/>
      <w:bookmarkStart w:id="2143" w:name="_Toc26530892"/>
      <w:bookmarkStart w:id="2144" w:name="_Toc26530942"/>
      <w:bookmarkStart w:id="2145" w:name="_Toc26530991"/>
      <w:bookmarkStart w:id="2146" w:name="_Toc30685095"/>
      <w:bookmarkStart w:id="2147" w:name="_Toc31014370"/>
      <w:bookmarkStart w:id="2148" w:name="_Toc31109411"/>
      <w:bookmarkStart w:id="2149" w:name="_Toc31109484"/>
      <w:bookmarkStart w:id="2150" w:name="_Toc31109575"/>
      <w:bookmarkStart w:id="2151" w:name="_Toc43301388"/>
      <w:r w:rsidRPr="00A92AF2">
        <w:rPr>
          <w:lang w:val="en-US"/>
        </w:rPr>
        <w:t>6.</w:t>
      </w:r>
      <w:r w:rsidR="004867D1" w:rsidRPr="00A92AF2">
        <w:rPr>
          <w:lang w:val="en-US"/>
        </w:rPr>
        <w:t>3</w:t>
      </w:r>
      <w:r w:rsidRPr="00A92AF2">
        <w:rPr>
          <w:lang w:val="en-US"/>
        </w:rPr>
        <w:t>.</w:t>
      </w:r>
      <w:r w:rsidRPr="00A92AF2">
        <w:rPr>
          <w:lang w:val="en-US" w:eastAsia="zh-CN"/>
        </w:rPr>
        <w:t>3</w:t>
      </w:r>
      <w:r w:rsidRPr="00A92AF2">
        <w:rPr>
          <w:lang w:val="en-US"/>
        </w:rPr>
        <w:tab/>
        <w:t>Procedures</w:t>
      </w:r>
      <w:bookmarkEnd w:id="2142"/>
      <w:bookmarkEnd w:id="2143"/>
      <w:bookmarkEnd w:id="2144"/>
      <w:bookmarkEnd w:id="2145"/>
      <w:bookmarkEnd w:id="2146"/>
      <w:bookmarkEnd w:id="2147"/>
      <w:bookmarkEnd w:id="2148"/>
      <w:bookmarkEnd w:id="2149"/>
      <w:bookmarkEnd w:id="2150"/>
      <w:bookmarkEnd w:id="2151"/>
    </w:p>
    <w:p w:rsidR="00D12A2C" w:rsidRPr="00A92AF2" w:rsidRDefault="00D12A2C" w:rsidP="00D12A2C">
      <w:pPr>
        <w:rPr>
          <w:lang w:val="en-US"/>
        </w:rPr>
      </w:pPr>
      <w:r w:rsidRPr="00A92AF2">
        <w:rPr>
          <w:lang w:val="en-US"/>
        </w:rPr>
        <w:t>The procedure below assumes that UE A can pause the RRC-connection in a periodic manner allowing UE B to perform page monitoring.</w:t>
      </w:r>
    </w:p>
    <w:p w:rsidR="00B22766" w:rsidRPr="00A92AF2" w:rsidRDefault="00B22766" w:rsidP="00B22766">
      <w:pPr>
        <w:pStyle w:val="TH"/>
        <w:rPr>
          <w:lang w:val="en-US"/>
        </w:rPr>
      </w:pPr>
      <w:r w:rsidRPr="00A92AF2">
        <w:rPr>
          <w:lang w:val="en-US"/>
        </w:rPr>
        <w:object w:dxaOrig="8713" w:dyaOrig="5593">
          <v:shape id="_x0000_i1030" type="#_x0000_t75" style="width:480.5pt;height:308pt" o:ole="">
            <v:imagedata r:id="rId21" o:title=""/>
          </v:shape>
          <o:OLEObject Type="Embed" ProgID="Visio.Drawing.15" ShapeID="_x0000_i1030" DrawAspect="Content" ObjectID="_1653916770" r:id="rId22"/>
        </w:object>
      </w:r>
    </w:p>
    <w:p w:rsidR="00D12A2C" w:rsidRPr="00A92AF2" w:rsidRDefault="00D12A2C" w:rsidP="00B22766">
      <w:pPr>
        <w:pStyle w:val="TF"/>
        <w:rPr>
          <w:lang w:val="en-US"/>
        </w:rPr>
      </w:pPr>
      <w:r w:rsidRPr="00A92AF2">
        <w:rPr>
          <w:lang w:val="en-US"/>
        </w:rPr>
        <w:t>Figure 6.</w:t>
      </w:r>
      <w:r w:rsidR="004867D1" w:rsidRPr="00A92AF2">
        <w:rPr>
          <w:lang w:val="en-US"/>
        </w:rPr>
        <w:t>3</w:t>
      </w:r>
      <w:r w:rsidRPr="00A92AF2">
        <w:rPr>
          <w:lang w:val="en-US"/>
        </w:rPr>
        <w:t>.3-1: Procedure for the UE to send a busy indication as a paging response</w:t>
      </w:r>
    </w:p>
    <w:p w:rsidR="00D12A2C" w:rsidRPr="00A92AF2" w:rsidRDefault="003B79AB" w:rsidP="003B79AB">
      <w:pPr>
        <w:pStyle w:val="B1"/>
        <w:rPr>
          <w:lang w:val="en-US"/>
        </w:rPr>
      </w:pPr>
      <w:r w:rsidRPr="00A92AF2">
        <w:rPr>
          <w:lang w:val="en-US"/>
        </w:rPr>
        <w:lastRenderedPageBreak/>
        <w:t>0.</w:t>
      </w:r>
      <w:r w:rsidRPr="00A92AF2">
        <w:rPr>
          <w:lang w:val="en-US"/>
        </w:rPr>
        <w:tab/>
      </w:r>
      <w:r w:rsidR="00D12A2C" w:rsidRPr="00A92AF2">
        <w:rPr>
          <w:lang w:val="en-US"/>
        </w:rPr>
        <w:t>A multi-USIM device with two USIM has the following states; UE A (USIM A) is in connected mode and UE B (USIM B) is in idle mode. UE A may have negotiated a periodic absence time allowing the MultiSIM device to perform activities related to other USIMs.</w:t>
      </w:r>
    </w:p>
    <w:p w:rsidR="003D0F59" w:rsidRPr="00A92AF2" w:rsidDel="001C0DA7" w:rsidRDefault="00E10471" w:rsidP="003D0F59">
      <w:pPr>
        <w:pStyle w:val="EditorsNote"/>
        <w:rPr>
          <w:del w:id="2152" w:author="S2-2003675" w:date="2020-06-17T11:40:00Z"/>
          <w:lang w:val="en-US"/>
        </w:rPr>
      </w:pPr>
      <w:del w:id="2153" w:author="S2-2003675" w:date="2020-06-17T11:40:00Z">
        <w:r w:rsidRPr="00A92AF2" w:rsidDel="001C0DA7">
          <w:rPr>
            <w:lang w:val="en-US"/>
          </w:rPr>
          <w:delText>Editor's note:</w:delText>
        </w:r>
        <w:r w:rsidR="003D0F59" w:rsidRPr="00A92AF2" w:rsidDel="001C0DA7">
          <w:rPr>
            <w:lang w:val="en-US"/>
          </w:rPr>
          <w:tab/>
          <w:delText>It is up to RAN1 and RAN2 to consider whether and how a UE may pause an existing RRC connection e.g. similar to measurement gaps for making inter-frequency and inter-RAT measurements. The gap should be a short as possible to minimise the interruption of UE A connection.</w:delText>
        </w:r>
      </w:del>
    </w:p>
    <w:p w:rsidR="00D12A2C" w:rsidRPr="00A92AF2" w:rsidRDefault="003B79AB" w:rsidP="003B79AB">
      <w:pPr>
        <w:pStyle w:val="B1"/>
        <w:rPr>
          <w:lang w:val="en-US"/>
        </w:rPr>
      </w:pPr>
      <w:r w:rsidRPr="00A92AF2">
        <w:rPr>
          <w:lang w:val="en-US"/>
        </w:rPr>
        <w:t>1.</w:t>
      </w:r>
      <w:r w:rsidRPr="00A92AF2">
        <w:rPr>
          <w:lang w:val="en-US"/>
        </w:rPr>
        <w:tab/>
      </w:r>
      <w:r w:rsidR="00D12A2C" w:rsidRPr="00A92AF2">
        <w:rPr>
          <w:lang w:val="en-US"/>
        </w:rPr>
        <w:t xml:space="preserve">UE A enters a periodic absence time that allows UE B to monitor a scheduled paging occasion and send a busy response. </w:t>
      </w:r>
    </w:p>
    <w:p w:rsidR="00D12A2C" w:rsidRPr="00A92AF2" w:rsidRDefault="003B79AB" w:rsidP="003B79AB">
      <w:pPr>
        <w:pStyle w:val="B1"/>
        <w:rPr>
          <w:lang w:val="en-US"/>
        </w:rPr>
      </w:pPr>
      <w:r w:rsidRPr="00A92AF2">
        <w:rPr>
          <w:lang w:val="en-US"/>
        </w:rPr>
        <w:t>2.</w:t>
      </w:r>
      <w:r w:rsidRPr="00A92AF2">
        <w:rPr>
          <w:lang w:val="en-US"/>
        </w:rPr>
        <w:tab/>
      </w:r>
      <w:r w:rsidR="00D12A2C" w:rsidRPr="00A92AF2">
        <w:rPr>
          <w:lang w:val="en-US"/>
        </w:rPr>
        <w:t>The AMF serving the UE B sends a N2 paging request message to RAN B</w:t>
      </w:r>
    </w:p>
    <w:p w:rsidR="00D12A2C" w:rsidRPr="00A92AF2" w:rsidRDefault="003B79AB" w:rsidP="003B79AB">
      <w:pPr>
        <w:pStyle w:val="B1"/>
        <w:rPr>
          <w:lang w:val="en-US"/>
        </w:rPr>
      </w:pPr>
      <w:r w:rsidRPr="00A92AF2">
        <w:rPr>
          <w:lang w:val="en-US"/>
        </w:rPr>
        <w:t>3.</w:t>
      </w:r>
      <w:r w:rsidRPr="00A92AF2">
        <w:rPr>
          <w:lang w:val="en-US"/>
        </w:rPr>
        <w:tab/>
      </w:r>
      <w:r w:rsidR="00D12A2C" w:rsidRPr="00A92AF2">
        <w:rPr>
          <w:lang w:val="en-US"/>
        </w:rPr>
        <w:t>RAN B page UE B</w:t>
      </w:r>
    </w:p>
    <w:p w:rsidR="00D12A2C" w:rsidRPr="00A92AF2" w:rsidRDefault="003B79AB" w:rsidP="003B79AB">
      <w:pPr>
        <w:pStyle w:val="B1"/>
        <w:rPr>
          <w:lang w:val="en-US"/>
        </w:rPr>
      </w:pPr>
      <w:r w:rsidRPr="00A92AF2">
        <w:rPr>
          <w:lang w:val="en-US"/>
        </w:rPr>
        <w:t>4.</w:t>
      </w:r>
      <w:r w:rsidRPr="00A92AF2">
        <w:rPr>
          <w:lang w:val="en-US"/>
        </w:rPr>
        <w:tab/>
      </w:r>
      <w:r w:rsidR="00D12A2C" w:rsidRPr="00A92AF2">
        <w:rPr>
          <w:lang w:val="en-US"/>
        </w:rPr>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rsidR="000B5D0A" w:rsidRPr="00A92AF2" w:rsidDel="001C0DA7" w:rsidRDefault="00E10471" w:rsidP="000B5D0A">
      <w:pPr>
        <w:pStyle w:val="EditorsNote"/>
        <w:rPr>
          <w:del w:id="2154" w:author="S2-2003675" w:date="2020-06-17T11:41:00Z"/>
          <w:lang w:val="en-US"/>
        </w:rPr>
      </w:pPr>
      <w:del w:id="2155" w:author="S2-2003675" w:date="2020-06-17T11:41:00Z">
        <w:r w:rsidRPr="00A92AF2" w:rsidDel="001C0DA7">
          <w:rPr>
            <w:lang w:val="en-US"/>
          </w:rPr>
          <w:delText>Editor's note:</w:delText>
        </w:r>
        <w:r w:rsidR="000B5D0A" w:rsidRPr="00A92AF2" w:rsidDel="001C0DA7">
          <w:rPr>
            <w:lang w:val="en-US"/>
          </w:rPr>
          <w:tab/>
        </w:r>
        <w:r w:rsidR="000B5D0A" w:rsidRPr="00A92AF2" w:rsidDel="001C0DA7">
          <w:rPr>
            <w:rStyle w:val="EditorsNoteChar"/>
            <w:rFonts w:eastAsia="Malgun Gothic"/>
            <w:lang w:val="en-US"/>
          </w:rPr>
          <w:delText>Whether a solution for providing Network Assistance Information when the UE is paged will be concluded later during this study</w:delText>
        </w:r>
        <w:r w:rsidR="000B5D0A" w:rsidRPr="00A92AF2" w:rsidDel="001C0DA7">
          <w:rPr>
            <w:lang w:val="en-US"/>
          </w:rPr>
          <w:delText>.</w:delText>
        </w:r>
      </w:del>
    </w:p>
    <w:p w:rsidR="00D12A2C" w:rsidRPr="00A92AF2" w:rsidRDefault="007B03DB" w:rsidP="007B03DB">
      <w:pPr>
        <w:pStyle w:val="B2"/>
        <w:rPr>
          <w:lang w:val="en-US"/>
        </w:rPr>
      </w:pPr>
      <w:r w:rsidRPr="00A92AF2">
        <w:rPr>
          <w:lang w:val="en-US"/>
        </w:rPr>
        <w:t>a.</w:t>
      </w:r>
      <w:r w:rsidRPr="00A92AF2">
        <w:rPr>
          <w:lang w:val="en-US"/>
        </w:rPr>
        <w:tab/>
      </w:r>
      <w:r w:rsidR="00D12A2C" w:rsidRPr="00A92AF2">
        <w:rPr>
          <w:lang w:val="en-US"/>
        </w:rPr>
        <w:t>The MultiSIM device decides that UE B communication is more important and decides to leave UE A connection according to solutions selected for KI#3. This is not shown in this procedure.</w:t>
      </w:r>
    </w:p>
    <w:p w:rsidR="00D12A2C" w:rsidRPr="00A92AF2" w:rsidRDefault="00D12A2C" w:rsidP="007B03DB">
      <w:pPr>
        <w:pStyle w:val="B2"/>
        <w:rPr>
          <w:lang w:val="en-US"/>
        </w:rPr>
      </w:pPr>
      <w:r w:rsidRPr="00A92AF2">
        <w:rPr>
          <w:lang w:val="en-US"/>
        </w:rPr>
        <w:t>b.</w:t>
      </w:r>
      <w:r w:rsidR="007B03DB" w:rsidRPr="00A92AF2">
        <w:rPr>
          <w:lang w:val="en-US"/>
        </w:rPr>
        <w:tab/>
      </w:r>
      <w:r w:rsidRPr="00A92AF2">
        <w:rPr>
          <w:lang w:val="en-US"/>
        </w:rPr>
        <w:t>The device decides that the UE A connection is more important and steps 5 to 8 follow.</w:t>
      </w:r>
    </w:p>
    <w:p w:rsidR="00D12A2C" w:rsidRPr="00A92AF2" w:rsidRDefault="00CA3AF3" w:rsidP="00CA3AF3">
      <w:pPr>
        <w:pStyle w:val="B1"/>
        <w:rPr>
          <w:lang w:val="en-US"/>
        </w:rPr>
      </w:pPr>
      <w:r w:rsidRPr="00A92AF2">
        <w:rPr>
          <w:lang w:val="en-US"/>
        </w:rPr>
        <w:t>5.</w:t>
      </w:r>
      <w:r w:rsidRPr="00A92AF2">
        <w:rPr>
          <w:lang w:val="en-US"/>
        </w:rPr>
        <w:tab/>
      </w:r>
      <w:r w:rsidR="00D12A2C" w:rsidRPr="00A92AF2">
        <w:rPr>
          <w:lang w:val="en-US"/>
        </w:rPr>
        <w:t xml:space="preserve">UE B performs Random Access procedure and sends a NAS Service Request towards the AMF with the new cause value </w:t>
      </w:r>
      <w:r w:rsidR="00B22766" w:rsidRPr="00A92AF2">
        <w:rPr>
          <w:lang w:val="en-US"/>
        </w:rPr>
        <w:t>"</w:t>
      </w:r>
      <w:r w:rsidR="00D12A2C" w:rsidRPr="00A92AF2">
        <w:rPr>
          <w:lang w:val="en-US"/>
        </w:rPr>
        <w:t>busy</w:t>
      </w:r>
      <w:r w:rsidR="00B22766" w:rsidRPr="00A92AF2">
        <w:rPr>
          <w:lang w:val="en-US"/>
        </w:rPr>
        <w:t>"</w:t>
      </w:r>
      <w:r w:rsidR="00D12A2C" w:rsidRPr="00A92AF2">
        <w:rPr>
          <w:lang w:val="en-US"/>
        </w:rPr>
        <w:t xml:space="preserve"> which indicates that the UE has received the paging message but is not able to setup</w:t>
      </w:r>
      <w:r w:rsidR="00D12A2C" w:rsidRPr="00A92AF2">
        <w:rPr>
          <w:lang w:val="en-US" w:eastAsia="zh-CN"/>
        </w:rPr>
        <w:t xml:space="preserve"> the communication for UE B service</w:t>
      </w:r>
      <w:r w:rsidR="00D12A2C" w:rsidRPr="00A92AF2">
        <w:rPr>
          <w:lang w:val="en-US"/>
        </w:rPr>
        <w:t>. After sending the NAS Service Request, the UE B locally release the RRC connection. The UE A can return to the connection.</w:t>
      </w:r>
    </w:p>
    <w:p w:rsidR="000B5D0A" w:rsidRPr="00A92AF2" w:rsidDel="001C0DA7" w:rsidRDefault="00E10471" w:rsidP="000B5D0A">
      <w:pPr>
        <w:pStyle w:val="EditorsNote"/>
        <w:rPr>
          <w:del w:id="2156" w:author="S2-2003675" w:date="2020-06-17T11:41:00Z"/>
          <w:lang w:val="en-US"/>
        </w:rPr>
      </w:pPr>
      <w:del w:id="2157" w:author="S2-2003675" w:date="2020-06-17T11:41:00Z">
        <w:r w:rsidRPr="00A92AF2" w:rsidDel="001C0DA7">
          <w:rPr>
            <w:lang w:val="en-US"/>
          </w:rPr>
          <w:delText>Editor's note:</w:delText>
        </w:r>
        <w:r w:rsidR="000B5D0A" w:rsidRPr="00A92AF2" w:rsidDel="001C0DA7">
          <w:rPr>
            <w:lang w:val="en-US"/>
          </w:rPr>
          <w:tab/>
          <w:delText>It is FFS whether local RRC-release or use of AS RAI (Release Assistance Information) indicating single UL packet should be used.</w:delText>
        </w:r>
      </w:del>
    </w:p>
    <w:p w:rsidR="00D12A2C" w:rsidRPr="00A92AF2" w:rsidRDefault="00CA3AF3" w:rsidP="00CA3AF3">
      <w:pPr>
        <w:pStyle w:val="NO"/>
        <w:rPr>
          <w:lang w:val="en-US"/>
        </w:rPr>
      </w:pPr>
      <w:r w:rsidRPr="00A92AF2">
        <w:rPr>
          <w:lang w:val="en-US"/>
        </w:rPr>
        <w:t>NOTE:</w:t>
      </w:r>
      <w:r w:rsidRPr="00A92AF2">
        <w:rPr>
          <w:lang w:val="en-US"/>
        </w:rPr>
        <w:tab/>
      </w:r>
      <w:r w:rsidR="00D12A2C" w:rsidRPr="00A92AF2">
        <w:rPr>
          <w:lang w:val="en-US"/>
        </w:rPr>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rsidR="000B5D0A" w:rsidRPr="00A92AF2" w:rsidDel="001C0DA7" w:rsidRDefault="00E10471" w:rsidP="000B5D0A">
      <w:pPr>
        <w:pStyle w:val="EditorsNote"/>
        <w:rPr>
          <w:del w:id="2158" w:author="S2-2003675" w:date="2020-06-17T11:41:00Z"/>
          <w:lang w:val="en-US"/>
        </w:rPr>
      </w:pPr>
      <w:del w:id="2159" w:author="S2-2003675" w:date="2020-06-17T11:41:00Z">
        <w:r w:rsidRPr="00A92AF2" w:rsidDel="001C0DA7">
          <w:rPr>
            <w:lang w:val="en-US"/>
          </w:rPr>
          <w:delText>Editor's note:</w:delText>
        </w:r>
        <w:r w:rsidR="000B5D0A" w:rsidRPr="00A92AF2" w:rsidDel="001C0DA7">
          <w:rPr>
            <w:lang w:val="en-US"/>
          </w:rPr>
          <w:tab/>
          <w:delText>It is up to RAN2 to consider whether the busy indication should be included in the</w:delText>
        </w:r>
        <w:r w:rsidR="00017929" w:rsidRPr="00A92AF2" w:rsidDel="001C0DA7">
          <w:rPr>
            <w:lang w:val="en-US"/>
          </w:rPr>
          <w:delText xml:space="preserve"> </w:delText>
        </w:r>
        <w:r w:rsidR="000B5D0A" w:rsidRPr="00A92AF2" w:rsidDel="001C0DA7">
          <w:rPr>
            <w:lang w:val="en-US"/>
          </w:rPr>
          <w:delText>RRC Connection Establishment request cause value.</w:delText>
        </w:r>
      </w:del>
    </w:p>
    <w:p w:rsidR="00D12A2C" w:rsidRPr="00A92AF2" w:rsidRDefault="00CA3AF3" w:rsidP="00CA3AF3">
      <w:pPr>
        <w:pStyle w:val="B1"/>
        <w:rPr>
          <w:lang w:val="en-US"/>
        </w:rPr>
      </w:pPr>
      <w:r w:rsidRPr="00A92AF2">
        <w:rPr>
          <w:lang w:val="en-US"/>
        </w:rPr>
        <w:t>6.</w:t>
      </w:r>
      <w:r w:rsidRPr="00A92AF2">
        <w:rPr>
          <w:lang w:val="en-US"/>
        </w:rPr>
        <w:tab/>
      </w:r>
      <w:r w:rsidR="00D12A2C" w:rsidRPr="00A92AF2">
        <w:rPr>
          <w:lang w:val="en-US"/>
        </w:rPr>
        <w:t>RAN B forwards the NAS Service Request message to the AMF</w:t>
      </w:r>
    </w:p>
    <w:p w:rsidR="00D12A2C" w:rsidRPr="00A92AF2" w:rsidRDefault="00CA3AF3" w:rsidP="00CA3AF3">
      <w:pPr>
        <w:pStyle w:val="B1"/>
        <w:rPr>
          <w:lang w:val="en-US"/>
        </w:rPr>
      </w:pPr>
      <w:r w:rsidRPr="00A92AF2">
        <w:rPr>
          <w:lang w:val="en-US"/>
        </w:rPr>
        <w:t>7.</w:t>
      </w:r>
      <w:r w:rsidRPr="00A92AF2">
        <w:rPr>
          <w:lang w:val="en-US"/>
        </w:rPr>
        <w:tab/>
      </w:r>
      <w:r w:rsidR="00D12A2C" w:rsidRPr="00A92AF2">
        <w:rPr>
          <w:lang w:val="en-US"/>
        </w:rPr>
        <w:t xml:space="preserve">The AMF, based on the cause value </w:t>
      </w:r>
      <w:r w:rsidR="00B22766" w:rsidRPr="00A92AF2">
        <w:rPr>
          <w:lang w:val="en-US"/>
        </w:rPr>
        <w:t>"</w:t>
      </w:r>
      <w:r w:rsidR="00D12A2C" w:rsidRPr="00A92AF2">
        <w:rPr>
          <w:lang w:val="en-US"/>
        </w:rPr>
        <w:t>busy</w:t>
      </w:r>
      <w:r w:rsidR="00B22766" w:rsidRPr="00A92AF2">
        <w:rPr>
          <w:lang w:val="en-US"/>
        </w:rPr>
        <w:t>"</w:t>
      </w:r>
      <w:r w:rsidR="00D12A2C" w:rsidRPr="00A92AF2">
        <w:rPr>
          <w:lang w:val="en-US"/>
        </w:rPr>
        <w:t xml:space="preserve"> in the Service Request, stops paging the UE B and</w:t>
      </w:r>
      <w:r w:rsidR="00D12A2C" w:rsidRPr="00A92AF2">
        <w:rPr>
          <w:lang w:val="en-US" w:eastAsia="zh-CN"/>
        </w:rPr>
        <w:t xml:space="preserve"> informs the network node that triggered the Network Triggered Service Request procedure that the UE is not reachable</w:t>
      </w:r>
      <w:r w:rsidR="00D12A2C" w:rsidRPr="00A92AF2">
        <w:rPr>
          <w:lang w:val="en-US"/>
        </w:rPr>
        <w:t>.</w:t>
      </w:r>
    </w:p>
    <w:p w:rsidR="00D12A2C" w:rsidRPr="00A92AF2" w:rsidRDefault="00D12A2C" w:rsidP="00D12A2C">
      <w:pPr>
        <w:pStyle w:val="Heading3"/>
        <w:rPr>
          <w:lang w:val="en-US"/>
        </w:rPr>
      </w:pPr>
      <w:bookmarkStart w:id="2160" w:name="_Toc26520152"/>
      <w:bookmarkStart w:id="2161" w:name="_Toc26530893"/>
      <w:bookmarkStart w:id="2162" w:name="_Toc26530943"/>
      <w:bookmarkStart w:id="2163" w:name="_Toc26530992"/>
      <w:bookmarkStart w:id="2164" w:name="_Toc30685096"/>
      <w:bookmarkStart w:id="2165" w:name="_Toc31014371"/>
      <w:bookmarkStart w:id="2166" w:name="_Toc31109412"/>
      <w:bookmarkStart w:id="2167" w:name="_Toc31109485"/>
      <w:bookmarkStart w:id="2168" w:name="_Toc31109576"/>
      <w:bookmarkStart w:id="2169" w:name="_Toc43301389"/>
      <w:r w:rsidRPr="00A92AF2">
        <w:rPr>
          <w:lang w:val="en-US"/>
        </w:rPr>
        <w:t>6.</w:t>
      </w:r>
      <w:r w:rsidR="004867D1" w:rsidRPr="00A92AF2">
        <w:rPr>
          <w:lang w:val="en-US"/>
        </w:rPr>
        <w:t>3</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2160"/>
      <w:bookmarkEnd w:id="2161"/>
      <w:bookmarkEnd w:id="2162"/>
      <w:bookmarkEnd w:id="2163"/>
      <w:bookmarkEnd w:id="2164"/>
      <w:bookmarkEnd w:id="2165"/>
      <w:bookmarkEnd w:id="2166"/>
      <w:bookmarkEnd w:id="2167"/>
      <w:bookmarkEnd w:id="2168"/>
      <w:bookmarkEnd w:id="2169"/>
    </w:p>
    <w:p w:rsidR="00D12A2C" w:rsidRPr="00A92AF2" w:rsidRDefault="00D12A2C" w:rsidP="007B03DB">
      <w:pPr>
        <w:rPr>
          <w:lang w:val="en-US"/>
        </w:rPr>
      </w:pPr>
      <w:r w:rsidRPr="00A92AF2">
        <w:rPr>
          <w:lang w:val="en-US"/>
        </w:rPr>
        <w:t>UE:</w:t>
      </w:r>
    </w:p>
    <w:p w:rsidR="00D12A2C" w:rsidRPr="00A92AF2" w:rsidRDefault="00D12A2C" w:rsidP="00D12A2C">
      <w:pPr>
        <w:pStyle w:val="B1"/>
        <w:rPr>
          <w:lang w:val="en-US"/>
        </w:rPr>
      </w:pPr>
      <w:r w:rsidRPr="00A92AF2">
        <w:rPr>
          <w:lang w:val="en-US"/>
        </w:rPr>
        <w:t>-</w:t>
      </w:r>
      <w:r w:rsidR="00B22766" w:rsidRPr="00A92AF2">
        <w:rPr>
          <w:lang w:val="en-US"/>
        </w:rPr>
        <w:tab/>
      </w:r>
      <w:r w:rsidRPr="00A92AF2">
        <w:rPr>
          <w:lang w:val="en-US" w:eastAsia="ko-KR"/>
        </w:rPr>
        <w:t>Support sending a busy indication.</w:t>
      </w:r>
    </w:p>
    <w:p w:rsidR="00D12A2C" w:rsidRPr="00A92AF2" w:rsidRDefault="00D12A2C" w:rsidP="00CE7B92">
      <w:pPr>
        <w:rPr>
          <w:lang w:val="en-US"/>
        </w:rPr>
      </w:pPr>
      <w:r w:rsidRPr="00A92AF2">
        <w:rPr>
          <w:lang w:val="en-US"/>
        </w:rPr>
        <w:t>AMF:</w:t>
      </w:r>
    </w:p>
    <w:p w:rsidR="00B22766" w:rsidRPr="00A92AF2" w:rsidRDefault="00B22766" w:rsidP="00B22766">
      <w:pPr>
        <w:pStyle w:val="B1"/>
        <w:rPr>
          <w:lang w:val="en-US"/>
        </w:rPr>
      </w:pPr>
      <w:r w:rsidRPr="00A92AF2">
        <w:rPr>
          <w:lang w:val="en-US"/>
        </w:rPr>
        <w:t>-</w:t>
      </w:r>
      <w:r w:rsidRPr="00A92AF2">
        <w:rPr>
          <w:lang w:val="en-US"/>
        </w:rPr>
        <w:tab/>
        <w:t>Support receiving a busy indication as a response to the N2 paging request message sent to RAN.</w:t>
      </w:r>
    </w:p>
    <w:p w:rsidR="00D12A2C" w:rsidRPr="00A92AF2" w:rsidRDefault="00D12A2C" w:rsidP="00D12A2C">
      <w:pPr>
        <w:pStyle w:val="NO"/>
        <w:rPr>
          <w:lang w:val="en-US"/>
        </w:rPr>
      </w:pPr>
      <w:r w:rsidRPr="00A92AF2">
        <w:rPr>
          <w:lang w:val="en-US"/>
        </w:rPr>
        <w:t>NOTE:</w:t>
      </w:r>
      <w:r w:rsidR="00CE7B92" w:rsidRPr="00A92AF2">
        <w:rPr>
          <w:lang w:val="en-US"/>
        </w:rPr>
        <w:tab/>
      </w:r>
      <w:r w:rsidRPr="00A92AF2">
        <w:rPr>
          <w:lang w:val="en-US"/>
        </w:rPr>
        <w:t>The response could either be in the Service Request cause value or in the N2 message, depending on potential RAN enhancements</w:t>
      </w:r>
      <w:r w:rsidR="00B22766" w:rsidRPr="00A92AF2">
        <w:rPr>
          <w:lang w:val="en-US"/>
        </w:rPr>
        <w:t>.</w:t>
      </w:r>
    </w:p>
    <w:p w:rsidR="00D12A2C" w:rsidRPr="00A92AF2" w:rsidRDefault="00D12A2C" w:rsidP="00CE7B92">
      <w:pPr>
        <w:rPr>
          <w:lang w:val="en-US"/>
        </w:rPr>
      </w:pPr>
      <w:r w:rsidRPr="00A92AF2">
        <w:rPr>
          <w:lang w:val="en-US"/>
        </w:rPr>
        <w:t>RAN:</w:t>
      </w:r>
    </w:p>
    <w:p w:rsidR="00B22766" w:rsidRPr="00A92AF2" w:rsidRDefault="00B22766" w:rsidP="00B22766">
      <w:pPr>
        <w:pStyle w:val="B1"/>
        <w:rPr>
          <w:lang w:val="en-US"/>
        </w:rPr>
      </w:pPr>
      <w:r w:rsidRPr="00A92AF2">
        <w:rPr>
          <w:lang w:val="en-US"/>
        </w:rPr>
        <w:lastRenderedPageBreak/>
        <w:t>-</w:t>
      </w:r>
      <w:r w:rsidRPr="00A92AF2">
        <w:rPr>
          <w:lang w:val="en-US"/>
        </w:rPr>
        <w:tab/>
        <w:t>None, if the Release/Suspend/Resume methods are reused for pausing the connection for UE A and if the busy indication is sent as NAS service request cause value.</w:t>
      </w:r>
    </w:p>
    <w:p w:rsidR="00B22766" w:rsidRPr="00A92AF2" w:rsidRDefault="00B22766" w:rsidP="00B22766">
      <w:pPr>
        <w:pStyle w:val="B1"/>
        <w:rPr>
          <w:lang w:val="en-US"/>
        </w:rPr>
      </w:pPr>
      <w:r w:rsidRPr="00A92AF2">
        <w:rPr>
          <w:lang w:val="en-US"/>
        </w:rPr>
        <w:t>-</w:t>
      </w:r>
      <w:r w:rsidRPr="00A92AF2">
        <w:rPr>
          <w:lang w:val="en-US"/>
        </w:rPr>
        <w:tab/>
        <w:t>Optionally: If RAN decides to enhance the operation, then possible enhancement may be developed:</w:t>
      </w:r>
    </w:p>
    <w:p w:rsidR="00B22766" w:rsidRPr="00A92AF2" w:rsidRDefault="00B22766" w:rsidP="00B22766">
      <w:pPr>
        <w:pStyle w:val="B2"/>
        <w:rPr>
          <w:lang w:val="en-US"/>
        </w:rPr>
      </w:pPr>
      <w:r w:rsidRPr="00A92AF2">
        <w:rPr>
          <w:lang w:val="en-US"/>
        </w:rPr>
        <w:t>-</w:t>
      </w:r>
      <w:r w:rsidRPr="00A92AF2">
        <w:rPr>
          <w:lang w:val="en-US"/>
        </w:rPr>
        <w:tab/>
      </w:r>
      <w:ins w:id="2170" w:author="S2-2003675" w:date="2020-06-17T11:41:00Z">
        <w:r w:rsidR="001C0DA7" w:rsidRPr="00A92AF2">
          <w:rPr>
            <w:lang w:val="en-US"/>
          </w:rPr>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ins>
      <w:del w:id="2171" w:author="S2-2003675" w:date="2020-06-17T11:41:00Z">
        <w:r w:rsidRPr="00A92AF2" w:rsidDel="001C0DA7">
          <w:rPr>
            <w:lang w:val="en-US"/>
          </w:rPr>
          <w:delText>UE requested RRC Connection pausing method similar to measurement gap.</w:delText>
        </w:r>
      </w:del>
    </w:p>
    <w:p w:rsidR="00B22766" w:rsidRPr="00A92AF2" w:rsidRDefault="00B22766" w:rsidP="00B22766">
      <w:pPr>
        <w:pStyle w:val="B2"/>
        <w:rPr>
          <w:lang w:val="en-US"/>
        </w:rPr>
      </w:pPr>
      <w:r w:rsidRPr="00A92AF2">
        <w:rPr>
          <w:lang w:val="en-US"/>
        </w:rPr>
        <w:t>-</w:t>
      </w:r>
      <w:r w:rsidRPr="00A92AF2">
        <w:rPr>
          <w:lang w:val="en-US"/>
        </w:rPr>
        <w:tab/>
      </w:r>
      <w:ins w:id="2172" w:author="S2-2003675" w:date="2020-06-17T11:42:00Z">
        <w:r w:rsidR="001C0DA7" w:rsidRPr="00A92AF2">
          <w:rPr>
            <w:lang w:val="en-US"/>
          </w:rPr>
          <w:t>It is up to RAN2 to consider whether the busy indication should be included in the RRC Connection Establishment request cause value.</w:t>
        </w:r>
      </w:ins>
      <w:del w:id="2173" w:author="S2-2003675" w:date="2020-06-17T11:42:00Z">
        <w:r w:rsidRPr="00A92AF2" w:rsidDel="001C0DA7">
          <w:rPr>
            <w:lang w:val="en-US"/>
          </w:rPr>
          <w:delText>New Busy indication in RRC message, used for busy indication in msg3 in RA procedure.</w:delText>
        </w:r>
      </w:del>
    </w:p>
    <w:p w:rsidR="00B22766" w:rsidRPr="00A92AF2" w:rsidRDefault="00B22766" w:rsidP="00B22766">
      <w:pPr>
        <w:pStyle w:val="B2"/>
        <w:rPr>
          <w:lang w:val="en-US"/>
        </w:rPr>
      </w:pPr>
      <w:r w:rsidRPr="00A92AF2">
        <w:rPr>
          <w:lang w:val="en-US"/>
        </w:rPr>
        <w:t>-</w:t>
      </w:r>
      <w:r w:rsidRPr="00A92AF2">
        <w:rPr>
          <w:lang w:val="en-US"/>
        </w:rPr>
        <w:tab/>
        <w:t xml:space="preserve">New busy indication </w:t>
      </w:r>
      <w:ins w:id="2174" w:author="S2-2003675" w:date="2020-06-17T11:42:00Z">
        <w:r w:rsidR="001C0DA7" w:rsidRPr="00A92AF2">
          <w:rPr>
            <w:lang w:val="en-US"/>
          </w:rPr>
          <w:t xml:space="preserve">received in RRC message shall be forwarded </w:t>
        </w:r>
      </w:ins>
      <w:r w:rsidRPr="00A92AF2">
        <w:rPr>
          <w:lang w:val="en-US"/>
        </w:rPr>
        <w:t xml:space="preserve">in the N2 message </w:t>
      </w:r>
      <w:del w:id="2175" w:author="S2-2003675" w:date="2020-06-17T11:42:00Z">
        <w:r w:rsidRPr="00A92AF2" w:rsidDel="001C0DA7">
          <w:rPr>
            <w:lang w:val="en-US"/>
          </w:rPr>
          <w:delText xml:space="preserve">sent </w:delText>
        </w:r>
      </w:del>
      <w:r w:rsidRPr="00A92AF2">
        <w:rPr>
          <w:lang w:val="en-US"/>
        </w:rPr>
        <w:t>to the AMF.</w:t>
      </w:r>
    </w:p>
    <w:p w:rsidR="00D12A2C" w:rsidRPr="00A92AF2" w:rsidRDefault="00D12A2C" w:rsidP="00CE7B92">
      <w:pPr>
        <w:rPr>
          <w:lang w:val="en-US"/>
        </w:rPr>
      </w:pPr>
      <w:r w:rsidRPr="00A92AF2">
        <w:rPr>
          <w:lang w:val="en-US"/>
        </w:rPr>
        <w:t>SMF:</w:t>
      </w:r>
    </w:p>
    <w:p w:rsidR="00B22766" w:rsidRPr="00A92AF2" w:rsidRDefault="00B22766" w:rsidP="00B22766">
      <w:pPr>
        <w:pStyle w:val="B1"/>
        <w:rPr>
          <w:lang w:val="en-US"/>
        </w:rPr>
      </w:pPr>
      <w:r w:rsidRPr="00A92AF2">
        <w:rPr>
          <w:lang w:val="en-US"/>
        </w:rPr>
        <w:t>-</w:t>
      </w:r>
      <w:r w:rsidRPr="00A92AF2">
        <w:rPr>
          <w:lang w:val="en-US"/>
        </w:rPr>
        <w:tab/>
        <w:t>none.</w:t>
      </w:r>
    </w:p>
    <w:p w:rsidR="00D12A2C" w:rsidRPr="00A92AF2" w:rsidRDefault="00D12A2C" w:rsidP="00CE7B92">
      <w:pPr>
        <w:rPr>
          <w:lang w:val="en-US"/>
        </w:rPr>
      </w:pPr>
      <w:r w:rsidRPr="00A92AF2">
        <w:rPr>
          <w:lang w:val="en-US"/>
        </w:rPr>
        <w:t>UPF:</w:t>
      </w:r>
    </w:p>
    <w:p w:rsidR="00B22766" w:rsidRPr="00A92AF2" w:rsidRDefault="00B22766" w:rsidP="00B22766">
      <w:pPr>
        <w:pStyle w:val="B1"/>
        <w:rPr>
          <w:lang w:val="en-US"/>
        </w:rPr>
      </w:pPr>
      <w:r w:rsidRPr="00A92AF2">
        <w:rPr>
          <w:lang w:val="en-US"/>
        </w:rPr>
        <w:t>-</w:t>
      </w:r>
      <w:r w:rsidRPr="00A92AF2">
        <w:rPr>
          <w:lang w:val="en-US"/>
        </w:rPr>
        <w:tab/>
        <w:t>none.</w:t>
      </w:r>
    </w:p>
    <w:p w:rsidR="00BA5CBA" w:rsidRDefault="00BA5CBA" w:rsidP="00F8464C">
      <w:pPr>
        <w:pStyle w:val="Heading2"/>
        <w:rPr>
          <w:ins w:id="2176" w:author="Rapporteur" w:date="2020-06-17T14:55:00Z"/>
          <w:lang w:val="en-US" w:eastAsia="zh-CN"/>
        </w:rPr>
      </w:pPr>
      <w:bookmarkStart w:id="2177" w:name="_Toc30685097"/>
      <w:bookmarkStart w:id="2178" w:name="_Toc31014372"/>
      <w:bookmarkStart w:id="2179" w:name="_Toc31109413"/>
      <w:bookmarkStart w:id="2180" w:name="_Toc31109486"/>
      <w:bookmarkStart w:id="2181" w:name="_Toc31109577"/>
      <w:bookmarkStart w:id="2182" w:name="_Toc26520153"/>
      <w:bookmarkStart w:id="2183" w:name="_Toc26530894"/>
      <w:bookmarkStart w:id="2184" w:name="_Toc26530944"/>
      <w:bookmarkStart w:id="2185" w:name="_Toc26530993"/>
    </w:p>
    <w:p w:rsidR="00F8464C" w:rsidRPr="00A92AF2" w:rsidRDefault="00F8464C" w:rsidP="00F8464C">
      <w:pPr>
        <w:pStyle w:val="Heading2"/>
        <w:rPr>
          <w:lang w:val="en-US"/>
        </w:rPr>
      </w:pPr>
      <w:bookmarkStart w:id="2186" w:name="_Toc43301390"/>
      <w:r w:rsidRPr="00A92AF2">
        <w:rPr>
          <w:lang w:val="en-US" w:eastAsia="zh-CN"/>
        </w:rPr>
        <w:t>6.</w:t>
      </w:r>
      <w:r w:rsidR="00F139C9" w:rsidRPr="00A92AF2">
        <w:rPr>
          <w:lang w:val="en-US" w:eastAsia="zh-CN"/>
        </w:rPr>
        <w:t>4</w:t>
      </w:r>
      <w:r w:rsidRPr="00A92AF2">
        <w:rPr>
          <w:lang w:val="en-US" w:eastAsia="ko-KR"/>
        </w:rPr>
        <w:tab/>
      </w:r>
      <w:r w:rsidRPr="00A92AF2">
        <w:rPr>
          <w:lang w:val="en-US"/>
        </w:rPr>
        <w:t>Solution</w:t>
      </w:r>
      <w:r w:rsidRPr="00A92AF2">
        <w:rPr>
          <w:lang w:val="en-US" w:eastAsia="zh-CN"/>
        </w:rPr>
        <w:t xml:space="preserve"> #</w:t>
      </w:r>
      <w:r w:rsidR="00F139C9" w:rsidRPr="00A92AF2">
        <w:rPr>
          <w:lang w:val="en-US" w:eastAsia="zh-CN"/>
        </w:rPr>
        <w:t>4</w:t>
      </w:r>
      <w:r w:rsidRPr="00A92AF2">
        <w:rPr>
          <w:lang w:val="en-US"/>
        </w:rPr>
        <w:t xml:space="preserve">: </w:t>
      </w:r>
      <w:ins w:id="2187" w:author="S2-2004595" w:date="2020-06-17T12:55:00Z">
        <w:r w:rsidR="00A729F5" w:rsidRPr="00A92AF2">
          <w:rPr>
            <w:lang w:val="en-US"/>
          </w:rPr>
          <w:t>Local leaving</w:t>
        </w:r>
      </w:ins>
      <w:del w:id="2188" w:author="S2-2004595" w:date="2020-06-17T12:55:00Z">
        <w:r w:rsidRPr="00A92AF2" w:rsidDel="00A729F5">
          <w:rPr>
            <w:lang w:val="en-US"/>
          </w:rPr>
          <w:delText>NAS-triggered graceful RRC release</w:delText>
        </w:r>
      </w:del>
      <w:bookmarkEnd w:id="2177"/>
      <w:bookmarkEnd w:id="2178"/>
      <w:bookmarkEnd w:id="2179"/>
      <w:bookmarkEnd w:id="2180"/>
      <w:bookmarkEnd w:id="2181"/>
      <w:bookmarkEnd w:id="2186"/>
    </w:p>
    <w:p w:rsidR="00F8464C" w:rsidRPr="00A92AF2" w:rsidRDefault="00F8464C" w:rsidP="00F8464C">
      <w:pPr>
        <w:pStyle w:val="Heading3"/>
        <w:rPr>
          <w:lang w:val="en-US"/>
        </w:rPr>
      </w:pPr>
      <w:bookmarkStart w:id="2189" w:name="_Toc30685098"/>
      <w:bookmarkStart w:id="2190" w:name="_Toc31014373"/>
      <w:bookmarkStart w:id="2191" w:name="_Toc31109414"/>
      <w:bookmarkStart w:id="2192" w:name="_Toc31109487"/>
      <w:bookmarkStart w:id="2193" w:name="_Toc31109578"/>
      <w:bookmarkStart w:id="2194" w:name="_Toc43301391"/>
      <w:r w:rsidRPr="00A92AF2">
        <w:rPr>
          <w:lang w:val="en-US"/>
        </w:rPr>
        <w:t>6.</w:t>
      </w:r>
      <w:r w:rsidR="00F139C9" w:rsidRPr="00A92AF2">
        <w:rPr>
          <w:lang w:val="en-US"/>
        </w:rPr>
        <w:t>4</w:t>
      </w:r>
      <w:r w:rsidRPr="00A92AF2">
        <w:rPr>
          <w:lang w:val="en-US"/>
        </w:rPr>
        <w:t>.1</w:t>
      </w:r>
      <w:r w:rsidRPr="00A92AF2">
        <w:rPr>
          <w:lang w:val="en-US"/>
        </w:rPr>
        <w:tab/>
        <w:t>Introduction</w:t>
      </w:r>
      <w:bookmarkEnd w:id="2189"/>
      <w:bookmarkEnd w:id="2190"/>
      <w:bookmarkEnd w:id="2191"/>
      <w:bookmarkEnd w:id="2192"/>
      <w:bookmarkEnd w:id="2193"/>
      <w:bookmarkEnd w:id="2194"/>
    </w:p>
    <w:p w:rsidR="00F8464C" w:rsidRPr="00A92AF2" w:rsidRDefault="00F8464C" w:rsidP="00F8464C">
      <w:pPr>
        <w:rPr>
          <w:lang w:val="en-US" w:eastAsia="zh-CN"/>
        </w:rPr>
      </w:pPr>
      <w:r w:rsidRPr="00A92AF2">
        <w:rPr>
          <w:lang w:val="en-US" w:eastAsia="zh-CN"/>
        </w:rPr>
        <w:t xml:space="preserve">This solution relates the KI#3 Coordinated leaving for Multi-USIM device. A </w:t>
      </w:r>
      <w:ins w:id="2195" w:author="S2-2004595" w:date="2020-06-17T12:55:00Z">
        <w:r w:rsidR="00A729F5" w:rsidRPr="00A92AF2">
          <w:rPr>
            <w:lang w:val="en-US" w:eastAsia="zh-CN"/>
          </w:rPr>
          <w:t>local leaving</w:t>
        </w:r>
      </w:ins>
      <w:del w:id="2196" w:author="S2-2004595" w:date="2020-06-17T12:56:00Z">
        <w:r w:rsidRPr="00A92AF2" w:rsidDel="00A729F5">
          <w:rPr>
            <w:lang w:val="en-US" w:eastAsia="zh-CN"/>
          </w:rPr>
          <w:delText>NAS-triggered graceful RRC release</w:delText>
        </w:r>
      </w:del>
      <w:r w:rsidRPr="00A92AF2">
        <w:rPr>
          <w:lang w:val="en-US" w:eastAsia="zh-CN"/>
        </w:rPr>
        <w:t xml:space="preserve"> mechanism is proposed to avoid network resource waste and to ensure synchronization between the UE and the network. The </w:t>
      </w:r>
      <w:ins w:id="2197" w:author="S2-2004595" w:date="2020-06-17T12:56:00Z">
        <w:r w:rsidR="00A729F5" w:rsidRPr="00A92AF2">
          <w:rPr>
            <w:lang w:val="en-US" w:eastAsia="zh-CN"/>
          </w:rPr>
          <w:t xml:space="preserve">resource is local released </w:t>
        </w:r>
      </w:ins>
      <w:del w:id="2198" w:author="S2-2004595" w:date="2020-06-17T12:56:00Z">
        <w:r w:rsidRPr="00A92AF2" w:rsidDel="00A729F5">
          <w:rPr>
            <w:lang w:val="en-US" w:eastAsia="zh-CN"/>
          </w:rPr>
          <w:delText xml:space="preserve">graceful release of resources is ensured through "synchronous" local release of resources </w:delText>
        </w:r>
      </w:del>
      <w:r w:rsidRPr="00A92AF2">
        <w:rPr>
          <w:lang w:val="en-US" w:eastAsia="zh-CN"/>
        </w:rPr>
        <w:t xml:space="preserve">on UE side and network side triggered by </w:t>
      </w:r>
      <w:ins w:id="2199" w:author="S2-2004595" w:date="2020-06-17T12:56:00Z">
        <w:r w:rsidR="00A729F5" w:rsidRPr="00A92AF2">
          <w:rPr>
            <w:lang w:val="en-US" w:eastAsia="zh-CN"/>
          </w:rPr>
          <w:t xml:space="preserve">UE with </w:t>
        </w:r>
      </w:ins>
      <w:del w:id="2200" w:author="S2-2004595" w:date="2020-06-17T12:56:00Z">
        <w:r w:rsidRPr="00A92AF2" w:rsidDel="00A729F5">
          <w:rPr>
            <w:lang w:val="en-US" w:eastAsia="zh-CN"/>
          </w:rPr>
          <w:delText xml:space="preserve">the transmission/reception of a UE NAS message </w:delText>
        </w:r>
      </w:del>
      <w:r w:rsidRPr="00A92AF2">
        <w:rPr>
          <w:lang w:val="en-US" w:eastAsia="zh-CN"/>
        </w:rPr>
        <w:t>with a specific indication</w:t>
      </w:r>
      <w:ins w:id="2201" w:author="S2-2004595" w:date="2020-06-17T12:56:00Z">
        <w:r w:rsidR="00A729F5" w:rsidRPr="00A92AF2">
          <w:rPr>
            <w:lang w:val="en-US" w:eastAsia="zh-CN"/>
          </w:rPr>
          <w:t xml:space="preserve"> for local leaving</w:t>
        </w:r>
      </w:ins>
      <w:r w:rsidRPr="00A92AF2">
        <w:rPr>
          <w:lang w:val="en-US" w:eastAsia="zh-CN"/>
        </w:rPr>
        <w:t>.</w:t>
      </w:r>
    </w:p>
    <w:p w:rsidR="00F8464C" w:rsidRPr="00A92AF2" w:rsidRDefault="00F8464C" w:rsidP="00F8464C">
      <w:pPr>
        <w:pStyle w:val="Heading3"/>
        <w:rPr>
          <w:lang w:val="en-US"/>
        </w:rPr>
      </w:pPr>
      <w:bookmarkStart w:id="2202" w:name="_Toc30685099"/>
      <w:bookmarkStart w:id="2203" w:name="_Toc31014374"/>
      <w:bookmarkStart w:id="2204" w:name="_Toc31109415"/>
      <w:bookmarkStart w:id="2205" w:name="_Toc31109488"/>
      <w:bookmarkStart w:id="2206" w:name="_Toc31109579"/>
      <w:bookmarkStart w:id="2207" w:name="_Toc43301392"/>
      <w:r w:rsidRPr="00A92AF2">
        <w:rPr>
          <w:lang w:val="en-US"/>
        </w:rPr>
        <w:t>6.</w:t>
      </w:r>
      <w:r w:rsidR="00F139C9" w:rsidRPr="00A92AF2">
        <w:rPr>
          <w:lang w:val="en-US"/>
        </w:rPr>
        <w:t>4</w:t>
      </w:r>
      <w:r w:rsidRPr="00A92AF2">
        <w:rPr>
          <w:lang w:val="en-US"/>
        </w:rPr>
        <w:t>.2</w:t>
      </w:r>
      <w:r w:rsidRPr="00A92AF2">
        <w:rPr>
          <w:lang w:val="en-US"/>
        </w:rPr>
        <w:tab/>
        <w:t>Functional Description</w:t>
      </w:r>
      <w:bookmarkEnd w:id="2202"/>
      <w:bookmarkEnd w:id="2203"/>
      <w:bookmarkEnd w:id="2204"/>
      <w:bookmarkEnd w:id="2205"/>
      <w:bookmarkEnd w:id="2206"/>
      <w:bookmarkEnd w:id="2207"/>
    </w:p>
    <w:p w:rsidR="00F8464C" w:rsidRPr="00A92AF2" w:rsidDel="00A729F5" w:rsidRDefault="00F8464C" w:rsidP="00F8464C">
      <w:pPr>
        <w:jc w:val="both"/>
        <w:rPr>
          <w:del w:id="2208" w:author="S2-2004595" w:date="2020-06-17T12:57:00Z"/>
          <w:lang w:val="en-US" w:eastAsia="zh-CN"/>
        </w:rPr>
      </w:pPr>
      <w:del w:id="2209" w:author="S2-2004595" w:date="2020-06-17T12:57:00Z">
        <w:r w:rsidRPr="00A92AF2" w:rsidDel="00A729F5">
          <w:rPr>
            <w:lang w:val="en-US" w:eastAsia="zh-CN"/>
          </w:rPr>
          <w:delText>The solution applies to both EPS and 5GS.</w:delText>
        </w:r>
      </w:del>
    </w:p>
    <w:p w:rsidR="00F8464C" w:rsidRPr="00A92AF2" w:rsidRDefault="00F8464C" w:rsidP="00F8464C">
      <w:pPr>
        <w:jc w:val="both"/>
        <w:rPr>
          <w:lang w:val="en-US"/>
        </w:rPr>
      </w:pPr>
      <w:r w:rsidRPr="00A92AF2">
        <w:rPr>
          <w:lang w:val="en-US"/>
        </w:rPr>
        <w:t>This solution provides a mechanism for the UE to indicate the network at NAS that the multi-USIM device is switching from the current system to another system, and thus the resources for this UE shall be released. The indication is provided by the UE in UL NAS TRANSPORT (5GS) / UPLINK GENERIC NAS TRANSPORT (EPS</w:t>
      </w:r>
      <w:del w:id="2210" w:author="S2-2004595" w:date="2020-06-17T12:57:00Z">
        <w:r w:rsidRPr="00A92AF2" w:rsidDel="00A729F5">
          <w:rPr>
            <w:lang w:val="en-US"/>
          </w:rPr>
          <w:delText>):</w:delText>
        </w:r>
      </w:del>
      <w:ins w:id="2211" w:author="S2-2004595" w:date="2020-06-17T12:57:00Z">
        <w:r w:rsidR="00A729F5" w:rsidRPr="00A92AF2">
          <w:rPr>
            <w:lang w:val="en-US"/>
          </w:rPr>
          <w:t>). This mechanism applies to both EPS and 5GS.</w:t>
        </w:r>
      </w:ins>
    </w:p>
    <w:p w:rsidR="00F8464C" w:rsidRPr="00A92AF2" w:rsidRDefault="00F8464C" w:rsidP="00F8464C">
      <w:pPr>
        <w:pStyle w:val="B1"/>
        <w:rPr>
          <w:lang w:val="en-US" w:eastAsia="zh-CN"/>
        </w:rPr>
      </w:pPr>
      <w:r w:rsidRPr="00A92AF2">
        <w:rPr>
          <w:lang w:val="en-US" w:eastAsia="zh-CN"/>
        </w:rPr>
        <w:t>-</w:t>
      </w:r>
      <w:r w:rsidRPr="00A92AF2">
        <w:rPr>
          <w:lang w:val="en-US" w:eastAsia="zh-CN"/>
        </w:rPr>
        <w:tab/>
        <w:t xml:space="preserve">After sending the indication, the UE locally releases the RRC connection and enters </w:t>
      </w:r>
      <w:ins w:id="2212" w:author="S2-2004595" w:date="2020-06-17T12:57:00Z">
        <w:r w:rsidR="00A729F5" w:rsidRPr="00A92AF2">
          <w:rPr>
            <w:lang w:val="en-US" w:eastAsia="zh-CN"/>
          </w:rPr>
          <w:t xml:space="preserve">into </w:t>
        </w:r>
      </w:ins>
      <w:r w:rsidRPr="00A92AF2">
        <w:rPr>
          <w:lang w:val="en-US" w:eastAsia="zh-CN"/>
        </w:rPr>
        <w:t>RRC_IDLE state and CM_IDLE / ECM_IDLE state.</w:t>
      </w:r>
    </w:p>
    <w:p w:rsidR="00F8464C" w:rsidRPr="00A92AF2" w:rsidRDefault="00F8464C" w:rsidP="00F8464C">
      <w:pPr>
        <w:pStyle w:val="B1"/>
        <w:rPr>
          <w:lang w:val="en-US" w:eastAsia="zh-CN"/>
        </w:rPr>
      </w:pPr>
      <w:r w:rsidRPr="00A92AF2">
        <w:rPr>
          <w:lang w:val="en-US" w:eastAsia="zh-CN"/>
        </w:rPr>
        <w:t>-</w:t>
      </w:r>
      <w:r w:rsidRPr="00A92AF2">
        <w:rPr>
          <w:lang w:val="en-US" w:eastAsia="zh-CN"/>
        </w:rPr>
        <w:tab/>
        <w:t>Upon receipt of the indication from the UE, the AMF (5GC) or MME (EPC) triggers the AN Release procedure (5GS) or S1 Release procedure (EPS) with a specific cause value in the N2 UE Release Context Command (5GS) or S1-AP:S1 UE Context Release Command (EPS) sent to RAN.</w:t>
      </w:r>
    </w:p>
    <w:p w:rsidR="00F8464C" w:rsidRPr="00A92AF2" w:rsidRDefault="00F8464C" w:rsidP="00F8464C">
      <w:pPr>
        <w:pStyle w:val="B1"/>
        <w:rPr>
          <w:lang w:val="en-US" w:eastAsia="zh-CN"/>
        </w:rPr>
      </w:pPr>
      <w:r w:rsidRPr="00A92AF2">
        <w:rPr>
          <w:lang w:val="en-US" w:eastAsia="zh-CN"/>
        </w:rPr>
        <w:t>-</w:t>
      </w:r>
      <w:r w:rsidRPr="00A92AF2">
        <w:rPr>
          <w:lang w:val="en-US" w:eastAsia="zh-CN"/>
        </w:rPr>
        <w:tab/>
        <w:t>Upon receipt of the specific cause value, RAN triggers the local release of the RRC connection and notifies the AMF (5GC) or MME (EPC).</w:t>
      </w:r>
    </w:p>
    <w:p w:rsidR="00F8464C" w:rsidRPr="00A92AF2" w:rsidRDefault="00F8464C" w:rsidP="00F8464C">
      <w:pPr>
        <w:pStyle w:val="B1"/>
        <w:rPr>
          <w:lang w:val="en-US" w:eastAsia="zh-CN"/>
        </w:rPr>
      </w:pPr>
      <w:r w:rsidRPr="00A92AF2">
        <w:rPr>
          <w:lang w:val="en-US" w:eastAsia="zh-CN"/>
        </w:rPr>
        <w:t>-</w:t>
      </w:r>
      <w:r w:rsidRPr="00A92AF2">
        <w:rPr>
          <w:lang w:val="en-US" w:eastAsia="zh-CN"/>
        </w:rPr>
        <w:tab/>
        <w:t xml:space="preserve">The AMF (5GC) or MME (EPC) proceeds with the residual steps of AN Release Procedure (5GS) or S1 Release procedure (EPS) as specified in </w:t>
      </w:r>
      <w:r w:rsidR="00E10471" w:rsidRPr="00A92AF2">
        <w:rPr>
          <w:lang w:val="en-US" w:eastAsia="zh-CN"/>
        </w:rPr>
        <w:t>TS 23.501 [4]</w:t>
      </w:r>
      <w:r w:rsidRPr="00A92AF2">
        <w:rPr>
          <w:lang w:val="en-US" w:eastAsia="zh-CN"/>
        </w:rPr>
        <w:t xml:space="preserve"> (5GC) and </w:t>
      </w:r>
      <w:r w:rsidR="00E10471" w:rsidRPr="00A92AF2">
        <w:rPr>
          <w:lang w:val="en-US" w:eastAsia="zh-CN"/>
        </w:rPr>
        <w:t>TS 23.401 [7]</w:t>
      </w:r>
      <w:r w:rsidRPr="00A92AF2">
        <w:rPr>
          <w:lang w:val="en-US" w:eastAsia="zh-CN"/>
        </w:rPr>
        <w:t xml:space="preserve"> (EPC)</w:t>
      </w:r>
      <w:r w:rsidR="00E10471" w:rsidRPr="00A92AF2">
        <w:rPr>
          <w:lang w:val="en-US" w:eastAsia="zh-CN"/>
        </w:rPr>
        <w:t>.</w:t>
      </w:r>
    </w:p>
    <w:p w:rsidR="00F8464C" w:rsidRPr="00A92AF2" w:rsidRDefault="00F8464C" w:rsidP="006B79E8">
      <w:pPr>
        <w:pStyle w:val="NO"/>
        <w:rPr>
          <w:ins w:id="2213" w:author="S2-2004595" w:date="2020-06-17T12:58:00Z"/>
          <w:lang w:val="en-US" w:eastAsia="zh-CN"/>
        </w:rPr>
      </w:pPr>
      <w:r w:rsidRPr="00A92AF2">
        <w:rPr>
          <w:lang w:val="en-US" w:eastAsia="zh-CN"/>
        </w:rPr>
        <w:t>NOTE:</w:t>
      </w:r>
      <w:r w:rsidRPr="00A92AF2">
        <w:rPr>
          <w:lang w:val="en-US" w:eastAsia="zh-CN"/>
        </w:rPr>
        <w:tab/>
        <w:t>The mechanism above ensures no handshake between the UE and the network is required, thus minimizing the time required for the UE to switch to the other system from the moment the UE decides to leave the current system.</w:t>
      </w:r>
    </w:p>
    <w:p w:rsidR="00A729F5" w:rsidRPr="00A92AF2" w:rsidRDefault="00A729F5" w:rsidP="00A729F5">
      <w:pPr>
        <w:jc w:val="both"/>
        <w:rPr>
          <w:ins w:id="2214" w:author="S2-2004595" w:date="2020-06-17T12:58:00Z"/>
          <w:lang w:val="en-US" w:eastAsia="zh-CN"/>
        </w:rPr>
      </w:pPr>
      <w:ins w:id="2215" w:author="S2-2004595" w:date="2020-06-17T12:58:00Z">
        <w:r w:rsidRPr="00A92AF2">
          <w:rPr>
            <w:lang w:val="en-US"/>
          </w:rPr>
          <w:lastRenderedPageBreak/>
          <w:t>This solution also provides a mechanism for the UE to negotiate the local leaving configuration with the network in advance. When the UE indicates local leaving to the network, both the network and the UE performs local release RRC connection or local suspend the RRC connection based on the local leaving configuration.</w:t>
        </w:r>
        <w:r w:rsidRPr="00A92AF2">
          <w:rPr>
            <w:lang w:val="en-US" w:eastAsia="zh-CN"/>
          </w:rPr>
          <w:t xml:space="preserve"> When the local leaving is negotiated via RRC signalling, the mechanism applies to 5GS with NR access.</w:t>
        </w:r>
      </w:ins>
    </w:p>
    <w:p w:rsidR="00A729F5" w:rsidRPr="00A92AF2" w:rsidRDefault="00A729F5" w:rsidP="006B79E8">
      <w:pPr>
        <w:pStyle w:val="NO"/>
        <w:rPr>
          <w:lang w:val="en-US" w:eastAsia="zh-CN"/>
        </w:rPr>
      </w:pPr>
    </w:p>
    <w:p w:rsidR="00F8464C" w:rsidRPr="00A92AF2" w:rsidRDefault="00F8464C" w:rsidP="00F8464C">
      <w:pPr>
        <w:pStyle w:val="Heading3"/>
        <w:rPr>
          <w:lang w:val="en-US"/>
        </w:rPr>
      </w:pPr>
      <w:bookmarkStart w:id="2216" w:name="_Toc30685100"/>
      <w:bookmarkStart w:id="2217" w:name="_Toc31014375"/>
      <w:bookmarkStart w:id="2218" w:name="_Toc31109416"/>
      <w:bookmarkStart w:id="2219" w:name="_Toc31109489"/>
      <w:bookmarkStart w:id="2220" w:name="_Toc31109580"/>
      <w:bookmarkStart w:id="2221" w:name="_Toc43301393"/>
      <w:r w:rsidRPr="00A92AF2">
        <w:rPr>
          <w:lang w:val="en-US"/>
        </w:rPr>
        <w:t>6.</w:t>
      </w:r>
      <w:r w:rsidR="00F139C9" w:rsidRPr="00A92AF2">
        <w:rPr>
          <w:lang w:val="en-US"/>
        </w:rPr>
        <w:t>4</w:t>
      </w:r>
      <w:r w:rsidRPr="00A92AF2">
        <w:rPr>
          <w:lang w:val="en-US"/>
        </w:rPr>
        <w:t>.</w:t>
      </w:r>
      <w:r w:rsidRPr="00A92AF2">
        <w:rPr>
          <w:lang w:val="en-US" w:eastAsia="zh-CN"/>
        </w:rPr>
        <w:t>3</w:t>
      </w:r>
      <w:r w:rsidRPr="00A92AF2">
        <w:rPr>
          <w:lang w:val="en-US"/>
        </w:rPr>
        <w:tab/>
        <w:t>Procedures</w:t>
      </w:r>
      <w:bookmarkEnd w:id="2216"/>
      <w:bookmarkEnd w:id="2217"/>
      <w:bookmarkEnd w:id="2218"/>
      <w:bookmarkEnd w:id="2219"/>
      <w:bookmarkEnd w:id="2220"/>
      <w:bookmarkEnd w:id="2221"/>
    </w:p>
    <w:p w:rsidR="00A729F5" w:rsidRPr="00A92AF2" w:rsidRDefault="00A729F5" w:rsidP="00A729F5">
      <w:pPr>
        <w:pStyle w:val="Heading4"/>
        <w:rPr>
          <w:ins w:id="2222" w:author="S2-2004595" w:date="2020-06-17T12:58:00Z"/>
          <w:rFonts w:eastAsia="MS Mincho"/>
          <w:lang w:val="en-US"/>
        </w:rPr>
      </w:pPr>
      <w:ins w:id="2223" w:author="S2-2004595" w:date="2020-06-17T12:58:00Z">
        <w:r w:rsidRPr="00A92AF2">
          <w:rPr>
            <w:lang w:val="en-US"/>
          </w:rPr>
          <w:t>6.4.</w:t>
        </w:r>
        <w:r w:rsidRPr="00A92AF2">
          <w:rPr>
            <w:lang w:val="en-US" w:eastAsia="zh-CN"/>
          </w:rPr>
          <w:t>3.1</w:t>
        </w:r>
        <w:r w:rsidRPr="00A92AF2">
          <w:rPr>
            <w:lang w:val="en-US"/>
          </w:rPr>
          <w:tab/>
          <w:t>Procedure for local release based on the UE leaving indicated via NAS message</w:t>
        </w:r>
      </w:ins>
    </w:p>
    <w:p w:rsidR="00F8464C" w:rsidRPr="00A92AF2" w:rsidRDefault="00E10471" w:rsidP="00F8464C">
      <w:pPr>
        <w:pStyle w:val="TH"/>
        <w:rPr>
          <w:lang w:val="en-US"/>
        </w:rPr>
      </w:pPr>
      <w:r w:rsidRPr="00A92AF2">
        <w:rPr>
          <w:noProof/>
          <w:lang w:val="en-US"/>
        </w:rPr>
        <w:drawing>
          <wp:inline distT="0" distB="0" distL="0" distR="0">
            <wp:extent cx="4816475" cy="412559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16475" cy="4125595"/>
                    </a:xfrm>
                    <a:prstGeom prst="rect">
                      <a:avLst/>
                    </a:prstGeom>
                    <a:noFill/>
                    <a:ln>
                      <a:noFill/>
                    </a:ln>
                  </pic:spPr>
                </pic:pic>
              </a:graphicData>
            </a:graphic>
          </wp:inline>
        </w:drawing>
      </w:r>
    </w:p>
    <w:p w:rsidR="00F8464C" w:rsidRPr="00A92AF2" w:rsidRDefault="00F8464C" w:rsidP="00F8464C">
      <w:pPr>
        <w:pStyle w:val="TF"/>
        <w:rPr>
          <w:lang w:val="en-US"/>
        </w:rPr>
      </w:pPr>
      <w:r w:rsidRPr="00A92AF2">
        <w:rPr>
          <w:lang w:val="en-US"/>
        </w:rPr>
        <w:t>Figure 6.</w:t>
      </w:r>
      <w:r w:rsidR="00F139C9" w:rsidRPr="00A92AF2">
        <w:rPr>
          <w:lang w:val="en-US"/>
        </w:rPr>
        <w:t>4</w:t>
      </w:r>
      <w:r w:rsidRPr="00A92AF2">
        <w:rPr>
          <w:lang w:val="en-US"/>
        </w:rPr>
        <w:t>.3.1</w:t>
      </w:r>
      <w:ins w:id="2224" w:author="S2-2004595" w:date="2020-06-17T12:58:00Z">
        <w:r w:rsidR="00A729F5" w:rsidRPr="00A92AF2">
          <w:rPr>
            <w:lang w:val="en-US"/>
          </w:rPr>
          <w:t>-1</w:t>
        </w:r>
      </w:ins>
      <w:r w:rsidRPr="00A92AF2">
        <w:rPr>
          <w:lang w:val="en-US"/>
        </w:rPr>
        <w:t xml:space="preserve">: </w:t>
      </w:r>
      <w:ins w:id="2225" w:author="S2-2004595" w:date="2020-06-17T12:58:00Z">
        <w:r w:rsidR="00A729F5" w:rsidRPr="00A92AF2">
          <w:rPr>
            <w:lang w:val="en-US"/>
          </w:rPr>
          <w:t xml:space="preserve">local </w:t>
        </w:r>
      </w:ins>
      <w:del w:id="2226" w:author="S2-2004595" w:date="2020-06-17T12:58:00Z">
        <w:r w:rsidRPr="00A92AF2" w:rsidDel="00A729F5">
          <w:rPr>
            <w:lang w:val="en-US"/>
          </w:rPr>
          <w:delText xml:space="preserve">Graceful RRC </w:delText>
        </w:r>
      </w:del>
      <w:r w:rsidRPr="00A92AF2">
        <w:rPr>
          <w:lang w:val="en-US"/>
        </w:rPr>
        <w:t>Release</w:t>
      </w:r>
      <w:ins w:id="2227" w:author="S2-2004595" w:date="2020-06-17T12:58:00Z">
        <w:r w:rsidR="00A729F5" w:rsidRPr="00A92AF2">
          <w:rPr>
            <w:lang w:val="en-US"/>
          </w:rPr>
          <w:t xml:space="preserve"> triggered via NAS</w:t>
        </w:r>
      </w:ins>
    </w:p>
    <w:p w:rsidR="00E10471" w:rsidRPr="00A92AF2" w:rsidRDefault="00E10471" w:rsidP="00F8464C">
      <w:pPr>
        <w:pStyle w:val="B1"/>
        <w:rPr>
          <w:lang w:val="en-US" w:eastAsia="zh-CN"/>
        </w:rPr>
      </w:pPr>
      <w:r w:rsidRPr="00A92AF2">
        <w:rPr>
          <w:lang w:val="en-US" w:eastAsia="zh-CN"/>
        </w:rPr>
        <w:t>1.</w:t>
      </w:r>
      <w:r w:rsidRPr="00A92AF2">
        <w:rPr>
          <w:lang w:val="en-US" w:eastAsia="zh-CN"/>
        </w:rPr>
        <w:tab/>
        <w:t>The UE determines to leave the current system.</w:t>
      </w:r>
    </w:p>
    <w:p w:rsidR="00E10471" w:rsidRPr="00A92AF2" w:rsidRDefault="00E10471" w:rsidP="00F8464C">
      <w:pPr>
        <w:pStyle w:val="B1"/>
        <w:rPr>
          <w:lang w:val="en-US" w:eastAsia="zh-CN"/>
        </w:rPr>
      </w:pPr>
      <w:r w:rsidRPr="00A92AF2">
        <w:rPr>
          <w:lang w:val="en-US" w:eastAsia="zh-CN"/>
        </w:rPr>
        <w:t>2.</w:t>
      </w:r>
      <w:r w:rsidRPr="00A92AF2">
        <w:rPr>
          <w:lang w:val="en-US" w:eastAsia="zh-CN"/>
        </w:rPr>
        <w:tab/>
        <w:t xml:space="preserve">Subject to network support, the UE sends an UL NAS TRANSPORT message (5GS) or UPLINK GENERIC NAS TRANSPORT (EPS) with a </w:t>
      </w:r>
      <w:ins w:id="2228" w:author="S2-2004595" w:date="2020-06-17T12:59:00Z">
        <w:r w:rsidR="00A729F5" w:rsidRPr="00A92AF2">
          <w:rPr>
            <w:lang w:val="en-US" w:eastAsia="zh-CN"/>
          </w:rPr>
          <w:t>local leaving</w:t>
        </w:r>
      </w:ins>
      <w:del w:id="2229" w:author="S2-2004595" w:date="2020-06-17T12:59:00Z">
        <w:r w:rsidRPr="00A92AF2" w:rsidDel="00A729F5">
          <w:rPr>
            <w:lang w:val="en-US" w:eastAsia="zh-CN"/>
          </w:rPr>
          <w:delText>release request</w:delText>
        </w:r>
      </w:del>
      <w:r w:rsidRPr="00A92AF2">
        <w:rPr>
          <w:lang w:val="en-US" w:eastAsia="zh-CN"/>
        </w:rPr>
        <w:t xml:space="preserve"> indication to the network.</w:t>
      </w:r>
    </w:p>
    <w:p w:rsidR="00F8464C" w:rsidRPr="00A92AF2" w:rsidRDefault="00E10471" w:rsidP="00F8464C">
      <w:pPr>
        <w:pStyle w:val="EditorsNote"/>
        <w:rPr>
          <w:lang w:val="en-US"/>
        </w:rPr>
      </w:pPr>
      <w:r w:rsidRPr="00A92AF2">
        <w:rPr>
          <w:lang w:val="en-US"/>
        </w:rPr>
        <w:t>Editor's note:</w:t>
      </w:r>
      <w:r w:rsidR="00F8464C" w:rsidRPr="00A92AF2">
        <w:rPr>
          <w:lang w:val="en-US"/>
        </w:rPr>
        <w:tab/>
        <w:t>How network support is indicated to the UE is FFS.</w:t>
      </w:r>
    </w:p>
    <w:p w:rsidR="00F8464C" w:rsidRPr="00A92AF2" w:rsidRDefault="00E10471" w:rsidP="00F8464C">
      <w:pPr>
        <w:pStyle w:val="B1"/>
        <w:rPr>
          <w:lang w:val="en-US" w:eastAsia="zh-CN"/>
        </w:rPr>
      </w:pPr>
      <w:r w:rsidRPr="00A92AF2">
        <w:rPr>
          <w:lang w:val="en-US" w:eastAsia="zh-CN"/>
        </w:rPr>
        <w:t>3.</w:t>
      </w:r>
      <w:r w:rsidRPr="00A92AF2">
        <w:rPr>
          <w:lang w:val="en-US" w:eastAsia="zh-CN"/>
        </w:rPr>
        <w:tab/>
        <w:t xml:space="preserve">After sending the </w:t>
      </w:r>
      <w:ins w:id="2230" w:author="S2-2004595" w:date="2020-06-17T12:59:00Z">
        <w:r w:rsidR="00A729F5" w:rsidRPr="00A92AF2">
          <w:rPr>
            <w:lang w:val="en-US" w:eastAsia="zh-CN"/>
          </w:rPr>
          <w:t>local leaving</w:t>
        </w:r>
      </w:ins>
      <w:del w:id="2231" w:author="S2-2004595" w:date="2020-06-17T12:59:00Z">
        <w:r w:rsidRPr="00A92AF2" w:rsidDel="00A729F5">
          <w:rPr>
            <w:lang w:val="en-US" w:eastAsia="zh-CN"/>
          </w:rPr>
          <w:delText>release request</w:delText>
        </w:r>
      </w:del>
      <w:r w:rsidRPr="00A92AF2">
        <w:rPr>
          <w:lang w:val="en-US" w:eastAsia="zh-CN"/>
        </w:rPr>
        <w:t xml:space="preserve"> indication to the network, the UE locally releases RRC connection and enters RRC_IDLE state, CM-IDLE/ECM-IDLE state as specified in TS 36.331 [8] clause 5.3.9 (LTE) or TS 38.331 [9] clause 5.3.9 (NR).</w:t>
      </w:r>
    </w:p>
    <w:p w:rsidR="00F8464C" w:rsidRPr="00A92AF2" w:rsidRDefault="00E10471" w:rsidP="00F8464C">
      <w:pPr>
        <w:pStyle w:val="EditorsNote"/>
        <w:rPr>
          <w:lang w:val="en-US"/>
        </w:rPr>
      </w:pPr>
      <w:r w:rsidRPr="00A92AF2">
        <w:rPr>
          <w:lang w:val="en-US"/>
        </w:rPr>
        <w:t>Editor's note:</w:t>
      </w:r>
      <w:r w:rsidR="00F8464C" w:rsidRPr="00A92AF2">
        <w:rPr>
          <w:lang w:val="en-US"/>
        </w:rPr>
        <w:tab/>
        <w:t xml:space="preserve">It is FFS whether the UE needs to maintain a timer after sending the release request indication to initiate local RRC release. </w:t>
      </w:r>
    </w:p>
    <w:p w:rsidR="00E10471" w:rsidRPr="00A92AF2" w:rsidRDefault="00E10471" w:rsidP="00F8464C">
      <w:pPr>
        <w:pStyle w:val="B1"/>
        <w:rPr>
          <w:lang w:val="en-US" w:eastAsia="zh-CN"/>
        </w:rPr>
      </w:pPr>
      <w:r w:rsidRPr="00A92AF2">
        <w:rPr>
          <w:lang w:val="en-US" w:eastAsia="zh-CN"/>
        </w:rPr>
        <w:t>4.</w:t>
      </w:r>
      <w:r w:rsidRPr="00A92AF2">
        <w:rPr>
          <w:lang w:val="en-US" w:eastAsia="zh-CN"/>
        </w:rPr>
        <w:tab/>
        <w:t xml:space="preserve">Upon receipt of the </w:t>
      </w:r>
      <w:ins w:id="2232" w:author="S2-2004595" w:date="2020-06-17T13:00:00Z">
        <w:r w:rsidR="00A729F5" w:rsidRPr="00A92AF2">
          <w:rPr>
            <w:lang w:val="en-US" w:eastAsia="zh-CN"/>
          </w:rPr>
          <w:t>local leaving</w:t>
        </w:r>
      </w:ins>
      <w:del w:id="2233" w:author="S2-2004595" w:date="2020-06-17T13:00:00Z">
        <w:r w:rsidRPr="00A92AF2" w:rsidDel="00A729F5">
          <w:rPr>
            <w:lang w:val="en-US" w:eastAsia="zh-CN"/>
          </w:rPr>
          <w:delText>release request</w:delText>
        </w:r>
      </w:del>
      <w:r w:rsidRPr="00A92AF2">
        <w:rPr>
          <w:lang w:val="en-US" w:eastAsia="zh-CN"/>
        </w:rPr>
        <w:t xml:space="preserve"> indication, the AMF/MME sends an N2 UE Release Context Command (5GS) or an S1-AP:S1 UE Context Release Command (EPS) with a specific cause value to RAN.</w:t>
      </w:r>
    </w:p>
    <w:p w:rsidR="00E10471" w:rsidRPr="00A92AF2" w:rsidRDefault="00E10471" w:rsidP="00F8464C">
      <w:pPr>
        <w:pStyle w:val="B1"/>
        <w:rPr>
          <w:lang w:val="en-US" w:eastAsia="zh-CN"/>
        </w:rPr>
      </w:pPr>
      <w:r w:rsidRPr="00A92AF2">
        <w:rPr>
          <w:lang w:val="en-US" w:eastAsia="zh-CN"/>
        </w:rPr>
        <w:t>5.</w:t>
      </w:r>
      <w:r w:rsidRPr="00A92AF2">
        <w:rPr>
          <w:lang w:val="en-US" w:eastAsia="zh-CN"/>
        </w:rPr>
        <w:tab/>
        <w:t>Upon receipt of the specific cause value RAN initiates local resource release.6.</w:t>
      </w:r>
      <w:r w:rsidRPr="00A92AF2">
        <w:rPr>
          <w:lang w:val="en-US" w:eastAsia="zh-CN"/>
        </w:rPr>
        <w:tab/>
        <w:t>After the resources are released, RAN sends an N2 UE Release Context Complete (5GS) or an S1-AP:S1 UE Context Release Complete (EPS) to the AMF/MME.</w:t>
      </w:r>
    </w:p>
    <w:p w:rsidR="00E10471" w:rsidRPr="00A92AF2" w:rsidRDefault="00E10471" w:rsidP="00F8464C">
      <w:pPr>
        <w:pStyle w:val="B1"/>
        <w:rPr>
          <w:lang w:val="en-US" w:eastAsia="zh-CN"/>
        </w:rPr>
      </w:pPr>
      <w:r w:rsidRPr="00A92AF2">
        <w:rPr>
          <w:lang w:val="en-US" w:eastAsia="zh-CN"/>
        </w:rPr>
        <w:lastRenderedPageBreak/>
        <w:t>7.</w:t>
      </w:r>
      <w:r w:rsidRPr="00A92AF2">
        <w:rPr>
          <w:lang w:val="en-US" w:eastAsia="zh-CN"/>
        </w:rPr>
        <w:tab/>
        <w:t>[Optional] The AMF/MME may send an N2 message (5GS) or a Modify Bearer Request (EPS) with a specific cause value to the SMF/PGW which decides the handling of PDU sessions/PDN connections accordingly.</w:t>
      </w:r>
    </w:p>
    <w:p w:rsidR="00F8464C" w:rsidRPr="00A92AF2" w:rsidRDefault="00E10471" w:rsidP="00F8464C">
      <w:pPr>
        <w:pStyle w:val="EditorsNote"/>
        <w:rPr>
          <w:lang w:val="en-US"/>
        </w:rPr>
      </w:pPr>
      <w:r w:rsidRPr="00A92AF2">
        <w:rPr>
          <w:lang w:val="en-US"/>
        </w:rPr>
        <w:t>Editor's note:</w:t>
      </w:r>
      <w:r w:rsidR="00F8464C" w:rsidRPr="00A92AF2">
        <w:rPr>
          <w:lang w:val="en-US"/>
        </w:rPr>
        <w:tab/>
        <w:t>AS support for the above is subject to RAN WG confirmation.</w:t>
      </w:r>
    </w:p>
    <w:p w:rsidR="00A729F5" w:rsidRPr="00A92AF2" w:rsidRDefault="00A729F5" w:rsidP="00A729F5">
      <w:pPr>
        <w:pStyle w:val="Heading4"/>
        <w:rPr>
          <w:ins w:id="2234" w:author="S2-2004595" w:date="2020-06-17T13:00:00Z"/>
          <w:lang w:val="en-US"/>
        </w:rPr>
      </w:pPr>
      <w:bookmarkStart w:id="2235" w:name="_Toc30685101"/>
      <w:bookmarkStart w:id="2236" w:name="_Toc31014376"/>
      <w:bookmarkStart w:id="2237" w:name="_Toc31109417"/>
      <w:bookmarkStart w:id="2238" w:name="_Toc31109490"/>
      <w:bookmarkStart w:id="2239" w:name="_Toc31109581"/>
      <w:ins w:id="2240" w:author="S2-2004595" w:date="2020-06-17T13:00:00Z">
        <w:r w:rsidRPr="00A92AF2">
          <w:rPr>
            <w:lang w:val="en-US"/>
          </w:rPr>
          <w:t>6.4.</w:t>
        </w:r>
        <w:r w:rsidRPr="00A92AF2">
          <w:rPr>
            <w:lang w:val="en-US" w:eastAsia="zh-CN"/>
          </w:rPr>
          <w:t>3.2</w:t>
        </w:r>
        <w:r w:rsidRPr="00A92AF2">
          <w:rPr>
            <w:lang w:val="en-US"/>
          </w:rPr>
          <w:tab/>
          <w:t>Procedure for Local leaving negotiation with RAN</w:t>
        </w:r>
      </w:ins>
    </w:p>
    <w:p w:rsidR="00A729F5" w:rsidRPr="00A92AF2" w:rsidRDefault="00A729F5" w:rsidP="00A729F5">
      <w:pPr>
        <w:jc w:val="center"/>
        <w:rPr>
          <w:ins w:id="2241" w:author="S2-2004595" w:date="2020-06-17T13:00:00Z"/>
          <w:lang w:val="en-US"/>
        </w:rPr>
      </w:pPr>
      <w:ins w:id="2242" w:author="S2-2004595" w:date="2020-06-17T13:00:00Z">
        <w:r w:rsidRPr="00A92AF2">
          <w:rPr>
            <w:lang w:val="en-US"/>
          </w:rPr>
          <w:object w:dxaOrig="4010" w:dyaOrig="3640">
            <v:shape id="_x0000_i1031" type="#_x0000_t75" style="width:200.5pt;height:182pt" o:ole="">
              <v:imagedata r:id="rId24" o:title=""/>
            </v:shape>
            <o:OLEObject Type="Embed" ProgID="Visio.Drawing.15" ShapeID="_x0000_i1031" DrawAspect="Content" ObjectID="_1653916771" r:id="rId25"/>
          </w:object>
        </w:r>
      </w:ins>
    </w:p>
    <w:p w:rsidR="00A729F5" w:rsidRPr="00A92AF2" w:rsidRDefault="00A729F5" w:rsidP="00A729F5">
      <w:pPr>
        <w:pStyle w:val="TF"/>
        <w:rPr>
          <w:ins w:id="2243" w:author="S2-2004595" w:date="2020-06-17T13:00:00Z"/>
          <w:lang w:val="en-US"/>
        </w:rPr>
      </w:pPr>
      <w:ins w:id="2244" w:author="S2-2004595" w:date="2020-06-17T13:00:00Z">
        <w:r w:rsidRPr="00A92AF2">
          <w:rPr>
            <w:lang w:val="en-US"/>
          </w:rPr>
          <w:t>Figure 6.4.3.2-1: Local leaving negotiation with RAN</w:t>
        </w:r>
      </w:ins>
    </w:p>
    <w:p w:rsidR="00A729F5" w:rsidRPr="00A92AF2" w:rsidRDefault="00A729F5" w:rsidP="00733BDF">
      <w:pPr>
        <w:pStyle w:val="B1"/>
        <w:numPr>
          <w:ilvl w:val="0"/>
          <w:numId w:val="15"/>
        </w:numPr>
        <w:overflowPunct w:val="0"/>
        <w:autoSpaceDE w:val="0"/>
        <w:autoSpaceDN w:val="0"/>
        <w:adjustRightInd w:val="0"/>
        <w:textAlignment w:val="baseline"/>
        <w:rPr>
          <w:ins w:id="2245" w:author="S2-2004595" w:date="2020-06-17T13:00:00Z"/>
          <w:lang w:val="en-US" w:eastAsia="zh-CN"/>
        </w:rPr>
      </w:pPr>
      <w:ins w:id="2246" w:author="S2-2004595" w:date="2020-06-17T13:00:00Z">
        <w:r w:rsidRPr="00A92AF2">
          <w:rPr>
            <w:lang w:val="en-US" w:eastAsia="zh-CN"/>
          </w:rPr>
          <w:t>When the UE detects it is in MUSIM, it triggers the local leaving configuration negotiation with the RAN in advance, in order to support the possible leaving subsequently. The UE indicates the local leaving configuration request to the RAN via RRC message.</w:t>
        </w:r>
      </w:ins>
    </w:p>
    <w:p w:rsidR="00A729F5" w:rsidRPr="00A92AF2" w:rsidRDefault="00A729F5" w:rsidP="00A729F5">
      <w:pPr>
        <w:pStyle w:val="B1"/>
        <w:rPr>
          <w:ins w:id="2247" w:author="S2-2004595" w:date="2020-06-17T13:00:00Z"/>
          <w:lang w:val="en-US" w:eastAsia="zh-CN"/>
        </w:rPr>
      </w:pPr>
      <w:ins w:id="2248" w:author="S2-2004595" w:date="2020-06-17T13:00:00Z">
        <w:r w:rsidRPr="00A92AF2">
          <w:rPr>
            <w:lang w:val="en-US" w:eastAsia="zh-CN"/>
          </w:rPr>
          <w:t xml:space="preserve">2a-2b. The RAN determines whether the UE should locally release or suspend the RRC connection when the UE requests leaving. According to operator policy, the RAN responses the local leaving configuration to the UE, indicating either local release or locally suspend when the UE leaves the network. For local suspend, the RAN additionally provides the suspend configuration to the UE as well. The local leaving configuration is stored in the UE context in the RAN. During UE mobility in connected more, the UE context is forwarded from the source RAN to the target RAN. The target RAN can decide whether update the local leaving configuration (e.g. suspend configuration) to the UE based on local leaving configuration in the UE context and operator policy at the RAN side. </w:t>
        </w:r>
      </w:ins>
    </w:p>
    <w:p w:rsidR="00A729F5" w:rsidRPr="00A92AF2" w:rsidRDefault="00A729F5" w:rsidP="00A729F5">
      <w:pPr>
        <w:pStyle w:val="Heading4"/>
        <w:rPr>
          <w:ins w:id="2249" w:author="S2-2004595" w:date="2020-06-17T13:00:00Z"/>
          <w:lang w:val="en-US"/>
        </w:rPr>
      </w:pPr>
      <w:ins w:id="2250" w:author="S2-2004595" w:date="2020-06-17T13:00:00Z">
        <w:r w:rsidRPr="00A92AF2">
          <w:rPr>
            <w:lang w:val="en-US"/>
          </w:rPr>
          <w:t>6.4.</w:t>
        </w:r>
        <w:r w:rsidRPr="00A92AF2">
          <w:rPr>
            <w:lang w:val="en-US" w:eastAsia="zh-CN"/>
          </w:rPr>
          <w:t>3.3</w:t>
        </w:r>
        <w:r w:rsidRPr="00A92AF2">
          <w:rPr>
            <w:lang w:val="en-US"/>
          </w:rPr>
          <w:tab/>
          <w:t>Procedure for local leaving indicated via RRC message</w:t>
        </w:r>
      </w:ins>
    </w:p>
    <w:p w:rsidR="00A729F5" w:rsidRPr="00A92AF2" w:rsidRDefault="00A729F5" w:rsidP="00A729F5">
      <w:pPr>
        <w:jc w:val="center"/>
        <w:rPr>
          <w:ins w:id="2251" w:author="S2-2004595" w:date="2020-06-17T13:00:00Z"/>
          <w:rFonts w:eastAsia="MS Mincho"/>
          <w:lang w:val="en-US"/>
        </w:rPr>
      </w:pPr>
    </w:p>
    <w:p w:rsidR="00A729F5" w:rsidRPr="00A92AF2" w:rsidRDefault="00A729F5" w:rsidP="00A729F5">
      <w:pPr>
        <w:jc w:val="center"/>
        <w:rPr>
          <w:ins w:id="2252" w:author="S2-2004595" w:date="2020-06-17T13:00:00Z"/>
          <w:lang w:val="en-US"/>
        </w:rPr>
      </w:pPr>
      <w:ins w:id="2253" w:author="S2-2004595" w:date="2020-06-17T13:00:00Z">
        <w:r w:rsidRPr="00A92AF2">
          <w:rPr>
            <w:lang w:val="en-US"/>
          </w:rPr>
          <w:object w:dxaOrig="8760" w:dyaOrig="5640">
            <v:shape id="_x0000_i1032" type="#_x0000_t75" style="width:438pt;height:282pt" o:ole="">
              <v:imagedata r:id="rId26" o:title=""/>
            </v:shape>
            <o:OLEObject Type="Embed" ProgID="Visio.Drawing.15" ShapeID="_x0000_i1032" DrawAspect="Content" ObjectID="_1653916772" r:id="rId27"/>
          </w:object>
        </w:r>
      </w:ins>
    </w:p>
    <w:p w:rsidR="00A729F5" w:rsidRPr="00A92AF2" w:rsidRDefault="00A729F5" w:rsidP="00A729F5">
      <w:pPr>
        <w:pStyle w:val="TF"/>
        <w:rPr>
          <w:ins w:id="2254" w:author="S2-2004595" w:date="2020-06-17T13:00:00Z"/>
          <w:rFonts w:eastAsia="MS Mincho"/>
          <w:lang w:val="en-US"/>
        </w:rPr>
      </w:pPr>
      <w:ins w:id="2255" w:author="S2-2004595" w:date="2020-06-17T13:00:00Z">
        <w:r w:rsidRPr="00A92AF2">
          <w:rPr>
            <w:lang w:val="en-US"/>
          </w:rPr>
          <w:t xml:space="preserve">Figure 6.4.3.3-1: local leaving </w:t>
        </w:r>
      </w:ins>
    </w:p>
    <w:p w:rsidR="00A729F5" w:rsidRPr="00A92AF2" w:rsidRDefault="00A729F5" w:rsidP="00733BDF">
      <w:pPr>
        <w:pStyle w:val="B1"/>
        <w:numPr>
          <w:ilvl w:val="0"/>
          <w:numId w:val="16"/>
        </w:numPr>
        <w:overflowPunct w:val="0"/>
        <w:autoSpaceDE w:val="0"/>
        <w:autoSpaceDN w:val="0"/>
        <w:adjustRightInd w:val="0"/>
        <w:textAlignment w:val="baseline"/>
        <w:rPr>
          <w:ins w:id="2256" w:author="S2-2004595" w:date="2020-06-17T13:00:00Z"/>
          <w:lang w:val="en-US" w:eastAsia="zh-CN"/>
        </w:rPr>
      </w:pPr>
      <w:ins w:id="2257" w:author="S2-2004595" w:date="2020-06-17T13:00:00Z">
        <w:r w:rsidRPr="00A92AF2">
          <w:rPr>
            <w:lang w:val="en-US" w:eastAsia="zh-CN"/>
          </w:rPr>
          <w:t xml:space="preserve">The UE decides to immediate leave the network (e.g. due to the more preferred service at another network and the service is not delay tolerant). </w:t>
        </w:r>
      </w:ins>
    </w:p>
    <w:p w:rsidR="00A729F5" w:rsidRPr="00A92AF2" w:rsidRDefault="00A729F5" w:rsidP="00733BDF">
      <w:pPr>
        <w:pStyle w:val="B1"/>
        <w:numPr>
          <w:ilvl w:val="0"/>
          <w:numId w:val="16"/>
        </w:numPr>
        <w:overflowPunct w:val="0"/>
        <w:autoSpaceDE w:val="0"/>
        <w:autoSpaceDN w:val="0"/>
        <w:adjustRightInd w:val="0"/>
        <w:textAlignment w:val="baseline"/>
        <w:rPr>
          <w:ins w:id="2258" w:author="S2-2004595" w:date="2020-06-17T13:00:00Z"/>
          <w:lang w:val="en-US" w:eastAsia="zh-CN"/>
        </w:rPr>
      </w:pPr>
      <w:ins w:id="2259" w:author="S2-2004595" w:date="2020-06-17T13:00:00Z">
        <w:r w:rsidRPr="00A92AF2">
          <w:rPr>
            <w:lang w:val="en-US" w:eastAsia="zh-CN"/>
          </w:rPr>
          <w:t>The UE notifies the local leaving to the RAN. After sending the local leaving indication, the UE turns into RRC_IDLE or RRC_INACTIVE according to the local leaving configuration received before, as defined in clause 6.4.3.1.</w:t>
        </w:r>
      </w:ins>
    </w:p>
    <w:p w:rsidR="00A729F5" w:rsidRPr="00A92AF2" w:rsidRDefault="00A729F5" w:rsidP="00733BDF">
      <w:pPr>
        <w:pStyle w:val="B1"/>
        <w:numPr>
          <w:ilvl w:val="0"/>
          <w:numId w:val="16"/>
        </w:numPr>
        <w:overflowPunct w:val="0"/>
        <w:autoSpaceDE w:val="0"/>
        <w:autoSpaceDN w:val="0"/>
        <w:adjustRightInd w:val="0"/>
        <w:textAlignment w:val="baseline"/>
        <w:rPr>
          <w:ins w:id="2260" w:author="S2-2004595" w:date="2020-06-17T13:00:00Z"/>
          <w:lang w:val="en-US" w:eastAsia="zh-CN"/>
        </w:rPr>
      </w:pPr>
      <w:ins w:id="2261" w:author="S2-2004595" w:date="2020-06-17T13:00:00Z">
        <w:r w:rsidRPr="00A92AF2">
          <w:rPr>
            <w:lang w:val="en-US" w:eastAsia="zh-CN"/>
          </w:rPr>
          <w:t xml:space="preserve">Upon reception of the local leaving indication, based on the local leaving configuration, the RAN also local release or suspend the UE’s RRC connection as shown in 3a and 3b respectively. </w:t>
        </w:r>
      </w:ins>
    </w:p>
    <w:p w:rsidR="00F8464C" w:rsidRPr="00A92AF2" w:rsidRDefault="00F8464C" w:rsidP="00F8464C">
      <w:pPr>
        <w:pStyle w:val="Heading3"/>
        <w:rPr>
          <w:lang w:val="en-US"/>
        </w:rPr>
      </w:pPr>
      <w:bookmarkStart w:id="2262" w:name="_Toc43301394"/>
      <w:r w:rsidRPr="00A92AF2">
        <w:rPr>
          <w:lang w:val="en-US"/>
        </w:rPr>
        <w:t>6.</w:t>
      </w:r>
      <w:r w:rsidR="00F139C9" w:rsidRPr="00A92AF2">
        <w:rPr>
          <w:lang w:val="en-US"/>
        </w:rPr>
        <w:t>4</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2235"/>
      <w:bookmarkEnd w:id="2236"/>
      <w:bookmarkEnd w:id="2237"/>
      <w:bookmarkEnd w:id="2238"/>
      <w:bookmarkEnd w:id="2239"/>
      <w:bookmarkEnd w:id="2262"/>
    </w:p>
    <w:p w:rsidR="00A729F5" w:rsidRPr="00A92AF2" w:rsidRDefault="00A729F5" w:rsidP="00A729F5">
      <w:pPr>
        <w:rPr>
          <w:ins w:id="2263" w:author="S2-2004595" w:date="2020-06-17T13:01:00Z"/>
          <w:lang w:val="en-US"/>
        </w:rPr>
      </w:pPr>
      <w:ins w:id="2264" w:author="S2-2004595" w:date="2020-06-17T13:01:00Z">
        <w:r w:rsidRPr="00A92AF2">
          <w:rPr>
            <w:lang w:val="en-US"/>
          </w:rPr>
          <w:t xml:space="preserve">Impact for local release based on the UE leaving indicated via NAS message </w:t>
        </w:r>
      </w:ins>
    </w:p>
    <w:p w:rsidR="00F8464C" w:rsidRPr="00A92AF2" w:rsidRDefault="00F8464C" w:rsidP="005071EC">
      <w:pPr>
        <w:rPr>
          <w:lang w:val="en-US"/>
        </w:rPr>
      </w:pPr>
      <w:r w:rsidRPr="00A92AF2">
        <w:rPr>
          <w:lang w:val="en-US"/>
        </w:rPr>
        <w:t>UE:</w:t>
      </w:r>
    </w:p>
    <w:p w:rsidR="00F8464C" w:rsidRPr="00A92AF2" w:rsidRDefault="00F8464C" w:rsidP="003711E8">
      <w:pPr>
        <w:pStyle w:val="B1"/>
        <w:rPr>
          <w:lang w:val="en-US" w:eastAsia="ko-KR"/>
        </w:rPr>
      </w:pPr>
      <w:r w:rsidRPr="00A92AF2">
        <w:rPr>
          <w:lang w:val="en-US"/>
        </w:rPr>
        <w:t>-</w:t>
      </w:r>
      <w:r w:rsidR="00E10471" w:rsidRPr="00A92AF2">
        <w:rPr>
          <w:lang w:val="en-US"/>
        </w:rPr>
        <w:tab/>
      </w:r>
      <w:r w:rsidRPr="00A92AF2">
        <w:rPr>
          <w:lang w:val="en-US" w:eastAsia="ko-KR"/>
        </w:rPr>
        <w:t xml:space="preserve">Support sending a </w:t>
      </w:r>
      <w:r w:rsidRPr="00A92AF2">
        <w:rPr>
          <w:i/>
          <w:lang w:val="en-US" w:eastAsia="ko-KR"/>
        </w:rPr>
        <w:t>release request</w:t>
      </w:r>
      <w:r w:rsidRPr="00A92AF2">
        <w:rPr>
          <w:lang w:val="en-US" w:eastAsia="ko-KR"/>
        </w:rPr>
        <w:t xml:space="preserve"> indication at NAS and initiating local RRC release accordingly.</w:t>
      </w:r>
    </w:p>
    <w:p w:rsidR="00F8464C" w:rsidRPr="00A92AF2" w:rsidRDefault="00F8464C" w:rsidP="005071EC">
      <w:pPr>
        <w:rPr>
          <w:lang w:val="en-US"/>
        </w:rPr>
      </w:pPr>
      <w:r w:rsidRPr="00A92AF2">
        <w:rPr>
          <w:lang w:val="en-US"/>
        </w:rPr>
        <w:t>AMF:</w:t>
      </w:r>
    </w:p>
    <w:p w:rsidR="00F8464C" w:rsidRPr="00A92AF2" w:rsidRDefault="005071EC" w:rsidP="003711E8">
      <w:pPr>
        <w:pStyle w:val="B1"/>
        <w:rPr>
          <w:lang w:val="en-US"/>
        </w:rPr>
      </w:pPr>
      <w:r w:rsidRPr="00A92AF2">
        <w:rPr>
          <w:lang w:val="en-US"/>
        </w:rPr>
        <w:t>-</w:t>
      </w:r>
      <w:r w:rsidRPr="00A92AF2">
        <w:rPr>
          <w:lang w:val="en-US"/>
        </w:rPr>
        <w:tab/>
      </w:r>
      <w:r w:rsidR="00F8464C" w:rsidRPr="00A92AF2">
        <w:rPr>
          <w:lang w:val="en-US"/>
        </w:rPr>
        <w:t xml:space="preserve">Support receiving a </w:t>
      </w:r>
      <w:r w:rsidR="00F8464C" w:rsidRPr="00A92AF2">
        <w:rPr>
          <w:i/>
          <w:lang w:val="en-US" w:eastAsia="ko-KR"/>
        </w:rPr>
        <w:t>release request</w:t>
      </w:r>
      <w:r w:rsidR="00F8464C" w:rsidRPr="00A92AF2">
        <w:rPr>
          <w:lang w:val="en-US"/>
        </w:rPr>
        <w:t xml:space="preserve"> indication at NAS from the UE and triggering the necessary resource release procedures (i.e. AN Release procedure and S1 Release procedure) with a specific cause value in the N2 and S1 messages. </w:t>
      </w:r>
    </w:p>
    <w:p w:rsidR="00D32A94" w:rsidRPr="00A92AF2" w:rsidRDefault="00F8464C" w:rsidP="005071EC">
      <w:pPr>
        <w:rPr>
          <w:lang w:val="en-US"/>
        </w:rPr>
      </w:pPr>
      <w:r w:rsidRPr="00A92AF2">
        <w:rPr>
          <w:lang w:val="en-US"/>
        </w:rPr>
        <w:t>RAN:</w:t>
      </w:r>
    </w:p>
    <w:p w:rsidR="00F8464C" w:rsidRPr="00A92AF2" w:rsidRDefault="005071EC" w:rsidP="003711E8">
      <w:pPr>
        <w:pStyle w:val="B1"/>
        <w:rPr>
          <w:lang w:val="en-US"/>
        </w:rPr>
      </w:pPr>
      <w:r w:rsidRPr="00A92AF2">
        <w:rPr>
          <w:lang w:val="en-US"/>
        </w:rPr>
        <w:t>-</w:t>
      </w:r>
      <w:r w:rsidRPr="00A92AF2">
        <w:rPr>
          <w:lang w:val="en-US"/>
        </w:rPr>
        <w:tab/>
      </w:r>
      <w:r w:rsidR="00F8464C" w:rsidRPr="00A92AF2">
        <w:rPr>
          <w:lang w:val="en-US"/>
        </w:rPr>
        <w:t xml:space="preserve">Support locally releasing the RRC connections with the UE upon receipt of the N2 and S1 messages from the AMF and MME in the AN Release and S1 Release procedures. </w:t>
      </w:r>
    </w:p>
    <w:p w:rsidR="00F8464C" w:rsidRPr="00A92AF2" w:rsidRDefault="00F8464C" w:rsidP="005071EC">
      <w:pPr>
        <w:rPr>
          <w:lang w:val="en-US"/>
        </w:rPr>
      </w:pPr>
      <w:r w:rsidRPr="00A92AF2">
        <w:rPr>
          <w:lang w:val="en-US"/>
        </w:rPr>
        <w:t>SMF:</w:t>
      </w:r>
    </w:p>
    <w:p w:rsidR="00F8464C" w:rsidRPr="00A92AF2" w:rsidRDefault="005071EC" w:rsidP="003711E8">
      <w:pPr>
        <w:pStyle w:val="B1"/>
        <w:rPr>
          <w:lang w:val="en-US"/>
        </w:rPr>
      </w:pPr>
      <w:r w:rsidRPr="00A92AF2">
        <w:rPr>
          <w:lang w:val="en-US"/>
        </w:rPr>
        <w:t>-</w:t>
      </w:r>
      <w:r w:rsidRPr="00A92AF2">
        <w:rPr>
          <w:lang w:val="en-US"/>
        </w:rPr>
        <w:tab/>
      </w:r>
      <w:r w:rsidR="00F8464C" w:rsidRPr="00A92AF2">
        <w:rPr>
          <w:lang w:val="en-US"/>
        </w:rPr>
        <w:t>none</w:t>
      </w:r>
    </w:p>
    <w:p w:rsidR="00F8464C" w:rsidRPr="00A92AF2" w:rsidRDefault="00F8464C" w:rsidP="005071EC">
      <w:pPr>
        <w:rPr>
          <w:lang w:val="en-US"/>
        </w:rPr>
      </w:pPr>
      <w:r w:rsidRPr="00A92AF2">
        <w:rPr>
          <w:lang w:val="en-US"/>
        </w:rPr>
        <w:t>UPF:</w:t>
      </w:r>
    </w:p>
    <w:p w:rsidR="00F8464C" w:rsidRPr="00A92AF2" w:rsidRDefault="00F8464C" w:rsidP="003711E8">
      <w:pPr>
        <w:pStyle w:val="B1"/>
        <w:rPr>
          <w:lang w:val="en-US"/>
        </w:rPr>
      </w:pPr>
      <w:r w:rsidRPr="00A92AF2">
        <w:rPr>
          <w:lang w:val="en-US"/>
        </w:rPr>
        <w:t>-</w:t>
      </w:r>
      <w:r w:rsidR="00E10471" w:rsidRPr="00A92AF2">
        <w:rPr>
          <w:lang w:val="en-US"/>
        </w:rPr>
        <w:tab/>
      </w:r>
      <w:r w:rsidRPr="00A92AF2">
        <w:rPr>
          <w:lang w:val="en-US"/>
        </w:rPr>
        <w:t>none</w:t>
      </w:r>
    </w:p>
    <w:p w:rsidR="00F8464C" w:rsidRPr="00A92AF2" w:rsidRDefault="00E10471" w:rsidP="00F8464C">
      <w:pPr>
        <w:pStyle w:val="EditorsNote"/>
        <w:rPr>
          <w:ins w:id="2265" w:author="S2-2004595" w:date="2020-06-17T13:01:00Z"/>
          <w:lang w:val="en-US"/>
        </w:rPr>
      </w:pPr>
      <w:r w:rsidRPr="00A92AF2">
        <w:rPr>
          <w:lang w:val="en-US"/>
        </w:rPr>
        <w:lastRenderedPageBreak/>
        <w:t>Editor's note:</w:t>
      </w:r>
      <w:r w:rsidR="00F8464C" w:rsidRPr="00A92AF2">
        <w:rPr>
          <w:lang w:val="en-US"/>
        </w:rPr>
        <w:tab/>
        <w:t>The indication from the UE can trigger different PDU Session handlings in the core network, but the main point of this solution is to trigger AN/S1 Release. It is FFS the impacts to the core network entities based on different PDU Session/PDN connection handlings.</w:t>
      </w:r>
    </w:p>
    <w:p w:rsidR="00A729F5" w:rsidRPr="00A92AF2" w:rsidRDefault="00A729F5" w:rsidP="00A729F5">
      <w:pPr>
        <w:rPr>
          <w:ins w:id="2266" w:author="S2-2004595" w:date="2020-06-17T13:01:00Z"/>
          <w:lang w:val="en-US"/>
        </w:rPr>
      </w:pPr>
      <w:ins w:id="2267" w:author="S2-2004595" w:date="2020-06-17T13:01:00Z">
        <w:r w:rsidRPr="00A92AF2">
          <w:rPr>
            <w:lang w:val="en-US"/>
          </w:rPr>
          <w:t xml:space="preserve">Impact for local release based on the UE leaving indicated via RRC message </w:t>
        </w:r>
      </w:ins>
    </w:p>
    <w:p w:rsidR="00A729F5" w:rsidRPr="00A92AF2" w:rsidRDefault="00A729F5" w:rsidP="00A729F5">
      <w:pPr>
        <w:rPr>
          <w:ins w:id="2268" w:author="S2-2004595" w:date="2020-06-17T13:01:00Z"/>
          <w:lang w:val="en-US" w:eastAsia="zh-CN"/>
        </w:rPr>
      </w:pPr>
      <w:ins w:id="2269" w:author="S2-2004595" w:date="2020-06-17T13:01:00Z">
        <w:r w:rsidRPr="00A92AF2">
          <w:rPr>
            <w:lang w:val="en-US" w:eastAsia="zh-CN"/>
          </w:rPr>
          <w:t xml:space="preserve">UE </w:t>
        </w:r>
      </w:ins>
    </w:p>
    <w:p w:rsidR="00A729F5" w:rsidRPr="00A92AF2" w:rsidRDefault="00A729F5" w:rsidP="00733BDF">
      <w:pPr>
        <w:pStyle w:val="B1"/>
        <w:numPr>
          <w:ilvl w:val="0"/>
          <w:numId w:val="17"/>
        </w:numPr>
        <w:overflowPunct w:val="0"/>
        <w:autoSpaceDE w:val="0"/>
        <w:autoSpaceDN w:val="0"/>
        <w:adjustRightInd w:val="0"/>
        <w:textAlignment w:val="baseline"/>
        <w:rPr>
          <w:ins w:id="2270" w:author="S2-2004595" w:date="2020-06-17T13:01:00Z"/>
          <w:lang w:val="en-US"/>
        </w:rPr>
      </w:pPr>
      <w:ins w:id="2271" w:author="S2-2004595" w:date="2020-06-17T13:01:00Z">
        <w:r w:rsidRPr="00A92AF2">
          <w:rPr>
            <w:lang w:val="en-US" w:eastAsia="ko-KR"/>
          </w:rPr>
          <w:t xml:space="preserve">Triggers </w:t>
        </w:r>
        <w:r w:rsidRPr="00A92AF2">
          <w:rPr>
            <w:lang w:val="en-US" w:eastAsia="zh-CN"/>
          </w:rPr>
          <w:t>the local leaving configuration negotiation with the RAN.</w:t>
        </w:r>
      </w:ins>
    </w:p>
    <w:p w:rsidR="00A729F5" w:rsidRPr="00A92AF2" w:rsidRDefault="00A729F5" w:rsidP="00733BDF">
      <w:pPr>
        <w:pStyle w:val="B1"/>
        <w:numPr>
          <w:ilvl w:val="0"/>
          <w:numId w:val="17"/>
        </w:numPr>
        <w:overflowPunct w:val="0"/>
        <w:autoSpaceDE w:val="0"/>
        <w:autoSpaceDN w:val="0"/>
        <w:adjustRightInd w:val="0"/>
        <w:textAlignment w:val="baseline"/>
        <w:rPr>
          <w:ins w:id="2272" w:author="S2-2004595" w:date="2020-06-17T13:01:00Z"/>
          <w:lang w:val="en-US"/>
        </w:rPr>
      </w:pPr>
      <w:ins w:id="2273" w:author="S2-2004595" w:date="2020-06-17T13:01:00Z">
        <w:r w:rsidRPr="00A92AF2">
          <w:rPr>
            <w:lang w:val="en-US" w:eastAsia="zh-CN"/>
          </w:rPr>
          <w:t>Locally release RRC connection or locally suspend the RRC connection based on the local leaving configuration, after sending the local leaving indication to the network via RRC message.</w:t>
        </w:r>
      </w:ins>
    </w:p>
    <w:p w:rsidR="00A729F5" w:rsidRPr="00A92AF2" w:rsidRDefault="00A729F5" w:rsidP="00A729F5">
      <w:pPr>
        <w:rPr>
          <w:ins w:id="2274" w:author="S2-2004595" w:date="2020-06-17T13:01:00Z"/>
          <w:lang w:val="en-US"/>
        </w:rPr>
      </w:pPr>
      <w:ins w:id="2275" w:author="S2-2004595" w:date="2020-06-17T13:01:00Z">
        <w:r w:rsidRPr="00A92AF2">
          <w:rPr>
            <w:lang w:val="en-US"/>
          </w:rPr>
          <w:t>RAN:</w:t>
        </w:r>
      </w:ins>
    </w:p>
    <w:p w:rsidR="00A729F5" w:rsidRPr="00A92AF2" w:rsidRDefault="00A729F5" w:rsidP="00733BDF">
      <w:pPr>
        <w:pStyle w:val="B1"/>
        <w:numPr>
          <w:ilvl w:val="0"/>
          <w:numId w:val="17"/>
        </w:numPr>
        <w:overflowPunct w:val="0"/>
        <w:autoSpaceDE w:val="0"/>
        <w:autoSpaceDN w:val="0"/>
        <w:adjustRightInd w:val="0"/>
        <w:textAlignment w:val="baseline"/>
        <w:rPr>
          <w:ins w:id="2276" w:author="S2-2004595" w:date="2020-06-17T13:01:00Z"/>
          <w:lang w:val="en-US"/>
        </w:rPr>
      </w:pPr>
      <w:ins w:id="2277" w:author="S2-2004595" w:date="2020-06-17T13:01:00Z">
        <w:r w:rsidRPr="00A92AF2">
          <w:rPr>
            <w:lang w:val="en-US"/>
          </w:rPr>
          <w:t xml:space="preserve">Provision </w:t>
        </w:r>
        <w:r w:rsidRPr="00A92AF2">
          <w:rPr>
            <w:lang w:val="en-US" w:eastAsia="zh-CN"/>
          </w:rPr>
          <w:t>local leaving configuration to the UE.</w:t>
        </w:r>
      </w:ins>
    </w:p>
    <w:p w:rsidR="00A729F5" w:rsidRPr="00A92AF2" w:rsidRDefault="00A729F5" w:rsidP="00733BDF">
      <w:pPr>
        <w:pStyle w:val="B1"/>
        <w:numPr>
          <w:ilvl w:val="0"/>
          <w:numId w:val="17"/>
        </w:numPr>
        <w:overflowPunct w:val="0"/>
        <w:autoSpaceDE w:val="0"/>
        <w:autoSpaceDN w:val="0"/>
        <w:adjustRightInd w:val="0"/>
        <w:textAlignment w:val="baseline"/>
        <w:rPr>
          <w:ins w:id="2278" w:author="S2-2004595" w:date="2020-06-17T13:01:00Z"/>
          <w:lang w:val="en-US" w:eastAsia="zh-CN"/>
        </w:rPr>
      </w:pPr>
      <w:ins w:id="2279" w:author="S2-2004595" w:date="2020-06-17T13:01:00Z">
        <w:r w:rsidRPr="00A92AF2">
          <w:rPr>
            <w:lang w:val="en-US" w:eastAsia="zh-CN"/>
          </w:rPr>
          <w:t>Locally release RRC connection or locally suspend the RRC connection based on the local leaving configuration, upon reception of the local leaving indication from the UE via RRC message.</w:t>
        </w:r>
      </w:ins>
    </w:p>
    <w:p w:rsidR="00A729F5" w:rsidRPr="00A92AF2" w:rsidRDefault="00A729F5" w:rsidP="00F8464C">
      <w:pPr>
        <w:pStyle w:val="EditorsNote"/>
        <w:rPr>
          <w:lang w:val="en-US"/>
        </w:rPr>
      </w:pPr>
    </w:p>
    <w:p w:rsidR="007E1D70" w:rsidRPr="00A92AF2" w:rsidRDefault="007E1D70" w:rsidP="007E1D70">
      <w:pPr>
        <w:pStyle w:val="Heading2"/>
        <w:rPr>
          <w:lang w:val="en-US"/>
        </w:rPr>
      </w:pPr>
      <w:bookmarkStart w:id="2280" w:name="_Toc30685102"/>
      <w:bookmarkStart w:id="2281" w:name="_Toc31014377"/>
      <w:bookmarkStart w:id="2282" w:name="_Toc31109418"/>
      <w:bookmarkStart w:id="2283" w:name="_Toc31109491"/>
      <w:bookmarkStart w:id="2284" w:name="_Toc31109582"/>
      <w:bookmarkStart w:id="2285" w:name="_Toc43301395"/>
      <w:r w:rsidRPr="00A92AF2">
        <w:rPr>
          <w:lang w:val="en-US" w:eastAsia="zh-CN"/>
        </w:rPr>
        <w:t>6.</w:t>
      </w:r>
      <w:r w:rsidR="00F139C9" w:rsidRPr="00A92AF2">
        <w:rPr>
          <w:lang w:val="en-US" w:eastAsia="zh-CN"/>
        </w:rPr>
        <w:t>5</w:t>
      </w:r>
      <w:r w:rsidRPr="00A92AF2">
        <w:rPr>
          <w:lang w:val="en-US" w:eastAsia="ko-KR"/>
        </w:rPr>
        <w:tab/>
      </w:r>
      <w:r w:rsidRPr="00A92AF2">
        <w:rPr>
          <w:lang w:val="en-US"/>
        </w:rPr>
        <w:t>Solution</w:t>
      </w:r>
      <w:r w:rsidRPr="00A92AF2">
        <w:rPr>
          <w:lang w:val="en-US" w:eastAsia="zh-CN"/>
        </w:rPr>
        <w:t xml:space="preserve"> #</w:t>
      </w:r>
      <w:r w:rsidR="00F139C9" w:rsidRPr="00A92AF2">
        <w:rPr>
          <w:lang w:val="en-US" w:eastAsia="zh-CN"/>
        </w:rPr>
        <w:t>5</w:t>
      </w:r>
      <w:r w:rsidRPr="00A92AF2">
        <w:rPr>
          <w:lang w:val="en-US"/>
        </w:rPr>
        <w:t>: Graceful leaving and resumption solutions</w:t>
      </w:r>
      <w:bookmarkEnd w:id="2280"/>
      <w:bookmarkEnd w:id="2281"/>
      <w:bookmarkEnd w:id="2282"/>
      <w:bookmarkEnd w:id="2283"/>
      <w:bookmarkEnd w:id="2284"/>
      <w:bookmarkEnd w:id="2285"/>
    </w:p>
    <w:p w:rsidR="007E1D70" w:rsidRPr="00A92AF2" w:rsidRDefault="007E1D70" w:rsidP="007E1D70">
      <w:pPr>
        <w:pStyle w:val="Heading3"/>
        <w:rPr>
          <w:lang w:val="en-US"/>
        </w:rPr>
      </w:pPr>
      <w:bookmarkStart w:id="2286" w:name="_Toc30685103"/>
      <w:bookmarkStart w:id="2287" w:name="_Toc31014378"/>
      <w:bookmarkStart w:id="2288" w:name="_Toc31109419"/>
      <w:bookmarkStart w:id="2289" w:name="_Toc31109492"/>
      <w:bookmarkStart w:id="2290" w:name="_Toc31109583"/>
      <w:bookmarkStart w:id="2291" w:name="_Toc43301396"/>
      <w:r w:rsidRPr="00A92AF2">
        <w:rPr>
          <w:lang w:val="en-US"/>
        </w:rPr>
        <w:t>6.</w:t>
      </w:r>
      <w:r w:rsidR="00F139C9" w:rsidRPr="00A92AF2">
        <w:rPr>
          <w:lang w:val="en-US"/>
        </w:rPr>
        <w:t>5</w:t>
      </w:r>
      <w:r w:rsidRPr="00A92AF2">
        <w:rPr>
          <w:lang w:val="en-US"/>
        </w:rPr>
        <w:t>.1</w:t>
      </w:r>
      <w:r w:rsidRPr="00A92AF2">
        <w:rPr>
          <w:lang w:val="en-US"/>
        </w:rPr>
        <w:tab/>
        <w:t>Introduction</w:t>
      </w:r>
      <w:bookmarkEnd w:id="2286"/>
      <w:bookmarkEnd w:id="2287"/>
      <w:bookmarkEnd w:id="2288"/>
      <w:bookmarkEnd w:id="2289"/>
      <w:bookmarkEnd w:id="2290"/>
      <w:bookmarkEnd w:id="2291"/>
    </w:p>
    <w:p w:rsidR="007E1D70" w:rsidRPr="00A92AF2" w:rsidRDefault="007E1D70" w:rsidP="00E10471">
      <w:pPr>
        <w:rPr>
          <w:lang w:val="en-US"/>
        </w:rPr>
      </w:pPr>
      <w:r w:rsidRPr="00A92AF2">
        <w:rPr>
          <w:lang w:val="en-US"/>
        </w:rPr>
        <w:t>The solutions address the key issue 3: Coordinated leaving for multi-USIM device.</w:t>
      </w:r>
    </w:p>
    <w:p w:rsidR="007E1D70" w:rsidRPr="00A92AF2" w:rsidRDefault="007E1D70" w:rsidP="00E10471">
      <w:pPr>
        <w:rPr>
          <w:lang w:val="en-US"/>
        </w:rPr>
      </w:pPr>
      <w:r w:rsidRPr="00A92AF2">
        <w:rPr>
          <w:lang w:val="en-US"/>
        </w:rPr>
        <w:t>The solution aims to cover the following use cases for various durations of the UE "leaving" the system:</w:t>
      </w:r>
    </w:p>
    <w:p w:rsidR="007E1D70" w:rsidRPr="00A92AF2" w:rsidRDefault="007E1D70" w:rsidP="007E1D70">
      <w:pPr>
        <w:pStyle w:val="B1"/>
        <w:rPr>
          <w:lang w:val="en-US"/>
        </w:rPr>
      </w:pPr>
      <w:r w:rsidRPr="00A92AF2">
        <w:rPr>
          <w:lang w:val="en-US"/>
        </w:rPr>
        <w:t>-</w:t>
      </w:r>
      <w:r w:rsidRPr="00A92AF2">
        <w:rPr>
          <w:lang w:val="en-US"/>
        </w:rPr>
        <w:tab/>
        <w:t>The UE leaves for short time duration, e.g. a 100-500 ms, in order to send/receive an SMS in the target system, e.g. perform periodic registration/TAU or check the caller identity of incoming call;</w:t>
      </w:r>
    </w:p>
    <w:p w:rsidR="007E1D70" w:rsidRPr="00A92AF2" w:rsidRDefault="007E1D70" w:rsidP="007E1D70">
      <w:pPr>
        <w:pStyle w:val="B1"/>
        <w:rPr>
          <w:lang w:val="en-US"/>
        </w:rPr>
      </w:pPr>
      <w:r w:rsidRPr="00A92AF2">
        <w:rPr>
          <w:lang w:val="en-US"/>
        </w:rPr>
        <w:t>-</w:t>
      </w:r>
      <w:r w:rsidRPr="00A92AF2">
        <w:rPr>
          <w:lang w:val="en-US"/>
        </w:rPr>
        <w:tab/>
        <w:t xml:space="preserve">The UE leaves for long time duration, e.g. a couple of minutes, in order to make a call in the target system. </w:t>
      </w:r>
    </w:p>
    <w:p w:rsidR="007E1D70" w:rsidRPr="00A92AF2" w:rsidRDefault="00E10471" w:rsidP="007E1D70">
      <w:pPr>
        <w:pStyle w:val="EditorsNote"/>
        <w:rPr>
          <w:lang w:val="en-US" w:eastAsia="zh-CN"/>
        </w:rPr>
      </w:pPr>
      <w:r w:rsidRPr="00A92AF2">
        <w:rPr>
          <w:lang w:val="en-US"/>
        </w:rPr>
        <w:t>Editor's note:</w:t>
      </w:r>
      <w:r w:rsidRPr="00A92AF2">
        <w:rPr>
          <w:lang w:val="en-US"/>
        </w:rPr>
        <w:tab/>
      </w:r>
      <w:r w:rsidR="007E1D70" w:rsidRPr="00A92AF2">
        <w:rPr>
          <w:lang w:val="en-US" w:eastAsia="zh-CN"/>
        </w:rPr>
        <w:t>the short time duration range value is FFS and need to be synchronized with RAN group and CT1</w:t>
      </w:r>
    </w:p>
    <w:p w:rsidR="007E1D70" w:rsidRPr="00A92AF2" w:rsidRDefault="007E1D70" w:rsidP="007E1D70">
      <w:pPr>
        <w:rPr>
          <w:lang w:val="en-US"/>
        </w:rPr>
      </w:pPr>
      <w:r w:rsidRPr="00A92AF2">
        <w:rPr>
          <w:lang w:val="en-US"/>
        </w:rPr>
        <w:t xml:space="preserve">One design principle of the solution is to minimize the signalling needed for coordinated leaving (including leaving and return) and to minimize the service interruption in the source system. </w:t>
      </w:r>
    </w:p>
    <w:p w:rsidR="007E1D70" w:rsidRPr="00A92AF2" w:rsidRDefault="007E1D70" w:rsidP="00E21147">
      <w:pPr>
        <w:rPr>
          <w:lang w:val="en-US"/>
        </w:rPr>
      </w:pPr>
      <w:r w:rsidRPr="00A92AF2">
        <w:rPr>
          <w:lang w:val="en-US"/>
        </w:rPr>
        <w:t>The solution applies to both 5GS and EPS.</w:t>
      </w:r>
    </w:p>
    <w:p w:rsidR="007E1D70" w:rsidRPr="00A92AF2" w:rsidRDefault="007E1D70" w:rsidP="007E1D70">
      <w:pPr>
        <w:pStyle w:val="Heading3"/>
        <w:rPr>
          <w:lang w:val="en-US"/>
        </w:rPr>
      </w:pPr>
      <w:bookmarkStart w:id="2292" w:name="_Toc30685104"/>
      <w:bookmarkStart w:id="2293" w:name="_Toc31014379"/>
      <w:bookmarkStart w:id="2294" w:name="_Toc31109420"/>
      <w:bookmarkStart w:id="2295" w:name="_Toc31109493"/>
      <w:bookmarkStart w:id="2296" w:name="_Toc31109584"/>
      <w:bookmarkStart w:id="2297" w:name="_Toc43301397"/>
      <w:r w:rsidRPr="00A92AF2">
        <w:rPr>
          <w:lang w:val="en-US"/>
        </w:rPr>
        <w:t>6.</w:t>
      </w:r>
      <w:r w:rsidR="00F139C9" w:rsidRPr="00A92AF2">
        <w:rPr>
          <w:lang w:val="en-US"/>
        </w:rPr>
        <w:t>5</w:t>
      </w:r>
      <w:r w:rsidRPr="00A92AF2">
        <w:rPr>
          <w:lang w:val="en-US"/>
        </w:rPr>
        <w:t>.2</w:t>
      </w:r>
      <w:r w:rsidRPr="00A92AF2">
        <w:rPr>
          <w:lang w:val="en-US"/>
        </w:rPr>
        <w:tab/>
        <w:t>Functional Description</w:t>
      </w:r>
      <w:bookmarkEnd w:id="2292"/>
      <w:bookmarkEnd w:id="2293"/>
      <w:bookmarkEnd w:id="2294"/>
      <w:bookmarkEnd w:id="2295"/>
      <w:bookmarkEnd w:id="2296"/>
      <w:bookmarkEnd w:id="2297"/>
    </w:p>
    <w:p w:rsidR="007E1D70" w:rsidRPr="00A92AF2" w:rsidRDefault="007E1D70" w:rsidP="007E1D70">
      <w:pPr>
        <w:rPr>
          <w:lang w:val="en-US" w:eastAsia="zh-CN"/>
        </w:rPr>
      </w:pPr>
      <w:r w:rsidRPr="00A92AF2">
        <w:rPr>
          <w:lang w:val="en-US" w:eastAsia="zh-CN"/>
        </w:rPr>
        <w:t xml:space="preserve">For the single receiver multi-USIM device, if USIM1 is registered in 3GPP system (e.g. PLMN 1), and decides to establish connection for USIM 2 in 3GPP system (e.g. PLMN 2), either for a short stay (e.g. responding a MT service paging) or possibly a long stay in PLMN 2, the UE(USIM1) informs the PLMN 1 that UE(USIM1) is leaving and PLMN 1 may suspend certain DL services for UE(USIM1). </w:t>
      </w:r>
    </w:p>
    <w:p w:rsidR="007E1D70" w:rsidRPr="00A92AF2" w:rsidRDefault="007E1D70" w:rsidP="007E1D70">
      <w:pPr>
        <w:rPr>
          <w:lang w:val="en-US" w:eastAsia="zh-CN"/>
        </w:rPr>
      </w:pPr>
      <w:r w:rsidRPr="00A92AF2">
        <w:rPr>
          <w:lang w:val="en-US" w:eastAsia="zh-CN"/>
        </w:rPr>
        <w:t>The UE/USIM(s) of the multi-USIM device first registered in PLMN(s) separately.</w:t>
      </w:r>
    </w:p>
    <w:p w:rsidR="007E1D70" w:rsidRPr="00A92AF2" w:rsidRDefault="007E1D70" w:rsidP="007E1D70">
      <w:pPr>
        <w:rPr>
          <w:lang w:val="en-US" w:eastAsia="zh-CN"/>
        </w:rPr>
      </w:pPr>
      <w:r w:rsidRPr="00A92AF2">
        <w:rPr>
          <w:lang w:val="en-US" w:eastAsia="zh-CN"/>
        </w:rPr>
        <w:t>The leaving procedure can either be initiated at NAS level or at AS level. The UE(USIM) may provide MUSIM Release assistance Information (MUSIM-RAI) to the network to assist the network for MT service delivery.</w:t>
      </w:r>
    </w:p>
    <w:p w:rsidR="00723A5A" w:rsidRPr="00A92AF2" w:rsidRDefault="00723A5A" w:rsidP="00723A5A">
      <w:pPr>
        <w:rPr>
          <w:ins w:id="2298" w:author="S2-2004596" w:date="2020-06-17T13:03:00Z"/>
          <w:lang w:val="en-US" w:eastAsia="zh-CN"/>
        </w:rPr>
      </w:pPr>
      <w:ins w:id="2299" w:author="S2-2004596" w:date="2020-06-17T13:03:00Z">
        <w:r w:rsidRPr="00A92AF2">
          <w:rPr>
            <w:lang w:val="en-US" w:eastAsia="zh-CN"/>
          </w:rPr>
          <w:t>The detailed handling of MT service in the current system after leaving procedure is described in the procedures in clause 6.5.3 below.</w:t>
        </w:r>
      </w:ins>
    </w:p>
    <w:p w:rsidR="007E1D70" w:rsidRPr="00A92AF2" w:rsidRDefault="007E1D70" w:rsidP="007E1D70">
      <w:pPr>
        <w:rPr>
          <w:lang w:val="en-US" w:eastAsia="zh-CN"/>
        </w:rPr>
      </w:pPr>
      <w:r w:rsidRPr="00A92AF2">
        <w:rPr>
          <w:lang w:val="en-US" w:eastAsia="zh-CN"/>
        </w:rPr>
        <w:t>After UE/USIM2 ended the service in PLMN 2, or received notification (e.g. Paging or NAS level notification) indicating there is a MT service with higher priority in PLMN 1, the device resumes the service for UE/USIM 1 in PLMN 1.</w:t>
      </w:r>
    </w:p>
    <w:p w:rsidR="007E1D70" w:rsidRPr="00A92AF2" w:rsidRDefault="007E1D70" w:rsidP="007E1D70">
      <w:pPr>
        <w:pStyle w:val="NO"/>
        <w:rPr>
          <w:lang w:val="en-US" w:eastAsia="zh-CN"/>
        </w:rPr>
      </w:pPr>
      <w:r w:rsidRPr="00A92AF2">
        <w:rPr>
          <w:lang w:val="en-US" w:eastAsia="zh-CN"/>
        </w:rPr>
        <w:t xml:space="preserve">NOTE: how device will receive MT service notification </w:t>
      </w:r>
      <w:ins w:id="2300" w:author="S2-2004596" w:date="2020-06-17T13:03:00Z">
        <w:r w:rsidR="00723A5A" w:rsidRPr="00A92AF2">
          <w:rPr>
            <w:lang w:val="en-US" w:eastAsia="zh-CN"/>
          </w:rPr>
          <w:t xml:space="preserve">from PLMN1, </w:t>
        </w:r>
      </w:ins>
      <w:r w:rsidRPr="00A92AF2">
        <w:rPr>
          <w:lang w:val="en-US" w:eastAsia="zh-CN"/>
        </w:rPr>
        <w:t>is based on the outcome of the KI 1</w:t>
      </w:r>
      <w:ins w:id="2301" w:author="S2-2004596" w:date="2020-06-17T13:04:00Z">
        <w:r w:rsidR="00723A5A" w:rsidRPr="00A92AF2">
          <w:rPr>
            <w:lang w:val="en-US" w:eastAsia="zh-CN"/>
          </w:rPr>
          <w:t xml:space="preserve"> and KI 2</w:t>
        </w:r>
      </w:ins>
      <w:r w:rsidRPr="00A92AF2">
        <w:rPr>
          <w:lang w:val="en-US" w:eastAsia="zh-CN"/>
        </w:rPr>
        <w:t>.</w:t>
      </w:r>
    </w:p>
    <w:p w:rsidR="007E1D70" w:rsidRPr="00A92AF2" w:rsidRDefault="007E1D70" w:rsidP="007E1D70">
      <w:pPr>
        <w:rPr>
          <w:lang w:val="en-US" w:eastAsia="zh-CN"/>
        </w:rPr>
      </w:pPr>
      <w:r w:rsidRPr="00A92AF2">
        <w:rPr>
          <w:lang w:val="en-US" w:eastAsia="zh-CN"/>
        </w:rPr>
        <w:t xml:space="preserve">The service resumption procedure can also be done at the NAS level or at AS level. It can be the normal existing resumption procedures (e.g. NAS service request or RRC resume). </w:t>
      </w:r>
    </w:p>
    <w:p w:rsidR="007E1D70" w:rsidRPr="00A92AF2" w:rsidRDefault="007E1D70" w:rsidP="007E1D70">
      <w:pPr>
        <w:rPr>
          <w:lang w:val="en-US" w:eastAsia="zh-CN"/>
        </w:rPr>
      </w:pPr>
      <w:r w:rsidRPr="00A92AF2">
        <w:rPr>
          <w:lang w:val="en-US" w:eastAsia="zh-CN"/>
        </w:rPr>
        <w:lastRenderedPageBreak/>
        <w:t>The solution can be used for both LTE and 5G.</w:t>
      </w:r>
    </w:p>
    <w:p w:rsidR="007E1D70" w:rsidRPr="00A92AF2" w:rsidDel="00723A5A" w:rsidRDefault="00E10471" w:rsidP="007E1D70">
      <w:pPr>
        <w:pStyle w:val="EditorsNote"/>
        <w:rPr>
          <w:del w:id="2302" w:author="S2-2004596" w:date="2020-06-17T13:04:00Z"/>
          <w:lang w:val="en-US" w:eastAsia="zh-CN"/>
        </w:rPr>
      </w:pPr>
      <w:del w:id="2303" w:author="S2-2004596" w:date="2020-06-17T13:04:00Z">
        <w:r w:rsidRPr="00A92AF2" w:rsidDel="00723A5A">
          <w:rPr>
            <w:lang w:val="en-US"/>
          </w:rPr>
          <w:delText>Editor's note:</w:delText>
        </w:r>
        <w:r w:rsidRPr="00A92AF2" w:rsidDel="00723A5A">
          <w:rPr>
            <w:lang w:val="en-US"/>
          </w:rPr>
          <w:tab/>
        </w:r>
        <w:r w:rsidR="007E1D70" w:rsidRPr="00A92AF2" w:rsidDel="00723A5A">
          <w:rPr>
            <w:lang w:val="en-US" w:eastAsia="zh-CN"/>
          </w:rPr>
          <w:delText>It is FFS whether further clarifications in this solution are required for subsequent data handling after the UE has left the system.</w:delText>
        </w:r>
      </w:del>
    </w:p>
    <w:p w:rsidR="007E1D70" w:rsidRPr="00A92AF2" w:rsidRDefault="007E1D70" w:rsidP="007E1D70">
      <w:pPr>
        <w:pStyle w:val="Heading3"/>
        <w:rPr>
          <w:lang w:val="en-US"/>
        </w:rPr>
      </w:pPr>
      <w:bookmarkStart w:id="2304" w:name="_Toc30685105"/>
      <w:bookmarkStart w:id="2305" w:name="_Toc31014380"/>
      <w:bookmarkStart w:id="2306" w:name="_Toc31109421"/>
      <w:bookmarkStart w:id="2307" w:name="_Toc31109494"/>
      <w:bookmarkStart w:id="2308" w:name="_Toc31109585"/>
      <w:bookmarkStart w:id="2309" w:name="_Toc43301398"/>
      <w:r w:rsidRPr="00A92AF2">
        <w:rPr>
          <w:lang w:val="en-US"/>
        </w:rPr>
        <w:t>6.</w:t>
      </w:r>
      <w:r w:rsidR="00F139C9" w:rsidRPr="00A92AF2">
        <w:rPr>
          <w:lang w:val="en-US"/>
        </w:rPr>
        <w:t>5</w:t>
      </w:r>
      <w:r w:rsidRPr="00A92AF2">
        <w:rPr>
          <w:lang w:val="en-US"/>
        </w:rPr>
        <w:t>.</w:t>
      </w:r>
      <w:r w:rsidRPr="00A92AF2">
        <w:rPr>
          <w:lang w:val="en-US" w:eastAsia="zh-CN"/>
        </w:rPr>
        <w:t>3</w:t>
      </w:r>
      <w:r w:rsidRPr="00A92AF2">
        <w:rPr>
          <w:lang w:val="en-US"/>
        </w:rPr>
        <w:tab/>
        <w:t>Procedures</w:t>
      </w:r>
      <w:bookmarkEnd w:id="2304"/>
      <w:bookmarkEnd w:id="2305"/>
      <w:bookmarkEnd w:id="2306"/>
      <w:bookmarkEnd w:id="2307"/>
      <w:bookmarkEnd w:id="2308"/>
      <w:bookmarkEnd w:id="2309"/>
    </w:p>
    <w:p w:rsidR="007E1D70" w:rsidRPr="00A92AF2" w:rsidRDefault="007E1D70" w:rsidP="007E1D70">
      <w:pPr>
        <w:pStyle w:val="Heading4"/>
        <w:rPr>
          <w:lang w:val="en-US" w:eastAsia="zh-CN"/>
        </w:rPr>
      </w:pPr>
      <w:bookmarkStart w:id="2310" w:name="_Toc31109495"/>
      <w:bookmarkStart w:id="2311" w:name="_Toc31109586"/>
      <w:r w:rsidRPr="00A92AF2">
        <w:rPr>
          <w:lang w:val="en-US" w:eastAsia="zh-CN"/>
        </w:rPr>
        <w:t>6.</w:t>
      </w:r>
      <w:r w:rsidR="00F139C9" w:rsidRPr="00A92AF2">
        <w:rPr>
          <w:lang w:val="en-US" w:eastAsia="zh-CN"/>
        </w:rPr>
        <w:t>5</w:t>
      </w:r>
      <w:r w:rsidRPr="00A92AF2">
        <w:rPr>
          <w:lang w:val="en-US" w:eastAsia="zh-CN"/>
        </w:rPr>
        <w:t>.3.0</w:t>
      </w:r>
      <w:r w:rsidRPr="00A92AF2">
        <w:rPr>
          <w:lang w:val="en-US" w:eastAsia="zh-CN"/>
        </w:rPr>
        <w:tab/>
        <w:t>General</w:t>
      </w:r>
      <w:bookmarkEnd w:id="2310"/>
      <w:bookmarkEnd w:id="2311"/>
    </w:p>
    <w:p w:rsidR="007E1D70" w:rsidRPr="00A92AF2" w:rsidRDefault="007E1D70" w:rsidP="007E1D70">
      <w:pPr>
        <w:rPr>
          <w:lang w:val="en-US"/>
        </w:rPr>
      </w:pPr>
      <w:r w:rsidRPr="00A92AF2">
        <w:rPr>
          <w:lang w:val="en-US"/>
        </w:rPr>
        <w:t>NAS procedures are documented in clause 6.</w:t>
      </w:r>
      <w:r w:rsidR="00F139C9" w:rsidRPr="00A92AF2">
        <w:rPr>
          <w:lang w:val="en-US"/>
        </w:rPr>
        <w:t>5</w:t>
      </w:r>
      <w:r w:rsidRPr="00A92AF2">
        <w:rPr>
          <w:lang w:val="en-US"/>
        </w:rPr>
        <w:t>.3.1 (leaving) and 6.</w:t>
      </w:r>
      <w:r w:rsidR="00F139C9" w:rsidRPr="00A92AF2">
        <w:rPr>
          <w:lang w:val="en-US"/>
        </w:rPr>
        <w:t>5</w:t>
      </w:r>
      <w:r w:rsidRPr="00A92AF2">
        <w:rPr>
          <w:lang w:val="en-US"/>
        </w:rPr>
        <w:t>.3.2 (resumption).</w:t>
      </w:r>
    </w:p>
    <w:p w:rsidR="007E1D70" w:rsidRPr="00A92AF2" w:rsidRDefault="007E1D70" w:rsidP="007E1D70">
      <w:pPr>
        <w:rPr>
          <w:lang w:val="en-US"/>
        </w:rPr>
      </w:pPr>
      <w:r w:rsidRPr="00A92AF2">
        <w:rPr>
          <w:lang w:val="en-US"/>
        </w:rPr>
        <w:t>AS procedures are documented in clause 6.</w:t>
      </w:r>
      <w:r w:rsidR="00F139C9" w:rsidRPr="00A92AF2">
        <w:rPr>
          <w:lang w:val="en-US"/>
        </w:rPr>
        <w:t>5</w:t>
      </w:r>
      <w:r w:rsidRPr="00A92AF2">
        <w:rPr>
          <w:lang w:val="en-US"/>
        </w:rPr>
        <w:t>.3.3 (leaving) and 6.</w:t>
      </w:r>
      <w:r w:rsidR="00F139C9" w:rsidRPr="00A92AF2">
        <w:rPr>
          <w:lang w:val="en-US"/>
        </w:rPr>
        <w:t>5</w:t>
      </w:r>
      <w:r w:rsidRPr="00A92AF2">
        <w:rPr>
          <w:lang w:val="en-US"/>
        </w:rPr>
        <w:t>.3.4 (resumption).</w:t>
      </w:r>
    </w:p>
    <w:p w:rsidR="007E1D70" w:rsidRPr="00A92AF2" w:rsidRDefault="007E1D70" w:rsidP="007E1D70">
      <w:pPr>
        <w:rPr>
          <w:lang w:val="en-US"/>
        </w:rPr>
      </w:pPr>
      <w:r w:rsidRPr="00A92AF2">
        <w:rPr>
          <w:lang w:val="en-US" w:eastAsia="zh-CN"/>
        </w:rPr>
        <w:t xml:space="preserve">The UE may determine whether to apply for short leaving (AS </w:t>
      </w:r>
      <w:ins w:id="2312" w:author="S2-2004596" w:date="2020-06-17T13:04:00Z">
        <w:r w:rsidR="00723A5A" w:rsidRPr="00A92AF2">
          <w:rPr>
            <w:lang w:val="en-US" w:eastAsia="zh-CN"/>
          </w:rPr>
          <w:t xml:space="preserve">or NAS </w:t>
        </w:r>
      </w:ins>
      <w:r w:rsidRPr="00A92AF2">
        <w:rPr>
          <w:lang w:val="en-US" w:eastAsia="zh-CN"/>
        </w:rPr>
        <w:t>procedure to suspend the RRC connection) or long leaving (</w:t>
      </w:r>
      <w:ins w:id="2313" w:author="S2-2004596" w:date="2020-06-17T13:04:00Z">
        <w:r w:rsidR="00723A5A" w:rsidRPr="00A92AF2">
          <w:rPr>
            <w:lang w:val="en-US" w:eastAsia="zh-CN"/>
          </w:rPr>
          <w:t xml:space="preserve">AS or </w:t>
        </w:r>
      </w:ins>
      <w:r w:rsidRPr="00A92AF2">
        <w:rPr>
          <w:lang w:val="en-US" w:eastAsia="zh-CN"/>
        </w:rPr>
        <w:t>NAS procedure to move to CM-IDLE mode). The decision may take into account the service type (either provided to UE in paging request, NAS notification, or realized by UE for MO service) at the target PLMN, and based on the supported or preferred capabilities exchanged between UE/USIM and network.</w:t>
      </w:r>
    </w:p>
    <w:p w:rsidR="007E1D70" w:rsidRPr="00A92AF2" w:rsidRDefault="00E10471" w:rsidP="007E1D70">
      <w:pPr>
        <w:pStyle w:val="EditorsNote"/>
        <w:rPr>
          <w:lang w:val="en-US" w:eastAsia="zh-CN"/>
        </w:rPr>
      </w:pPr>
      <w:r w:rsidRPr="00A92AF2">
        <w:rPr>
          <w:lang w:val="en-US"/>
        </w:rPr>
        <w:t>Editor's note:</w:t>
      </w:r>
      <w:r w:rsidRPr="00A92AF2">
        <w:rPr>
          <w:lang w:val="en-US"/>
        </w:rPr>
        <w:tab/>
      </w:r>
      <w:r w:rsidR="007E1D70" w:rsidRPr="00A92AF2">
        <w:rPr>
          <w:lang w:val="en-US" w:eastAsia="zh-CN"/>
        </w:rPr>
        <w:t>It</w:t>
      </w:r>
      <w:r w:rsidRPr="00A92AF2">
        <w:rPr>
          <w:lang w:val="en-US" w:eastAsia="zh-CN"/>
        </w:rPr>
        <w:t>'</w:t>
      </w:r>
      <w:r w:rsidR="007E1D70" w:rsidRPr="00A92AF2">
        <w:rPr>
          <w:lang w:val="en-US" w:eastAsia="zh-CN"/>
        </w:rPr>
        <w:t>s FFS if both NAS and AS level solution is needed or only one level solution is needed. The messages and details used in the flow is also FFS.</w:t>
      </w:r>
    </w:p>
    <w:p w:rsidR="007E1D70" w:rsidRPr="00A92AF2" w:rsidRDefault="007E1D70" w:rsidP="007E1D70">
      <w:pPr>
        <w:rPr>
          <w:lang w:val="en-US" w:eastAsia="zh-CN"/>
        </w:rPr>
      </w:pPr>
      <w:r w:rsidRPr="00A92AF2">
        <w:rPr>
          <w:lang w:val="en-US" w:eastAsia="zh-CN"/>
        </w:rPr>
        <w:t>After the procedures for leaving, the UE/USIM may end up in either CM-IDLE mode or RRC Inactive mode.</w:t>
      </w:r>
    </w:p>
    <w:p w:rsidR="007E1D70" w:rsidRPr="00A92AF2" w:rsidRDefault="007E1D70" w:rsidP="007E1D70">
      <w:pPr>
        <w:pStyle w:val="Heading4"/>
        <w:rPr>
          <w:lang w:val="en-US" w:eastAsia="zh-CN"/>
        </w:rPr>
      </w:pPr>
      <w:bookmarkStart w:id="2314" w:name="_Toc31109496"/>
      <w:bookmarkStart w:id="2315" w:name="_Toc31109587"/>
      <w:r w:rsidRPr="00A92AF2">
        <w:rPr>
          <w:lang w:val="en-US" w:eastAsia="zh-CN"/>
        </w:rPr>
        <w:t>6.</w:t>
      </w:r>
      <w:r w:rsidR="00F139C9" w:rsidRPr="00A92AF2">
        <w:rPr>
          <w:lang w:val="en-US" w:eastAsia="zh-CN"/>
        </w:rPr>
        <w:t>5</w:t>
      </w:r>
      <w:r w:rsidRPr="00A92AF2">
        <w:rPr>
          <w:lang w:val="en-US" w:eastAsia="zh-CN"/>
        </w:rPr>
        <w:t>.3.1</w:t>
      </w:r>
      <w:r w:rsidRPr="00A92AF2">
        <w:rPr>
          <w:lang w:val="en-US" w:eastAsia="zh-CN"/>
        </w:rPr>
        <w:tab/>
        <w:t>NAS Leaving procedure</w:t>
      </w:r>
      <w:bookmarkEnd w:id="2314"/>
      <w:bookmarkEnd w:id="2315"/>
    </w:p>
    <w:p w:rsidR="007E1D70" w:rsidRPr="00A92AF2" w:rsidRDefault="007E1D70" w:rsidP="003711E8">
      <w:pPr>
        <w:pStyle w:val="Heading5"/>
        <w:rPr>
          <w:lang w:val="en-US" w:eastAsia="zh-CN"/>
        </w:rPr>
      </w:pPr>
      <w:bookmarkStart w:id="2316" w:name="_Toc31109497"/>
      <w:bookmarkStart w:id="2317" w:name="_Toc31109588"/>
      <w:r w:rsidRPr="00A92AF2">
        <w:rPr>
          <w:lang w:val="en-US" w:eastAsia="zh-CN"/>
        </w:rPr>
        <w:t>6.</w:t>
      </w:r>
      <w:r w:rsidR="00F139C9" w:rsidRPr="00A92AF2">
        <w:rPr>
          <w:lang w:val="en-US" w:eastAsia="zh-CN"/>
        </w:rPr>
        <w:t>5</w:t>
      </w:r>
      <w:r w:rsidRPr="00A92AF2">
        <w:rPr>
          <w:lang w:val="en-US" w:eastAsia="zh-CN"/>
        </w:rPr>
        <w:t>.3.1.1</w:t>
      </w:r>
      <w:r w:rsidRPr="00A92AF2">
        <w:rPr>
          <w:lang w:val="en-US" w:eastAsia="zh-CN"/>
        </w:rPr>
        <w:tab/>
        <w:t>NAS Leaving procedure in 5GS</w:t>
      </w:r>
      <w:bookmarkEnd w:id="2316"/>
      <w:bookmarkEnd w:id="2317"/>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1.1-1 is the call flow of NAS Leaving procedure in 5GS in CM-CONNECTED mode.</w:t>
      </w:r>
    </w:p>
    <w:p w:rsidR="007E1D70" w:rsidRPr="00A92AF2" w:rsidRDefault="007E1D70" w:rsidP="00D836E8">
      <w:pPr>
        <w:pStyle w:val="TH"/>
        <w:rPr>
          <w:lang w:val="en-US" w:eastAsia="zh-CN"/>
        </w:rPr>
      </w:pPr>
      <w:r w:rsidRPr="00A92AF2">
        <w:rPr>
          <w:noProof/>
          <w:lang w:val="en-US"/>
        </w:rPr>
        <w:object w:dxaOrig="9811" w:dyaOrig="8061">
          <v:shape id="_x0000_i1033" type="#_x0000_t75" style="width:480.5pt;height:221.5pt" o:ole="">
            <v:imagedata r:id="rId28" o:title="" cropbottom="28722f"/>
          </v:shape>
          <o:OLEObject Type="Embed" ProgID="Visio.Drawing.11" ShapeID="_x0000_i1033" DrawAspect="Content" ObjectID="_1653916773" r:id="rId29"/>
        </w:object>
      </w:r>
    </w:p>
    <w:p w:rsidR="007E1D70" w:rsidRPr="00A92AF2" w:rsidRDefault="007E1D70" w:rsidP="007E1D70">
      <w:pPr>
        <w:pStyle w:val="TF"/>
        <w:rPr>
          <w:lang w:val="en-US" w:eastAsia="zh-CN"/>
        </w:rPr>
      </w:pPr>
      <w:r w:rsidRPr="00A92AF2">
        <w:rPr>
          <w:lang w:val="en-US" w:eastAsia="zh-CN"/>
        </w:rPr>
        <w:t>Figure 6.</w:t>
      </w:r>
      <w:r w:rsidR="00F139C9" w:rsidRPr="00A92AF2">
        <w:rPr>
          <w:lang w:val="en-US" w:eastAsia="zh-CN"/>
        </w:rPr>
        <w:t>5</w:t>
      </w:r>
      <w:r w:rsidRPr="00A92AF2">
        <w:rPr>
          <w:lang w:val="en-US" w:eastAsia="zh-CN"/>
        </w:rPr>
        <w:t>.3.1.1-1: NAS Leaving procedure in 5GS</w:t>
      </w:r>
    </w:p>
    <w:p w:rsidR="00E10471" w:rsidRPr="00A92AF2" w:rsidRDefault="00E10471" w:rsidP="00E10471">
      <w:pPr>
        <w:pStyle w:val="B1"/>
        <w:rPr>
          <w:lang w:val="en-US" w:eastAsia="zh-CN"/>
        </w:rPr>
      </w:pPr>
      <w:r w:rsidRPr="00A92AF2">
        <w:rPr>
          <w:lang w:val="en-US" w:eastAsia="zh-CN"/>
        </w:rPr>
        <w:t>1.</w:t>
      </w:r>
      <w:r w:rsidRPr="00A92AF2">
        <w:rPr>
          <w:lang w:val="en-US" w:eastAsia="zh-CN"/>
        </w:rPr>
        <w:tab/>
        <w:t>UE sends NAS Service request to AMF indicating the cause of release. The UE also optionally provides the release assistance info for MUSIM (MUSIM-RAI), which includes the following:</w:t>
      </w:r>
    </w:p>
    <w:p w:rsidR="00E10471" w:rsidRPr="00A92AF2" w:rsidRDefault="00E10471" w:rsidP="00E10471">
      <w:pPr>
        <w:pStyle w:val="B2"/>
        <w:rPr>
          <w:lang w:val="en-US" w:eastAsia="zh-CN"/>
        </w:rPr>
      </w:pPr>
      <w:r w:rsidRPr="00A92AF2">
        <w:rPr>
          <w:lang w:val="en-US" w:eastAsia="zh-CN"/>
        </w:rPr>
        <w:t>-</w:t>
      </w:r>
      <w:r w:rsidRPr="00A92AF2">
        <w:rPr>
          <w:lang w:val="en-US" w:eastAsia="zh-CN"/>
        </w:rPr>
        <w:tab/>
        <w:t>PDU sessions</w:t>
      </w:r>
      <w:ins w:id="2318" w:author="S2-2004602" w:date="2020-06-17T13:27:00Z">
        <w:r w:rsidR="004E7EAD" w:rsidRPr="00A92AF2">
          <w:rPr>
            <w:lang w:val="en-US" w:eastAsia="zh-CN"/>
          </w:rPr>
          <w:t>,</w:t>
        </w:r>
      </w:ins>
      <w:r w:rsidRPr="00A92AF2">
        <w:rPr>
          <w:lang w:val="en-US" w:eastAsia="zh-CN"/>
        </w:rPr>
        <w:t xml:space="preserve"> </w:t>
      </w:r>
      <w:del w:id="2319" w:author="S2-2004602" w:date="2020-06-17T13:27:00Z">
        <w:r w:rsidRPr="00A92AF2" w:rsidDel="004E7EAD">
          <w:rPr>
            <w:lang w:val="en-US" w:eastAsia="zh-CN"/>
          </w:rPr>
          <w:delText xml:space="preserve">or </w:delText>
        </w:r>
      </w:del>
      <w:r w:rsidRPr="00A92AF2">
        <w:rPr>
          <w:lang w:val="en-US" w:eastAsia="zh-CN"/>
        </w:rPr>
        <w:t xml:space="preserve">services </w:t>
      </w:r>
      <w:ins w:id="2320" w:author="S2-2004602" w:date="2020-06-17T13:27:00Z">
        <w:r w:rsidR="004E7EAD" w:rsidRPr="00A92AF2">
          <w:rPr>
            <w:lang w:val="en-US" w:eastAsia="zh-CN"/>
          </w:rPr>
          <w:t xml:space="preserve">or both </w:t>
        </w:r>
      </w:ins>
      <w:r w:rsidRPr="00A92AF2">
        <w:rPr>
          <w:lang w:val="en-US" w:eastAsia="zh-CN"/>
        </w:rPr>
        <w:t>that the UE want network to trigger (or not trigger) MT service delivery indication</w:t>
      </w:r>
      <w:ins w:id="2321" w:author="S2-2004596" w:date="2020-06-17T13:05:00Z">
        <w:r w:rsidR="00723A5A" w:rsidRPr="00A92AF2">
          <w:rPr>
            <w:lang w:val="en-US" w:eastAsia="zh-CN"/>
          </w:rPr>
          <w:t xml:space="preserve"> (the services indicated by the UE is corresponding to the services related to paging causes in solution 1</w:t>
        </w:r>
      </w:ins>
      <w:del w:id="2322" w:author="S2-2004596" w:date="2020-06-17T13:05:00Z">
        <w:r w:rsidRPr="00A92AF2" w:rsidDel="00723A5A">
          <w:rPr>
            <w:lang w:val="en-US" w:eastAsia="zh-CN"/>
          </w:rPr>
          <w:delText>;</w:delText>
        </w:r>
      </w:del>
      <w:ins w:id="2323" w:author="S2-2004596" w:date="2020-06-17T13:05:00Z">
        <w:r w:rsidR="00723A5A" w:rsidRPr="00A92AF2">
          <w:rPr>
            <w:lang w:val="en-US" w:eastAsia="zh-CN"/>
          </w:rPr>
          <w:t>). The UE may also indicate to the network that no MT data shall be delivered at all (e.g. due to specific service in another network and can’t answer paging request).</w:t>
        </w:r>
      </w:ins>
    </w:p>
    <w:p w:rsidR="00E10471" w:rsidRPr="00A92AF2" w:rsidRDefault="00E10471" w:rsidP="00E10471">
      <w:pPr>
        <w:pStyle w:val="B2"/>
        <w:rPr>
          <w:lang w:val="en-US" w:eastAsia="zh-CN"/>
        </w:rPr>
      </w:pPr>
      <w:r w:rsidRPr="00A92AF2">
        <w:rPr>
          <w:lang w:val="en-US" w:eastAsia="zh-CN"/>
        </w:rPr>
        <w:t>-</w:t>
      </w:r>
      <w:r w:rsidRPr="00A92AF2">
        <w:rPr>
          <w:lang w:val="en-US" w:eastAsia="zh-CN"/>
        </w:rPr>
        <w:tab/>
        <w:t>The time period expected by the UE that will be away from this serving network.</w:t>
      </w:r>
    </w:p>
    <w:p w:rsidR="007E1D70" w:rsidRPr="00A92AF2" w:rsidRDefault="00E10471" w:rsidP="007E1D70">
      <w:pPr>
        <w:pStyle w:val="EditorsNote"/>
        <w:rPr>
          <w:lang w:val="en-US" w:eastAsia="zh-CN"/>
        </w:rPr>
      </w:pPr>
      <w:r w:rsidRPr="00A92AF2">
        <w:rPr>
          <w:lang w:val="en-US"/>
        </w:rPr>
        <w:t>Editor's note:</w:t>
      </w:r>
      <w:r w:rsidRPr="00A92AF2">
        <w:rPr>
          <w:lang w:val="en-US"/>
        </w:rPr>
        <w:tab/>
      </w:r>
      <w:r w:rsidR="007E1D70" w:rsidRPr="00A92AF2">
        <w:rPr>
          <w:lang w:val="en-US" w:eastAsia="zh-CN"/>
        </w:rPr>
        <w:t>It</w:t>
      </w:r>
      <w:r w:rsidRPr="00A92AF2">
        <w:rPr>
          <w:lang w:val="en-US" w:eastAsia="zh-CN"/>
        </w:rPr>
        <w:t>'</w:t>
      </w:r>
      <w:r w:rsidR="007E1D70" w:rsidRPr="00A92AF2">
        <w:rPr>
          <w:lang w:val="en-US" w:eastAsia="zh-CN"/>
        </w:rPr>
        <w:t xml:space="preserve">s FFS how UE </w:t>
      </w:r>
      <w:del w:id="2324" w:author="S2-2004596" w:date="2020-06-17T13:06:00Z">
        <w:r w:rsidR="007E1D70" w:rsidRPr="00A92AF2" w:rsidDel="00723A5A">
          <w:rPr>
            <w:lang w:val="en-US" w:eastAsia="zh-CN"/>
          </w:rPr>
          <w:delText xml:space="preserve">indicates services and </w:delText>
        </w:r>
      </w:del>
      <w:r w:rsidR="007E1D70" w:rsidRPr="00A92AF2">
        <w:rPr>
          <w:lang w:val="en-US" w:eastAsia="zh-CN"/>
        </w:rPr>
        <w:t>set</w:t>
      </w:r>
      <w:ins w:id="2325" w:author="S2-2004596" w:date="2020-06-17T13:06:00Z">
        <w:r w:rsidR="00723A5A" w:rsidRPr="00A92AF2">
          <w:rPr>
            <w:lang w:val="en-US" w:eastAsia="zh-CN"/>
          </w:rPr>
          <w:t>s</w:t>
        </w:r>
      </w:ins>
      <w:r w:rsidR="007E1D70" w:rsidRPr="00A92AF2">
        <w:rPr>
          <w:lang w:val="en-US" w:eastAsia="zh-CN"/>
        </w:rPr>
        <w:t xml:space="preserve"> a proper value of expected time period.</w:t>
      </w:r>
    </w:p>
    <w:p w:rsidR="00E10471" w:rsidRPr="00A92AF2" w:rsidRDefault="00E10471" w:rsidP="00E10471">
      <w:pPr>
        <w:pStyle w:val="B1"/>
        <w:rPr>
          <w:lang w:val="en-US"/>
        </w:rPr>
      </w:pPr>
      <w:r w:rsidRPr="00A92AF2">
        <w:rPr>
          <w:lang w:val="en-US"/>
        </w:rPr>
        <w:lastRenderedPageBreak/>
        <w:t>2.</w:t>
      </w:r>
      <w:r w:rsidRPr="00A92AF2">
        <w:rPr>
          <w:lang w:val="en-US"/>
        </w:rPr>
        <w:tab/>
        <w:t xml:space="preserve">AMF </w:t>
      </w:r>
      <w:ins w:id="2326" w:author="S2-2004596" w:date="2020-06-17T13:06:00Z">
        <w:r w:rsidR="00723A5A" w:rsidRPr="00A92AF2">
          <w:rPr>
            <w:lang w:val="en-US"/>
          </w:rPr>
          <w:t xml:space="preserve">may </w:t>
        </w:r>
      </w:ins>
      <w:r w:rsidRPr="00A92AF2">
        <w:rPr>
          <w:lang w:val="en-US"/>
        </w:rPr>
        <w:t>respond</w:t>
      </w:r>
      <w:del w:id="2327" w:author="S2-2004596" w:date="2020-06-17T13:06:00Z">
        <w:r w:rsidRPr="00A92AF2" w:rsidDel="00723A5A">
          <w:rPr>
            <w:lang w:val="en-US"/>
          </w:rPr>
          <w:delText>s</w:delText>
        </w:r>
      </w:del>
      <w:r w:rsidRPr="00A92AF2">
        <w:rPr>
          <w:lang w:val="en-US"/>
        </w:rPr>
        <w:t xml:space="preserve"> with NAS Service Accept message. The N2 Message may also indicate the connection release.</w:t>
      </w:r>
    </w:p>
    <w:p w:rsidR="00723A5A" w:rsidRPr="00A92AF2" w:rsidRDefault="00723A5A" w:rsidP="00723A5A">
      <w:pPr>
        <w:pStyle w:val="B1"/>
        <w:ind w:firstLine="0"/>
        <w:rPr>
          <w:ins w:id="2328" w:author="S2-2004596" w:date="2020-06-17T13:06:00Z"/>
          <w:lang w:val="en-US"/>
        </w:rPr>
      </w:pPr>
      <w:ins w:id="2329" w:author="S2-2004596" w:date="2020-06-17T13:06:00Z">
        <w:r w:rsidRPr="00A92AF2">
          <w:rPr>
            <w:lang w:val="en-US"/>
          </w:rPr>
          <w:t xml:space="preserve">If AMF does not have information to provide to UE, the Service Accept is optional. The AMF may either use UE context release towards RAN to move UE to IDLE mode directly or UE context modification towards RAN with release assistance info and RAN decides to move UE to RRC Inactive, RRC_idle or Suspend mode as in TS 23.502 clause 4.8.1. </w:t>
        </w:r>
      </w:ins>
    </w:p>
    <w:p w:rsidR="00723A5A" w:rsidRPr="00A92AF2" w:rsidRDefault="00723A5A" w:rsidP="00723A5A">
      <w:pPr>
        <w:pStyle w:val="B1"/>
        <w:ind w:firstLine="0"/>
        <w:rPr>
          <w:ins w:id="2330" w:author="S2-2004596" w:date="2020-06-17T13:06:00Z"/>
          <w:lang w:val="en-US"/>
        </w:rPr>
      </w:pPr>
      <w:ins w:id="2331" w:author="S2-2004596" w:date="2020-06-17T13:06:00Z">
        <w:r w:rsidRPr="00A92AF2">
          <w:rPr>
            <w:lang w:val="en-US"/>
          </w:rPr>
          <w:t>The UE may conclude the NAS procedure based on the indication from low layer when RRC connection release is released if no NAS response message is received.</w:t>
        </w:r>
      </w:ins>
    </w:p>
    <w:p w:rsidR="00723A5A" w:rsidRPr="00A92AF2" w:rsidRDefault="00723A5A" w:rsidP="00723A5A">
      <w:pPr>
        <w:pStyle w:val="B1"/>
        <w:ind w:firstLine="0"/>
        <w:rPr>
          <w:ins w:id="2332" w:author="S2-2004596" w:date="2020-06-17T13:06:00Z"/>
          <w:lang w:val="en-US"/>
        </w:rPr>
      </w:pPr>
      <w:ins w:id="2333" w:author="S2-2004596" w:date="2020-06-17T13:06:00Z">
        <w:r w:rsidRPr="00A92AF2">
          <w:rPr>
            <w:lang w:val="en-US" w:eastAsia="zh-CN"/>
          </w:rPr>
          <w:t>Editor’s Note: It’s FFS if RRC layer need to have specific indication to NAS that there is no NAS response message.</w:t>
        </w:r>
      </w:ins>
    </w:p>
    <w:p w:rsidR="00E10471" w:rsidRPr="00A92AF2" w:rsidRDefault="00E10471" w:rsidP="00E10471">
      <w:pPr>
        <w:pStyle w:val="B1"/>
        <w:rPr>
          <w:lang w:val="en-US"/>
        </w:rPr>
      </w:pPr>
      <w:r w:rsidRPr="00A92AF2">
        <w:rPr>
          <w:lang w:val="en-US"/>
        </w:rPr>
        <w:t>3.</w:t>
      </w:r>
      <w:r w:rsidRPr="00A92AF2">
        <w:rPr>
          <w:lang w:val="en-US"/>
        </w:rPr>
        <w:tab/>
        <w:t>RAN delivers the NAS message and releases the RRC connection with UE.</w:t>
      </w:r>
    </w:p>
    <w:p w:rsidR="006D49F6" w:rsidRPr="00A92AF2" w:rsidRDefault="006D49F6" w:rsidP="006D49F6">
      <w:pPr>
        <w:pStyle w:val="B1"/>
        <w:rPr>
          <w:ins w:id="2334" w:author="S2-2004596" w:date="2020-06-17T13:06:00Z"/>
          <w:lang w:val="en-US"/>
        </w:rPr>
      </w:pPr>
      <w:ins w:id="2335" w:author="S2-2004596" w:date="2020-06-17T13:06:00Z">
        <w:r w:rsidRPr="00A92AF2">
          <w:rPr>
            <w:lang w:val="en-US" w:eastAsia="zh-CN"/>
          </w:rPr>
          <w:tab/>
          <w:t>In case of UE context modification with release indication, RAN decides if UE moves to RRC Inactive mode, Suspend mode or RRC_Idle mode based on the policy at RAN and release assistance info if available.</w:t>
        </w:r>
        <w:r w:rsidRPr="00A92AF2">
          <w:rPr>
            <w:lang w:val="en-US"/>
          </w:rPr>
          <w:t xml:space="preserve"> </w:t>
        </w:r>
      </w:ins>
    </w:p>
    <w:p w:rsidR="006D49F6" w:rsidRPr="00A92AF2" w:rsidRDefault="006D49F6" w:rsidP="006D49F6">
      <w:pPr>
        <w:pStyle w:val="B1"/>
        <w:rPr>
          <w:ins w:id="2336" w:author="S2-2004596" w:date="2020-06-17T13:06:00Z"/>
          <w:lang w:val="en-US" w:eastAsia="zh-CN"/>
        </w:rPr>
      </w:pPr>
      <w:ins w:id="2337" w:author="S2-2004596" w:date="2020-06-17T13:06:00Z">
        <w:r w:rsidRPr="00A92AF2">
          <w:rPr>
            <w:lang w:val="en-US"/>
          </w:rPr>
          <w:tab/>
          <w:t>If RAN decides to move UE to RRC inactive mode, the RAN handles the MT service as indicated in step 2 of clause 6.5.3.3.1 RRC leaving procedure in 5GS, and step 4-7 below is not performed.</w:t>
        </w:r>
      </w:ins>
    </w:p>
    <w:p w:rsidR="007E1D70" w:rsidRPr="00A92AF2" w:rsidDel="006D49F6" w:rsidRDefault="00E10471" w:rsidP="007E1D70">
      <w:pPr>
        <w:pStyle w:val="EditorsNote"/>
        <w:rPr>
          <w:del w:id="2338" w:author="S2-2004596" w:date="2020-06-17T13:06:00Z"/>
          <w:lang w:val="en-US"/>
        </w:rPr>
      </w:pPr>
      <w:del w:id="2339" w:author="S2-2004596" w:date="2020-06-17T13:06:00Z">
        <w:r w:rsidRPr="00A92AF2" w:rsidDel="006D49F6">
          <w:rPr>
            <w:lang w:val="en-US"/>
          </w:rPr>
          <w:delText>Editor's note:</w:delText>
        </w:r>
        <w:r w:rsidRPr="00A92AF2" w:rsidDel="006D49F6">
          <w:rPr>
            <w:lang w:val="en-US"/>
          </w:rPr>
          <w:tab/>
        </w:r>
        <w:r w:rsidR="007E1D70" w:rsidRPr="00A92AF2" w:rsidDel="006D49F6">
          <w:rPr>
            <w:lang w:val="en-US"/>
          </w:rPr>
          <w:delText>It</w:delText>
        </w:r>
        <w:r w:rsidRPr="00A92AF2" w:rsidDel="006D49F6">
          <w:rPr>
            <w:lang w:val="en-US"/>
          </w:rPr>
          <w:delText>'</w:delText>
        </w:r>
        <w:r w:rsidR="007E1D70" w:rsidRPr="00A92AF2" w:rsidDel="006D49F6">
          <w:rPr>
            <w:lang w:val="en-US"/>
          </w:rPr>
          <w:delText>s FFS if NAS Service Accept message is mandatory or not in this leaving procedure.</w:delText>
        </w:r>
      </w:del>
    </w:p>
    <w:p w:rsidR="00E10471" w:rsidRPr="00A92AF2" w:rsidRDefault="00E10471" w:rsidP="00E10471">
      <w:pPr>
        <w:pStyle w:val="B1"/>
        <w:rPr>
          <w:lang w:val="en-US" w:eastAsia="zh-CN"/>
        </w:rPr>
      </w:pPr>
      <w:r w:rsidRPr="00A92AF2">
        <w:rPr>
          <w:lang w:val="en-US" w:eastAsia="zh-CN"/>
        </w:rPr>
        <w:t>4.</w:t>
      </w:r>
      <w:r w:rsidRPr="00A92AF2">
        <w:rPr>
          <w:lang w:val="en-US" w:eastAsia="zh-CN"/>
        </w:rPr>
        <w:tab/>
        <w:t>Based on local policy and MUSIM-RAI provided by UE/USIM in step 1</w:t>
      </w:r>
      <w:ins w:id="2340" w:author="S2-2004596" w:date="2020-06-17T13:07:00Z">
        <w:r w:rsidR="006D49F6" w:rsidRPr="00A92AF2">
          <w:rPr>
            <w:lang w:val="en-US" w:eastAsia="zh-CN"/>
          </w:rPr>
          <w:t xml:space="preserve"> and decision from RAN side in step 3 (i.e. UE is moved to Suspend mode or RRC_IDLE)</w:t>
        </w:r>
      </w:ins>
      <w:r w:rsidRPr="00A92AF2">
        <w:rPr>
          <w:lang w:val="en-US" w:eastAsia="zh-CN"/>
        </w:rPr>
        <w:t>, AMF sends N11 message to SMF indicating the possible N3 tunnel release and also includes the MT data handling info. The MT data handling info shall include the following:</w:t>
      </w:r>
    </w:p>
    <w:p w:rsidR="00E10471" w:rsidRPr="00A92AF2" w:rsidRDefault="00E10471" w:rsidP="00E10471">
      <w:pPr>
        <w:pStyle w:val="B1"/>
        <w:rPr>
          <w:lang w:val="en-US" w:eastAsia="zh-CN"/>
        </w:rPr>
      </w:pPr>
      <w:r w:rsidRPr="00A92AF2">
        <w:rPr>
          <w:lang w:val="en-US" w:eastAsia="zh-CN"/>
        </w:rPr>
        <w:t>-</w:t>
      </w:r>
      <w:r w:rsidRPr="00A92AF2">
        <w:rPr>
          <w:lang w:val="en-US" w:eastAsia="zh-CN"/>
        </w:rPr>
        <w:tab/>
        <w:t>PDU sessions on 3GPP access that may release the N3 tunnels;</w:t>
      </w:r>
    </w:p>
    <w:p w:rsidR="00E10471" w:rsidRPr="00A92AF2" w:rsidRDefault="00E10471" w:rsidP="00E10471">
      <w:pPr>
        <w:pStyle w:val="B1"/>
        <w:rPr>
          <w:lang w:val="en-US" w:eastAsia="zh-CN"/>
        </w:rPr>
      </w:pPr>
      <w:r w:rsidRPr="00A92AF2">
        <w:rPr>
          <w:lang w:val="en-US" w:eastAsia="zh-CN"/>
        </w:rPr>
        <w:t>-</w:t>
      </w:r>
      <w:r w:rsidRPr="00A92AF2">
        <w:rPr>
          <w:lang w:val="en-US" w:eastAsia="zh-CN"/>
        </w:rPr>
        <w:tab/>
        <w:t>The possible MT data handling information (either discard/block or normal MT service delivery handling for certain PDU sessions/services, and optionally an applicable time period).</w:t>
      </w:r>
    </w:p>
    <w:p w:rsidR="00E10471" w:rsidRPr="00A92AF2" w:rsidRDefault="00E10471" w:rsidP="00E10471">
      <w:pPr>
        <w:pStyle w:val="B1"/>
        <w:rPr>
          <w:lang w:val="en-US" w:eastAsia="zh-CN"/>
        </w:rPr>
      </w:pPr>
      <w:r w:rsidRPr="00A92AF2">
        <w:rPr>
          <w:lang w:val="en-US" w:eastAsia="zh-CN"/>
        </w:rPr>
        <w:t>5.</w:t>
      </w:r>
      <w:r w:rsidRPr="00A92AF2">
        <w:rPr>
          <w:lang w:val="en-US" w:eastAsia="zh-CN"/>
        </w:rPr>
        <w:tab/>
        <w:t>Based on the MT data handling info, policy from PCF, DNN/S-NSSAI info in the subscription or local configuration</w:t>
      </w:r>
      <w:ins w:id="2341" w:author="S2-2004596" w:date="2020-06-17T13:07:00Z">
        <w:r w:rsidR="006D49F6" w:rsidRPr="00A92AF2">
          <w:rPr>
            <w:lang w:val="en-US" w:eastAsia="zh-CN"/>
          </w:rPr>
          <w:t xml:space="preserve"> (e.g. operator may determine that certain services/PDU sessions will trigger MT service delivery)</w:t>
        </w:r>
      </w:ins>
      <w:r w:rsidRPr="00A92AF2">
        <w:rPr>
          <w:lang w:val="en-US" w:eastAsia="zh-CN"/>
        </w:rPr>
        <w:t>, the SMF decides how to handle the PDU sessions and informs relevant UPFs.</w:t>
      </w:r>
    </w:p>
    <w:p w:rsidR="00E10471" w:rsidRPr="00A92AF2" w:rsidRDefault="00E10471" w:rsidP="00E10471">
      <w:pPr>
        <w:pStyle w:val="B1"/>
        <w:rPr>
          <w:lang w:val="en-US" w:eastAsia="zh-CN"/>
        </w:rPr>
      </w:pPr>
      <w:r w:rsidRPr="00A92AF2">
        <w:rPr>
          <w:lang w:val="en-US" w:eastAsia="zh-CN"/>
        </w:rPr>
        <w:tab/>
        <w:t>For example, for PDU session 1, the SMF1 may decides to discard/block the DL data transmission and send N4 Session Modification request message to UPF1 with data handling instruction information.</w:t>
      </w:r>
    </w:p>
    <w:p w:rsidR="00E10471" w:rsidRPr="00A92AF2" w:rsidRDefault="00E10471" w:rsidP="00E10471">
      <w:pPr>
        <w:pStyle w:val="B1"/>
        <w:rPr>
          <w:lang w:val="en-US" w:eastAsia="zh-CN"/>
        </w:rPr>
      </w:pPr>
      <w:r w:rsidRPr="00A92AF2">
        <w:rPr>
          <w:lang w:val="en-US" w:eastAsia="zh-CN"/>
        </w:rPr>
        <w:t>6.</w:t>
      </w:r>
      <w:r w:rsidRPr="00A92AF2">
        <w:rPr>
          <w:lang w:val="en-US" w:eastAsia="zh-CN"/>
        </w:rPr>
        <w:tab/>
        <w:t>Based on the received data handling instruction information, UPF1 keeps the PDU session context but discard/block the DL data. The UPF1 send a response message to SMF 1.</w:t>
      </w:r>
    </w:p>
    <w:p w:rsidR="00E10471" w:rsidRPr="00A92AF2" w:rsidRDefault="00E10471" w:rsidP="00E10471">
      <w:pPr>
        <w:pStyle w:val="B1"/>
        <w:rPr>
          <w:lang w:val="en-US" w:eastAsia="zh-CN"/>
        </w:rPr>
      </w:pPr>
      <w:r w:rsidRPr="00A92AF2">
        <w:rPr>
          <w:lang w:val="en-US" w:eastAsia="zh-CN"/>
        </w:rPr>
        <w:t>7.</w:t>
      </w:r>
      <w:r w:rsidRPr="00A92AF2">
        <w:rPr>
          <w:lang w:val="en-US" w:eastAsia="zh-CN"/>
        </w:rPr>
        <w:tab/>
        <w:t>The SMF1 sends response message back to AMF.</w:t>
      </w:r>
    </w:p>
    <w:p w:rsidR="00E10471" w:rsidRPr="00A92AF2" w:rsidRDefault="00E10471" w:rsidP="00E10471">
      <w:pPr>
        <w:pStyle w:val="B1"/>
        <w:rPr>
          <w:lang w:val="en-US" w:eastAsia="zh-CN"/>
        </w:rPr>
      </w:pPr>
      <w:r w:rsidRPr="00A92AF2">
        <w:rPr>
          <w:lang w:val="en-US" w:eastAsia="zh-CN"/>
        </w:rPr>
        <w:tab/>
        <w:t>For a different PDU session, the SMF2 may decide to discard/block the DL data for certain period. After this period, DL data shall trigger the UPF request for the N3 tunnel setup as normal when there is no N3 tunnel.</w:t>
      </w:r>
    </w:p>
    <w:p w:rsidR="006D49F6" w:rsidRPr="00A92AF2" w:rsidRDefault="006D49F6" w:rsidP="006D49F6">
      <w:pPr>
        <w:pStyle w:val="B1"/>
        <w:ind w:firstLine="0"/>
        <w:rPr>
          <w:ins w:id="2342" w:author="S2-2004596" w:date="2020-06-17T13:08:00Z"/>
          <w:lang w:val="en-US" w:eastAsia="zh-CN"/>
        </w:rPr>
      </w:pPr>
      <w:bookmarkStart w:id="2343" w:name="_Toc31109498"/>
      <w:bookmarkStart w:id="2344" w:name="_Toc31109589"/>
      <w:ins w:id="2345" w:author="S2-2004596" w:date="2020-06-17T13:08:00Z">
        <w:r w:rsidRPr="00A92AF2">
          <w:rPr>
            <w:lang w:val="en-US" w:eastAsia="zh-CN"/>
          </w:rPr>
          <w:t>The AMF does not trigger paging to the UE and discard/block any NAS data for the UE if MUSIM-RAI indicates no MT data delivery at all.</w:t>
        </w:r>
      </w:ins>
    </w:p>
    <w:p w:rsidR="007E1D70" w:rsidRPr="00A92AF2" w:rsidRDefault="007E1D70" w:rsidP="003711E8">
      <w:pPr>
        <w:pStyle w:val="Heading5"/>
        <w:rPr>
          <w:lang w:val="en-US" w:eastAsia="zh-CN"/>
        </w:rPr>
      </w:pPr>
      <w:r w:rsidRPr="00A92AF2">
        <w:rPr>
          <w:lang w:val="en-US" w:eastAsia="zh-CN"/>
        </w:rPr>
        <w:t>6.</w:t>
      </w:r>
      <w:r w:rsidR="00F139C9" w:rsidRPr="00A92AF2">
        <w:rPr>
          <w:lang w:val="en-US" w:eastAsia="zh-CN"/>
        </w:rPr>
        <w:t>5</w:t>
      </w:r>
      <w:r w:rsidRPr="00A92AF2">
        <w:rPr>
          <w:lang w:val="en-US" w:eastAsia="zh-CN"/>
        </w:rPr>
        <w:t>.3.1.2</w:t>
      </w:r>
      <w:r w:rsidRPr="00A92AF2">
        <w:rPr>
          <w:lang w:val="en-US" w:eastAsia="zh-CN"/>
        </w:rPr>
        <w:tab/>
        <w:t>NAS Leaving procedure in EPS</w:t>
      </w:r>
      <w:bookmarkEnd w:id="2343"/>
      <w:bookmarkEnd w:id="2344"/>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1.2-1 is the call flow of NAS leaving procedure in EPS.</w:t>
      </w:r>
    </w:p>
    <w:p w:rsidR="00E10471" w:rsidRPr="00A92AF2" w:rsidRDefault="00E10471" w:rsidP="00E10471">
      <w:pPr>
        <w:pStyle w:val="TH"/>
        <w:rPr>
          <w:lang w:val="en-US"/>
        </w:rPr>
      </w:pPr>
      <w:r w:rsidRPr="00A92AF2">
        <w:rPr>
          <w:noProof/>
          <w:lang w:val="en-US"/>
        </w:rPr>
        <w:object w:dxaOrig="9671" w:dyaOrig="8061">
          <v:shape id="_x0000_i1034" type="#_x0000_t75" style="width:481.5pt;height:238.5pt" o:ole="">
            <v:imagedata r:id="rId30" o:title="" cropbottom="26526f"/>
          </v:shape>
          <o:OLEObject Type="Embed" ProgID="Visio.Drawing.11" ShapeID="_x0000_i1034" DrawAspect="Content" ObjectID="_1653916774" r:id="rId31"/>
        </w:object>
      </w:r>
    </w:p>
    <w:p w:rsidR="007E1D70" w:rsidRPr="00A92AF2" w:rsidRDefault="007E1D70" w:rsidP="00D836E8">
      <w:pPr>
        <w:pStyle w:val="TF"/>
        <w:rPr>
          <w:lang w:val="en-US" w:eastAsia="zh-CN"/>
        </w:rPr>
      </w:pPr>
      <w:r w:rsidRPr="00A92AF2">
        <w:rPr>
          <w:lang w:val="en-US" w:eastAsia="zh-CN"/>
        </w:rPr>
        <w:t>Figure 6.</w:t>
      </w:r>
      <w:r w:rsidR="00F139C9" w:rsidRPr="00A92AF2">
        <w:rPr>
          <w:lang w:val="en-US" w:eastAsia="zh-CN"/>
        </w:rPr>
        <w:t>5</w:t>
      </w:r>
      <w:r w:rsidRPr="00A92AF2">
        <w:rPr>
          <w:lang w:val="en-US" w:eastAsia="zh-CN"/>
        </w:rPr>
        <w:t>.3.1.2-1: NAS leaving procedure in EPS</w:t>
      </w:r>
    </w:p>
    <w:p w:rsidR="00E10471" w:rsidRPr="00A92AF2" w:rsidRDefault="00E10471" w:rsidP="00E10471">
      <w:pPr>
        <w:pStyle w:val="B1"/>
        <w:rPr>
          <w:lang w:val="en-US" w:eastAsia="zh-CN"/>
        </w:rPr>
      </w:pPr>
      <w:r w:rsidRPr="00A92AF2">
        <w:rPr>
          <w:lang w:val="en-US" w:eastAsia="zh-CN"/>
        </w:rPr>
        <w:t>1.</w:t>
      </w:r>
      <w:r w:rsidRPr="00A92AF2">
        <w:rPr>
          <w:lang w:val="en-US" w:eastAsia="zh-CN"/>
        </w:rPr>
        <w:tab/>
        <w:t>UE sends NAS Extended Service request to MME indicating the cause of release. The UE also optionally provides the MUSIM-RAI which includes the following:</w:t>
      </w:r>
    </w:p>
    <w:p w:rsidR="00E10471" w:rsidRPr="00A92AF2" w:rsidRDefault="00E10471" w:rsidP="00E10471">
      <w:pPr>
        <w:pStyle w:val="B2"/>
        <w:rPr>
          <w:lang w:val="en-US" w:eastAsia="zh-CN"/>
        </w:rPr>
      </w:pPr>
      <w:r w:rsidRPr="00A92AF2">
        <w:rPr>
          <w:lang w:val="en-US" w:eastAsia="zh-CN"/>
        </w:rPr>
        <w:t>-</w:t>
      </w:r>
      <w:r w:rsidRPr="00A92AF2">
        <w:rPr>
          <w:lang w:val="en-US" w:eastAsia="zh-CN"/>
        </w:rPr>
        <w:tab/>
        <w:t>PDN connections or services that the UE want network to trigger (or not trigger) MT service delivery indication</w:t>
      </w:r>
      <w:ins w:id="2346" w:author="S2-2004596" w:date="2020-06-17T13:08:00Z">
        <w:r w:rsidR="006D49F6" w:rsidRPr="00A92AF2">
          <w:rPr>
            <w:lang w:val="en-US" w:eastAsia="zh-CN"/>
          </w:rPr>
          <w:t xml:space="preserve"> (the services indicated by the UE is corresponding to the services related to paging causes in solution 1)</w:t>
        </w:r>
      </w:ins>
      <w:r w:rsidRPr="00A92AF2">
        <w:rPr>
          <w:lang w:val="en-US" w:eastAsia="zh-CN"/>
        </w:rPr>
        <w:t>.</w:t>
      </w:r>
      <w:ins w:id="2347" w:author="S2-2004596" w:date="2020-06-17T13:08:00Z">
        <w:r w:rsidR="006D49F6" w:rsidRPr="00A92AF2">
          <w:rPr>
            <w:lang w:val="en-US" w:eastAsia="zh-CN"/>
          </w:rPr>
          <w:t xml:space="preserve"> The UE may also indicate to the network that no MT data shall be delivered at all (e.g. due to specific service in another network and can’t answer paging request).</w:t>
        </w:r>
      </w:ins>
    </w:p>
    <w:p w:rsidR="00E10471" w:rsidRPr="00A92AF2" w:rsidRDefault="00E10471" w:rsidP="00E10471">
      <w:pPr>
        <w:pStyle w:val="B2"/>
        <w:rPr>
          <w:lang w:val="en-US" w:eastAsia="zh-CN"/>
        </w:rPr>
      </w:pPr>
      <w:r w:rsidRPr="00A92AF2">
        <w:rPr>
          <w:lang w:val="en-US" w:eastAsia="zh-CN"/>
        </w:rPr>
        <w:t>-</w:t>
      </w:r>
      <w:r w:rsidRPr="00A92AF2">
        <w:rPr>
          <w:lang w:val="en-US" w:eastAsia="zh-CN"/>
        </w:rPr>
        <w:tab/>
        <w:t>The time period expected by the UE that will be away from this serving network.</w:t>
      </w:r>
    </w:p>
    <w:p w:rsidR="007E1D70" w:rsidRPr="00A92AF2" w:rsidRDefault="00E10471" w:rsidP="007E1D70">
      <w:pPr>
        <w:pStyle w:val="EditorsNote"/>
        <w:rPr>
          <w:lang w:val="en-US" w:eastAsia="zh-CN"/>
        </w:rPr>
      </w:pPr>
      <w:r w:rsidRPr="00A92AF2">
        <w:rPr>
          <w:lang w:val="en-US"/>
        </w:rPr>
        <w:t>Editor's note:</w:t>
      </w:r>
      <w:r w:rsidRPr="00A92AF2">
        <w:rPr>
          <w:lang w:val="en-US"/>
        </w:rPr>
        <w:tab/>
      </w:r>
      <w:r w:rsidR="007E1D70" w:rsidRPr="00A92AF2">
        <w:rPr>
          <w:lang w:val="en-US" w:eastAsia="zh-CN"/>
        </w:rPr>
        <w:t>It</w:t>
      </w:r>
      <w:r w:rsidRPr="00A92AF2">
        <w:rPr>
          <w:lang w:val="en-US" w:eastAsia="zh-CN"/>
        </w:rPr>
        <w:t>'</w:t>
      </w:r>
      <w:r w:rsidR="007E1D70" w:rsidRPr="00A92AF2">
        <w:rPr>
          <w:lang w:val="en-US" w:eastAsia="zh-CN"/>
        </w:rPr>
        <w:t>s FFS how UE</w:t>
      </w:r>
      <w:del w:id="2348" w:author="S2-2004596" w:date="2020-06-17T13:09:00Z">
        <w:r w:rsidR="007E1D70" w:rsidRPr="00A92AF2" w:rsidDel="00FA72E4">
          <w:rPr>
            <w:lang w:val="en-US" w:eastAsia="zh-CN"/>
          </w:rPr>
          <w:delText xml:space="preserve"> indicates services</w:delText>
        </w:r>
      </w:del>
      <w:ins w:id="2349" w:author="S2-2004596" w:date="2020-06-17T13:09:00Z">
        <w:r w:rsidR="00FA72E4" w:rsidRPr="00A92AF2">
          <w:rPr>
            <w:lang w:val="en-US" w:eastAsia="zh-CN"/>
          </w:rPr>
          <w:t xml:space="preserve"> sets a proper value of expected time period</w:t>
        </w:r>
      </w:ins>
      <w:r w:rsidR="007E1D70" w:rsidRPr="00A92AF2">
        <w:rPr>
          <w:lang w:val="en-US" w:eastAsia="zh-CN"/>
        </w:rPr>
        <w:t>.</w:t>
      </w:r>
    </w:p>
    <w:p w:rsidR="00E10471" w:rsidRPr="00A92AF2" w:rsidRDefault="00E10471" w:rsidP="00E10471">
      <w:pPr>
        <w:pStyle w:val="B1"/>
        <w:rPr>
          <w:lang w:val="en-US" w:eastAsia="zh-CN"/>
        </w:rPr>
      </w:pPr>
      <w:r w:rsidRPr="00A92AF2">
        <w:rPr>
          <w:lang w:val="en-US" w:eastAsia="zh-CN"/>
        </w:rPr>
        <w:t>2.</w:t>
      </w:r>
      <w:r w:rsidRPr="00A92AF2">
        <w:rPr>
          <w:lang w:val="en-US" w:eastAsia="zh-CN"/>
        </w:rPr>
        <w:tab/>
        <w:t xml:space="preserve">MME </w:t>
      </w:r>
      <w:ins w:id="2350" w:author="S2-2004596" w:date="2020-06-17T13:10:00Z">
        <w:r w:rsidR="00FA72E4" w:rsidRPr="00A92AF2">
          <w:rPr>
            <w:lang w:val="en-US" w:eastAsia="zh-CN"/>
          </w:rPr>
          <w:t xml:space="preserve">may </w:t>
        </w:r>
      </w:ins>
      <w:r w:rsidRPr="00A92AF2">
        <w:rPr>
          <w:lang w:val="en-US" w:eastAsia="zh-CN"/>
        </w:rPr>
        <w:t>respond</w:t>
      </w:r>
      <w:del w:id="2351" w:author="S2-2004596" w:date="2020-06-17T13:10:00Z">
        <w:r w:rsidRPr="00A92AF2" w:rsidDel="00FA72E4">
          <w:rPr>
            <w:lang w:val="en-US" w:eastAsia="zh-CN"/>
          </w:rPr>
          <w:delText>s</w:delText>
        </w:r>
      </w:del>
      <w:r w:rsidRPr="00A92AF2">
        <w:rPr>
          <w:lang w:val="en-US" w:eastAsia="zh-CN"/>
        </w:rPr>
        <w:t xml:space="preserve"> with NAS Service Accept message. MME also indicate the connection release in the S1 message.</w:t>
      </w:r>
    </w:p>
    <w:p w:rsidR="00FA72E4" w:rsidRPr="00A92AF2" w:rsidRDefault="00FA72E4" w:rsidP="00FA72E4">
      <w:pPr>
        <w:pStyle w:val="B1"/>
        <w:ind w:firstLine="0"/>
        <w:rPr>
          <w:ins w:id="2352" w:author="S2-2004596" w:date="2020-06-17T13:10:00Z"/>
          <w:lang w:val="en-US"/>
        </w:rPr>
      </w:pPr>
      <w:ins w:id="2353" w:author="S2-2004596" w:date="2020-06-17T13:10:00Z">
        <w:r w:rsidRPr="00A92AF2">
          <w:rPr>
            <w:lang w:val="en-US"/>
          </w:rPr>
          <w:t xml:space="preserve">The MME may either use UE context release towards RAN to move UE to IDLE mode directly or UE context modification towards RAN with release assistance info, and RAN decides to move UE to RRC_Idle or Suspend mode as in TS 23.401 clause 5.3.4A as optional procedure. </w:t>
        </w:r>
      </w:ins>
    </w:p>
    <w:p w:rsidR="00FA72E4" w:rsidRPr="00A92AF2" w:rsidRDefault="00FA72E4" w:rsidP="00FA72E4">
      <w:pPr>
        <w:pStyle w:val="B1"/>
        <w:ind w:firstLine="0"/>
        <w:rPr>
          <w:ins w:id="2354" w:author="S2-2004596" w:date="2020-06-17T13:10:00Z"/>
          <w:lang w:val="en-US"/>
        </w:rPr>
      </w:pPr>
      <w:ins w:id="2355" w:author="S2-2004596" w:date="2020-06-17T13:10:00Z">
        <w:r w:rsidRPr="00A92AF2">
          <w:rPr>
            <w:lang w:val="en-US"/>
          </w:rPr>
          <w:t>The UE may conclude the NAS procedure based on the indication from low layer when RRC connection release is released if no NAS response message is received.</w:t>
        </w:r>
      </w:ins>
    </w:p>
    <w:p w:rsidR="007E1D70" w:rsidRPr="00A92AF2" w:rsidDel="00FA72E4" w:rsidRDefault="00E10471" w:rsidP="007E1D70">
      <w:pPr>
        <w:pStyle w:val="EditorsNote"/>
        <w:rPr>
          <w:del w:id="2356" w:author="S2-2004596" w:date="2020-06-17T13:10:00Z"/>
          <w:lang w:val="en-US"/>
        </w:rPr>
      </w:pPr>
      <w:del w:id="2357" w:author="S2-2004596" w:date="2020-06-17T13:10:00Z">
        <w:r w:rsidRPr="00A92AF2" w:rsidDel="00FA72E4">
          <w:rPr>
            <w:lang w:val="en-US"/>
          </w:rPr>
          <w:delText>Editor's note:</w:delText>
        </w:r>
        <w:r w:rsidRPr="00A92AF2" w:rsidDel="00FA72E4">
          <w:rPr>
            <w:lang w:val="en-US"/>
          </w:rPr>
          <w:tab/>
        </w:r>
        <w:r w:rsidR="007E1D70" w:rsidRPr="00A92AF2" w:rsidDel="00FA72E4">
          <w:rPr>
            <w:lang w:val="en-US"/>
          </w:rPr>
          <w:delText>It</w:delText>
        </w:r>
        <w:r w:rsidRPr="00A92AF2" w:rsidDel="00FA72E4">
          <w:rPr>
            <w:lang w:val="en-US"/>
          </w:rPr>
          <w:delText>'</w:delText>
        </w:r>
        <w:r w:rsidR="007E1D70" w:rsidRPr="00A92AF2" w:rsidDel="00FA72E4">
          <w:rPr>
            <w:lang w:val="en-US"/>
          </w:rPr>
          <w:delText>s FFS if NAS Service Accept message is mandatory or not in this leaving procedure.</w:delText>
        </w:r>
      </w:del>
    </w:p>
    <w:p w:rsidR="00E10471" w:rsidRPr="00A92AF2" w:rsidRDefault="00E10471" w:rsidP="00E10471">
      <w:pPr>
        <w:pStyle w:val="B1"/>
        <w:rPr>
          <w:ins w:id="2358" w:author="S2-2004596" w:date="2020-06-17T13:10:00Z"/>
          <w:lang w:val="en-US" w:eastAsia="zh-CN"/>
        </w:rPr>
      </w:pPr>
      <w:r w:rsidRPr="00A92AF2">
        <w:rPr>
          <w:lang w:val="en-US" w:eastAsia="zh-CN"/>
        </w:rPr>
        <w:t>3.</w:t>
      </w:r>
      <w:r w:rsidRPr="00A92AF2">
        <w:rPr>
          <w:lang w:val="en-US" w:eastAsia="zh-CN"/>
        </w:rPr>
        <w:tab/>
        <w:t>RAN delivers the NAS message and releases the RRC connection with UE.</w:t>
      </w:r>
    </w:p>
    <w:p w:rsidR="00FA72E4" w:rsidRPr="00A92AF2" w:rsidDel="00FA72E4" w:rsidRDefault="00FA72E4" w:rsidP="00FF0C45">
      <w:pPr>
        <w:pStyle w:val="B1"/>
        <w:ind w:firstLine="0"/>
        <w:rPr>
          <w:del w:id="2359" w:author="S2-2004596" w:date="2020-06-17T13:10:00Z"/>
          <w:lang w:val="en-US"/>
        </w:rPr>
      </w:pPr>
      <w:ins w:id="2360" w:author="S2-2004596" w:date="2020-06-17T13:10:00Z">
        <w:r w:rsidRPr="00A92AF2">
          <w:rPr>
            <w:lang w:val="en-US" w:eastAsia="zh-CN"/>
          </w:rPr>
          <w:t>In case of UE context modification with release indication, RAN decides if UE moves to RRC_Suspend mode or RRC idle mode based on the policy of the RAN and release assistance info if available.</w:t>
        </w:r>
      </w:ins>
    </w:p>
    <w:p w:rsidR="00E10471" w:rsidRPr="00A92AF2" w:rsidRDefault="00E10471" w:rsidP="00FF0C45">
      <w:pPr>
        <w:pStyle w:val="B1"/>
        <w:overflowPunct w:val="0"/>
        <w:autoSpaceDE w:val="0"/>
        <w:autoSpaceDN w:val="0"/>
        <w:adjustRightInd w:val="0"/>
        <w:textAlignment w:val="baseline"/>
        <w:rPr>
          <w:rFonts w:eastAsia="Malgun Gothic"/>
          <w:color w:val="000000"/>
          <w:lang w:val="en-US" w:eastAsia="zh-CN"/>
        </w:rPr>
      </w:pPr>
      <w:r w:rsidRPr="00A92AF2">
        <w:rPr>
          <w:lang w:val="en-US" w:eastAsia="zh-CN"/>
        </w:rPr>
        <w:tab/>
      </w:r>
      <w:r w:rsidRPr="00A92AF2">
        <w:rPr>
          <w:rFonts w:eastAsia="Malgun Gothic"/>
          <w:color w:val="000000"/>
          <w:lang w:val="en-US" w:eastAsia="zh-CN"/>
        </w:rPr>
        <w:t>Step 4 to Step 7 are the same as step 4 to step 7 in clause 6.5.3.1.1 with following differences:</w:t>
      </w:r>
    </w:p>
    <w:p w:rsidR="00E10471" w:rsidRPr="00A92AF2" w:rsidRDefault="00E10471" w:rsidP="00E10471">
      <w:pPr>
        <w:pStyle w:val="B1"/>
        <w:rPr>
          <w:lang w:val="en-US" w:eastAsia="zh-CN"/>
        </w:rPr>
      </w:pPr>
      <w:r w:rsidRPr="00A92AF2">
        <w:rPr>
          <w:lang w:val="en-US" w:eastAsia="zh-CN"/>
        </w:rPr>
        <w:tab/>
        <w:t>MME replaces the role of SMF.</w:t>
      </w:r>
    </w:p>
    <w:p w:rsidR="007E1D70" w:rsidRPr="00A92AF2" w:rsidRDefault="007E1D70" w:rsidP="007E1D70">
      <w:pPr>
        <w:pStyle w:val="Heading4"/>
        <w:rPr>
          <w:lang w:val="en-US" w:eastAsia="zh-CN"/>
        </w:rPr>
      </w:pPr>
      <w:bookmarkStart w:id="2361" w:name="_Toc31109499"/>
      <w:bookmarkStart w:id="2362" w:name="_Toc31109590"/>
      <w:r w:rsidRPr="00A92AF2">
        <w:rPr>
          <w:lang w:val="en-US" w:eastAsia="zh-CN"/>
        </w:rPr>
        <w:t>6.</w:t>
      </w:r>
      <w:r w:rsidR="00F139C9" w:rsidRPr="00A92AF2">
        <w:rPr>
          <w:lang w:val="en-US" w:eastAsia="zh-CN"/>
        </w:rPr>
        <w:t>5</w:t>
      </w:r>
      <w:r w:rsidRPr="00A92AF2">
        <w:rPr>
          <w:lang w:val="en-US" w:eastAsia="zh-CN"/>
        </w:rPr>
        <w:t>.3.2</w:t>
      </w:r>
      <w:r w:rsidRPr="00A92AF2">
        <w:rPr>
          <w:lang w:val="en-US" w:eastAsia="zh-CN"/>
        </w:rPr>
        <w:tab/>
        <w:t>NAS Resumption procedure</w:t>
      </w:r>
      <w:bookmarkEnd w:id="2361"/>
      <w:bookmarkEnd w:id="2362"/>
    </w:p>
    <w:p w:rsidR="007E1D70" w:rsidRPr="00A92AF2" w:rsidRDefault="007E1D70" w:rsidP="003711E8">
      <w:pPr>
        <w:pStyle w:val="Heading5"/>
        <w:rPr>
          <w:lang w:val="en-US" w:eastAsia="zh-CN"/>
        </w:rPr>
      </w:pPr>
      <w:bookmarkStart w:id="2363" w:name="_Toc31109500"/>
      <w:bookmarkStart w:id="2364" w:name="_Toc31109591"/>
      <w:r w:rsidRPr="00A92AF2">
        <w:rPr>
          <w:lang w:val="en-US" w:eastAsia="zh-CN"/>
        </w:rPr>
        <w:t>6.</w:t>
      </w:r>
      <w:r w:rsidR="00F139C9" w:rsidRPr="00A92AF2">
        <w:rPr>
          <w:lang w:val="en-US" w:eastAsia="zh-CN"/>
        </w:rPr>
        <w:t>5</w:t>
      </w:r>
      <w:r w:rsidRPr="00A92AF2">
        <w:rPr>
          <w:lang w:val="en-US" w:eastAsia="zh-CN"/>
        </w:rPr>
        <w:t>.3.2.1</w:t>
      </w:r>
      <w:r w:rsidRPr="00A92AF2">
        <w:rPr>
          <w:lang w:val="en-US" w:eastAsia="zh-CN"/>
        </w:rPr>
        <w:tab/>
        <w:t>NAS Resumption procedure in 5GS</w:t>
      </w:r>
      <w:bookmarkEnd w:id="2363"/>
      <w:bookmarkEnd w:id="2364"/>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2.1-1 is the call flow of NAS resumption procedure in 5GS.</w:t>
      </w:r>
    </w:p>
    <w:p w:rsidR="007E1D70" w:rsidRPr="00A92AF2" w:rsidRDefault="007E1D70" w:rsidP="00D836E8">
      <w:pPr>
        <w:pStyle w:val="TH"/>
        <w:rPr>
          <w:lang w:val="en-US"/>
        </w:rPr>
      </w:pPr>
      <w:r w:rsidRPr="00A92AF2">
        <w:rPr>
          <w:noProof/>
          <w:lang w:val="en-US"/>
        </w:rPr>
        <w:object w:dxaOrig="9024" w:dyaOrig="5029">
          <v:shape id="_x0000_i1035" type="#_x0000_t75" style="width:451pt;height:162.5pt" o:ole="">
            <v:imagedata r:id="rId32" o:title="" cropbottom="23235f"/>
          </v:shape>
          <o:OLEObject Type="Embed" ProgID="Visio.Drawing.11" ShapeID="_x0000_i1035" DrawAspect="Content" ObjectID="_1653916775" r:id="rId33"/>
        </w:object>
      </w:r>
    </w:p>
    <w:p w:rsidR="007E1D70" w:rsidRPr="00A92AF2" w:rsidRDefault="007E1D70" w:rsidP="007E1D70">
      <w:pPr>
        <w:pStyle w:val="TF"/>
        <w:rPr>
          <w:lang w:val="en-US"/>
        </w:rPr>
      </w:pPr>
      <w:r w:rsidRPr="00A92AF2">
        <w:rPr>
          <w:lang w:val="en-US"/>
        </w:rPr>
        <w:t>Figure 6.</w:t>
      </w:r>
      <w:r w:rsidR="00F139C9" w:rsidRPr="00A92AF2">
        <w:rPr>
          <w:lang w:val="en-US"/>
        </w:rPr>
        <w:t>5</w:t>
      </w:r>
      <w:r w:rsidRPr="00A92AF2">
        <w:rPr>
          <w:lang w:val="en-US"/>
        </w:rPr>
        <w:t>.3.2.1-1</w:t>
      </w:r>
      <w:r w:rsidR="00E10471" w:rsidRPr="00A92AF2">
        <w:rPr>
          <w:lang w:val="en-US"/>
        </w:rPr>
        <w:t>:</w:t>
      </w:r>
      <w:r w:rsidRPr="00A92AF2">
        <w:rPr>
          <w:lang w:val="en-US"/>
        </w:rPr>
        <w:t xml:space="preserve"> NAS Resumption procedure in 5GS </w:t>
      </w:r>
    </w:p>
    <w:p w:rsidR="00E10471" w:rsidRPr="00A92AF2" w:rsidRDefault="00E10471" w:rsidP="00E10471">
      <w:pPr>
        <w:pStyle w:val="B1"/>
        <w:rPr>
          <w:lang w:val="en-US"/>
        </w:rPr>
      </w:pPr>
      <w:r w:rsidRPr="00A92AF2">
        <w:rPr>
          <w:lang w:val="en-US"/>
        </w:rPr>
        <w:t>1.</w:t>
      </w:r>
      <w:r w:rsidRPr="00A92AF2">
        <w:rPr>
          <w:lang w:val="en-US"/>
        </w:rPr>
        <w:tab/>
        <w:t>UE sends the NAS Service Request or Registration Request message to AMF.</w:t>
      </w:r>
    </w:p>
    <w:p w:rsidR="00E10471" w:rsidRPr="00A92AF2" w:rsidRDefault="00E10471" w:rsidP="00E10471">
      <w:pPr>
        <w:pStyle w:val="B1"/>
        <w:rPr>
          <w:lang w:val="en-US"/>
        </w:rPr>
      </w:pPr>
      <w:r w:rsidRPr="00A92AF2">
        <w:rPr>
          <w:lang w:val="en-US"/>
        </w:rPr>
        <w:t>2.</w:t>
      </w:r>
      <w:r w:rsidRPr="00A92AF2">
        <w:rPr>
          <w:lang w:val="en-US"/>
        </w:rPr>
        <w:tab/>
        <w:t>AMF sends N11 message to SMF for different PDU sessions/Services indicating the return to normal MT service handling.</w:t>
      </w:r>
    </w:p>
    <w:p w:rsidR="00E10471" w:rsidRPr="00A92AF2" w:rsidRDefault="00E10471" w:rsidP="00E10471">
      <w:pPr>
        <w:pStyle w:val="B1"/>
        <w:rPr>
          <w:lang w:val="en-US"/>
        </w:rPr>
      </w:pPr>
      <w:r w:rsidRPr="00A92AF2">
        <w:rPr>
          <w:lang w:val="en-US"/>
        </w:rPr>
        <w:t>3.</w:t>
      </w:r>
      <w:r w:rsidRPr="00A92AF2">
        <w:rPr>
          <w:lang w:val="en-US"/>
        </w:rPr>
        <w:tab/>
        <w:t>SMF sends the indication to UPF. UPF data handling becomes normal (e.g. DL data will trigger N3 tunnel setup request if there is no N3 tunnel for the PDU session).</w:t>
      </w:r>
    </w:p>
    <w:p w:rsidR="00E10471" w:rsidRPr="00A92AF2" w:rsidRDefault="00E10471" w:rsidP="00E10471">
      <w:pPr>
        <w:pStyle w:val="B1"/>
        <w:rPr>
          <w:lang w:val="en-US"/>
        </w:rPr>
      </w:pPr>
      <w:r w:rsidRPr="00A92AF2">
        <w:rPr>
          <w:lang w:val="en-US"/>
        </w:rPr>
        <w:t>4.</w:t>
      </w:r>
      <w:r w:rsidRPr="00A92AF2">
        <w:rPr>
          <w:lang w:val="en-US"/>
        </w:rPr>
        <w:tab/>
        <w:t>SMF sends the response message to AMF.</w:t>
      </w:r>
    </w:p>
    <w:p w:rsidR="00E10471" w:rsidRPr="00A92AF2" w:rsidRDefault="00E10471" w:rsidP="00E10471">
      <w:pPr>
        <w:pStyle w:val="B1"/>
        <w:rPr>
          <w:lang w:val="en-US"/>
        </w:rPr>
      </w:pPr>
      <w:r w:rsidRPr="00A92AF2">
        <w:rPr>
          <w:lang w:val="en-US"/>
        </w:rPr>
        <w:t>5.</w:t>
      </w:r>
      <w:r w:rsidRPr="00A92AF2">
        <w:rPr>
          <w:lang w:val="en-US"/>
        </w:rPr>
        <w:tab/>
        <w:t>AMF sends the NAS accept message to UE. The AMF may also provide normal periodic mobility info to UE, if the UE was provided with adjusted periodic mobility info in previous leaving procedure.</w:t>
      </w:r>
    </w:p>
    <w:p w:rsidR="007E1D70" w:rsidRPr="00A92AF2" w:rsidRDefault="007E1D70" w:rsidP="003711E8">
      <w:pPr>
        <w:pStyle w:val="Heading5"/>
        <w:rPr>
          <w:lang w:val="en-US" w:eastAsia="zh-CN"/>
        </w:rPr>
      </w:pPr>
      <w:bookmarkStart w:id="2365" w:name="_Toc31109501"/>
      <w:bookmarkStart w:id="2366" w:name="_Toc31109592"/>
      <w:r w:rsidRPr="00A92AF2">
        <w:rPr>
          <w:lang w:val="en-US" w:eastAsia="zh-CN"/>
        </w:rPr>
        <w:t>6.</w:t>
      </w:r>
      <w:r w:rsidR="00F139C9" w:rsidRPr="00A92AF2">
        <w:rPr>
          <w:lang w:val="en-US" w:eastAsia="zh-CN"/>
        </w:rPr>
        <w:t>5</w:t>
      </w:r>
      <w:r w:rsidRPr="00A92AF2">
        <w:rPr>
          <w:lang w:val="en-US" w:eastAsia="zh-CN"/>
        </w:rPr>
        <w:t>.3.2.2</w:t>
      </w:r>
      <w:r w:rsidRPr="00A92AF2">
        <w:rPr>
          <w:lang w:val="en-US" w:eastAsia="zh-CN"/>
        </w:rPr>
        <w:tab/>
        <w:t>NAS resumption procedure in EPS</w:t>
      </w:r>
      <w:bookmarkEnd w:id="2365"/>
      <w:bookmarkEnd w:id="2366"/>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3.2-1 is the call flow of NAS resumption procedure in EPS.</w:t>
      </w:r>
    </w:p>
    <w:p w:rsidR="007E1D70" w:rsidRPr="00A92AF2" w:rsidRDefault="007E1D70" w:rsidP="00D836E8">
      <w:pPr>
        <w:pStyle w:val="TH"/>
        <w:rPr>
          <w:lang w:val="en-US"/>
        </w:rPr>
      </w:pPr>
      <w:r w:rsidRPr="00A92AF2">
        <w:rPr>
          <w:lang w:val="en-US"/>
        </w:rPr>
        <w:t xml:space="preserve"> </w:t>
      </w:r>
      <w:r w:rsidRPr="00A92AF2">
        <w:rPr>
          <w:noProof/>
          <w:lang w:val="en-US"/>
        </w:rPr>
        <w:object w:dxaOrig="9024" w:dyaOrig="5029">
          <v:shape id="_x0000_i1036" type="#_x0000_t75" style="width:451pt;height:168pt" o:ole="">
            <v:imagedata r:id="rId34" o:title="" cropbottom="21672f"/>
          </v:shape>
          <o:OLEObject Type="Embed" ProgID="Visio.Drawing.11" ShapeID="_x0000_i1036" DrawAspect="Content" ObjectID="_1653916776" r:id="rId35"/>
        </w:object>
      </w:r>
    </w:p>
    <w:p w:rsidR="007E1D70" w:rsidRPr="00A92AF2" w:rsidRDefault="007E1D70" w:rsidP="007E1D70">
      <w:pPr>
        <w:pStyle w:val="TF"/>
        <w:rPr>
          <w:lang w:val="en-US"/>
        </w:rPr>
      </w:pPr>
      <w:r w:rsidRPr="00A92AF2">
        <w:rPr>
          <w:lang w:val="en-US"/>
        </w:rPr>
        <w:t>Figure 6.</w:t>
      </w:r>
      <w:r w:rsidR="00F139C9" w:rsidRPr="00A92AF2">
        <w:rPr>
          <w:lang w:val="en-US"/>
        </w:rPr>
        <w:t>5</w:t>
      </w:r>
      <w:r w:rsidRPr="00A92AF2">
        <w:rPr>
          <w:lang w:val="en-US"/>
        </w:rPr>
        <w:t>.3.2.2-1</w:t>
      </w:r>
      <w:r w:rsidR="00E10471" w:rsidRPr="00A92AF2">
        <w:rPr>
          <w:lang w:val="en-US"/>
        </w:rPr>
        <w:t>:</w:t>
      </w:r>
      <w:r w:rsidRPr="00A92AF2">
        <w:rPr>
          <w:lang w:val="en-US"/>
        </w:rPr>
        <w:t xml:space="preserve"> NAS resumption procedure in EPS </w:t>
      </w:r>
    </w:p>
    <w:p w:rsidR="00E10471" w:rsidRPr="00A92AF2" w:rsidRDefault="00E10471" w:rsidP="00E10471">
      <w:pPr>
        <w:pStyle w:val="B1"/>
        <w:rPr>
          <w:lang w:val="en-US"/>
        </w:rPr>
      </w:pPr>
      <w:r w:rsidRPr="00A92AF2">
        <w:rPr>
          <w:lang w:val="en-US"/>
        </w:rPr>
        <w:t>1.</w:t>
      </w:r>
      <w:r w:rsidRPr="00A92AF2">
        <w:rPr>
          <w:lang w:val="en-US"/>
        </w:rPr>
        <w:tab/>
        <w:t>UE sends the NAS Extended Service Request or TAU Request message to MME.</w:t>
      </w:r>
    </w:p>
    <w:p w:rsidR="00E10471" w:rsidRPr="00A92AF2" w:rsidRDefault="00E10471" w:rsidP="00E10471">
      <w:pPr>
        <w:pStyle w:val="B1"/>
        <w:rPr>
          <w:lang w:val="en-US"/>
        </w:rPr>
      </w:pPr>
      <w:r w:rsidRPr="00A92AF2">
        <w:rPr>
          <w:lang w:val="en-US"/>
        </w:rPr>
        <w:t>2.</w:t>
      </w:r>
      <w:r w:rsidRPr="00A92AF2">
        <w:rPr>
          <w:lang w:val="en-US"/>
        </w:rPr>
        <w:tab/>
        <w:t>MME sends S11 message to SGW for different PDN connections/services indicating the return to normal MT service handling.</w:t>
      </w:r>
    </w:p>
    <w:p w:rsidR="00E10471" w:rsidRPr="00A92AF2" w:rsidRDefault="00E10471" w:rsidP="00E10471">
      <w:pPr>
        <w:pStyle w:val="B1"/>
        <w:rPr>
          <w:lang w:val="en-US"/>
        </w:rPr>
      </w:pPr>
      <w:r w:rsidRPr="00A92AF2">
        <w:rPr>
          <w:lang w:val="en-US"/>
        </w:rPr>
        <w:t>3.</w:t>
      </w:r>
      <w:r w:rsidRPr="00A92AF2">
        <w:rPr>
          <w:lang w:val="en-US"/>
        </w:rPr>
        <w:tab/>
        <w:t>SGW sends S5/S8 message to PGW with return indication. PGW data handling change to normal handling.</w:t>
      </w:r>
    </w:p>
    <w:p w:rsidR="00E10471" w:rsidRPr="00A92AF2" w:rsidRDefault="00E10471" w:rsidP="00E10471">
      <w:pPr>
        <w:pStyle w:val="B1"/>
        <w:rPr>
          <w:lang w:val="en-US"/>
        </w:rPr>
      </w:pPr>
      <w:r w:rsidRPr="00A92AF2">
        <w:rPr>
          <w:lang w:val="en-US"/>
        </w:rPr>
        <w:t>4.</w:t>
      </w:r>
      <w:r w:rsidRPr="00A92AF2">
        <w:rPr>
          <w:lang w:val="en-US"/>
        </w:rPr>
        <w:tab/>
        <w:t>SGW sends the response message to MME.</w:t>
      </w:r>
    </w:p>
    <w:p w:rsidR="00E10471" w:rsidRPr="00A92AF2" w:rsidRDefault="00E10471" w:rsidP="00E10471">
      <w:pPr>
        <w:pStyle w:val="B1"/>
        <w:rPr>
          <w:lang w:val="en-US"/>
        </w:rPr>
      </w:pPr>
      <w:r w:rsidRPr="00A92AF2">
        <w:rPr>
          <w:lang w:val="en-US"/>
        </w:rPr>
        <w:t>5.</w:t>
      </w:r>
      <w:r w:rsidRPr="00A92AF2">
        <w:rPr>
          <w:lang w:val="en-US"/>
        </w:rPr>
        <w:tab/>
        <w:t>MME sends the NAS service or TAU accept message to UE. The MME may also provide normal periodic mobility info to UE, if the UE was provided with adjusted periodic mobility info in previous leaving procedure.</w:t>
      </w:r>
    </w:p>
    <w:p w:rsidR="007E1D70" w:rsidRPr="00A92AF2" w:rsidRDefault="007E1D70" w:rsidP="007E1D70">
      <w:pPr>
        <w:pStyle w:val="Heading4"/>
        <w:rPr>
          <w:lang w:val="en-US" w:eastAsia="zh-CN"/>
        </w:rPr>
      </w:pPr>
      <w:bookmarkStart w:id="2367" w:name="_Toc31109502"/>
      <w:bookmarkStart w:id="2368" w:name="_Toc31109593"/>
      <w:r w:rsidRPr="00A92AF2">
        <w:rPr>
          <w:lang w:val="en-US" w:eastAsia="zh-CN"/>
        </w:rPr>
        <w:lastRenderedPageBreak/>
        <w:t>6.</w:t>
      </w:r>
      <w:r w:rsidR="00F139C9" w:rsidRPr="00A92AF2">
        <w:rPr>
          <w:lang w:val="en-US" w:eastAsia="zh-CN"/>
        </w:rPr>
        <w:t>5</w:t>
      </w:r>
      <w:r w:rsidRPr="00A92AF2">
        <w:rPr>
          <w:lang w:val="en-US" w:eastAsia="zh-CN"/>
        </w:rPr>
        <w:t>.3.3</w:t>
      </w:r>
      <w:r w:rsidRPr="00A92AF2">
        <w:rPr>
          <w:lang w:val="en-US" w:eastAsia="zh-CN"/>
        </w:rPr>
        <w:tab/>
        <w:t>RRC leaving procedure</w:t>
      </w:r>
      <w:bookmarkEnd w:id="2367"/>
      <w:bookmarkEnd w:id="2368"/>
    </w:p>
    <w:p w:rsidR="007E1D70" w:rsidRPr="00A92AF2" w:rsidRDefault="007E1D70" w:rsidP="003711E8">
      <w:pPr>
        <w:pStyle w:val="Heading5"/>
        <w:rPr>
          <w:lang w:val="en-US" w:eastAsia="zh-CN"/>
        </w:rPr>
      </w:pPr>
      <w:bookmarkStart w:id="2369" w:name="_Toc31109503"/>
      <w:bookmarkStart w:id="2370" w:name="_Toc31109594"/>
      <w:r w:rsidRPr="00A92AF2">
        <w:rPr>
          <w:lang w:val="en-US" w:eastAsia="zh-CN"/>
        </w:rPr>
        <w:t>6.</w:t>
      </w:r>
      <w:r w:rsidR="00F139C9" w:rsidRPr="00A92AF2">
        <w:rPr>
          <w:lang w:val="en-US" w:eastAsia="zh-CN"/>
        </w:rPr>
        <w:t>5</w:t>
      </w:r>
      <w:r w:rsidRPr="00A92AF2">
        <w:rPr>
          <w:lang w:val="en-US" w:eastAsia="zh-CN"/>
        </w:rPr>
        <w:t>.3.3.1</w:t>
      </w:r>
      <w:r w:rsidRPr="00A92AF2">
        <w:rPr>
          <w:lang w:val="en-US" w:eastAsia="zh-CN"/>
        </w:rPr>
        <w:tab/>
        <w:t>RRC leaving procedure in 5GS</w:t>
      </w:r>
      <w:bookmarkEnd w:id="2369"/>
      <w:bookmarkEnd w:id="2370"/>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2.1-1 is the call flow of RRC Leaving procedure in 5GS.</w:t>
      </w:r>
    </w:p>
    <w:p w:rsidR="007E1D70" w:rsidRPr="00A92AF2" w:rsidRDefault="007E1D70" w:rsidP="00D836E8">
      <w:pPr>
        <w:pStyle w:val="TH"/>
        <w:rPr>
          <w:lang w:val="en-US"/>
        </w:rPr>
      </w:pPr>
      <w:r w:rsidRPr="00A92AF2">
        <w:rPr>
          <w:noProof/>
          <w:lang w:val="en-US"/>
        </w:rPr>
        <w:object w:dxaOrig="9811" w:dyaOrig="8061">
          <v:shape id="_x0000_i1037" type="#_x0000_t75" style="width:480.5pt;height:177.5pt" o:ole="">
            <v:imagedata r:id="rId36" o:title="" cropbottom="36061f"/>
          </v:shape>
          <o:OLEObject Type="Embed" ProgID="Visio.Drawing.11" ShapeID="_x0000_i1037" DrawAspect="Content" ObjectID="_1653916777" r:id="rId37"/>
        </w:object>
      </w:r>
    </w:p>
    <w:p w:rsidR="007E1D70" w:rsidRPr="00A92AF2" w:rsidRDefault="007E1D70" w:rsidP="007E1D70">
      <w:pPr>
        <w:pStyle w:val="TF"/>
        <w:rPr>
          <w:lang w:val="en-US" w:eastAsia="zh-CN"/>
        </w:rPr>
      </w:pPr>
      <w:r w:rsidRPr="00A92AF2">
        <w:rPr>
          <w:lang w:val="en-US" w:eastAsia="zh-CN"/>
        </w:rPr>
        <w:t>Figure 6.</w:t>
      </w:r>
      <w:r w:rsidR="00F139C9" w:rsidRPr="00A92AF2">
        <w:rPr>
          <w:lang w:val="en-US" w:eastAsia="zh-CN"/>
        </w:rPr>
        <w:t>5</w:t>
      </w:r>
      <w:r w:rsidRPr="00A92AF2">
        <w:rPr>
          <w:lang w:val="en-US" w:eastAsia="zh-CN"/>
        </w:rPr>
        <w:t>.3.3.1-1: RRC leaving procedure in 5GS</w:t>
      </w:r>
    </w:p>
    <w:p w:rsidR="00E10471" w:rsidRPr="00A92AF2" w:rsidRDefault="00E10471" w:rsidP="00E10471">
      <w:pPr>
        <w:pStyle w:val="B1"/>
        <w:rPr>
          <w:lang w:val="en-US"/>
        </w:rPr>
      </w:pPr>
      <w:r w:rsidRPr="00A92AF2">
        <w:rPr>
          <w:lang w:val="en-US"/>
        </w:rPr>
        <w:t>1.</w:t>
      </w:r>
      <w:r w:rsidRPr="00A92AF2">
        <w:rPr>
          <w:lang w:val="en-US"/>
        </w:rPr>
        <w:tab/>
        <w:t>UE sends RRC request to RAN indicating the cause of release. The UE also optionally provides the MUSIM-RAI, which includes the following, e.g.:</w:t>
      </w:r>
    </w:p>
    <w:p w:rsidR="00FA72E4" w:rsidRPr="00A92AF2" w:rsidRDefault="00FA72E4" w:rsidP="00FA72E4">
      <w:pPr>
        <w:pStyle w:val="B2"/>
        <w:rPr>
          <w:ins w:id="2371" w:author="S2-2004596" w:date="2020-06-17T13:11:00Z"/>
          <w:lang w:val="en-US" w:eastAsia="zh-CN"/>
        </w:rPr>
      </w:pPr>
      <w:ins w:id="2372" w:author="S2-2004596" w:date="2020-06-17T13:11:00Z">
        <w:r w:rsidRPr="00A92AF2">
          <w:rPr>
            <w:lang w:val="en-US" w:eastAsia="zh-CN"/>
          </w:rPr>
          <w:t>-</w:t>
        </w:r>
      </w:ins>
      <w:ins w:id="2373" w:author="S2-2004596" w:date="2020-06-17T13:12:00Z">
        <w:r w:rsidRPr="00A92AF2">
          <w:rPr>
            <w:lang w:val="en-US" w:eastAsia="zh-CN"/>
          </w:rPr>
          <w:tab/>
        </w:r>
      </w:ins>
      <w:ins w:id="2374" w:author="S2-2004596" w:date="2020-06-17T13:11:00Z">
        <w:r w:rsidRPr="00A92AF2">
          <w:rPr>
            <w:lang w:val="en-US" w:eastAsia="zh-CN"/>
          </w:rPr>
          <w:t>PDU sessions or services that the UE wants network to trigger (or not trigger) MT service delivery.</w:t>
        </w:r>
        <w:del w:id="2375" w:author="Ericsson_UserCQ3" w:date="2020-05-04T23:17:00Z">
          <w:r w:rsidRPr="00A92AF2" w:rsidDel="00565997">
            <w:rPr>
              <w:lang w:val="en-US" w:eastAsia="zh-CN"/>
            </w:rPr>
            <w:tab/>
          </w:r>
        </w:del>
      </w:ins>
    </w:p>
    <w:p w:rsidR="00E10471" w:rsidRPr="00A92AF2" w:rsidRDefault="00E10471" w:rsidP="00E10471">
      <w:pPr>
        <w:pStyle w:val="B2"/>
        <w:rPr>
          <w:lang w:val="en-US"/>
        </w:rPr>
      </w:pPr>
      <w:r w:rsidRPr="00A92AF2">
        <w:rPr>
          <w:lang w:val="en-US"/>
        </w:rPr>
        <w:t>-</w:t>
      </w:r>
      <w:r w:rsidRPr="00A92AF2">
        <w:rPr>
          <w:lang w:val="en-US"/>
        </w:rPr>
        <w:tab/>
        <w:t>The time period expected by the UE that will be away from this serving network.</w:t>
      </w:r>
    </w:p>
    <w:p w:rsidR="00E10471" w:rsidRPr="00A92AF2" w:rsidRDefault="00E10471" w:rsidP="00E10471">
      <w:pPr>
        <w:pStyle w:val="B1"/>
        <w:rPr>
          <w:lang w:val="en-US"/>
        </w:rPr>
      </w:pPr>
      <w:r w:rsidRPr="00A92AF2">
        <w:rPr>
          <w:lang w:val="en-US"/>
        </w:rPr>
        <w:t>2.</w:t>
      </w:r>
      <w:r w:rsidRPr="00A92AF2">
        <w:rPr>
          <w:lang w:val="en-US"/>
        </w:rPr>
        <w:tab/>
        <w:t xml:space="preserve">Based on the MUSIM-RAI from UE, RAN can either decides to move to RRC-Inactive state or to RRC Idle state. RAN sends RRC message to UE to release the RRC connection. In case of RRC-Inactive, RAN may also </w:t>
      </w:r>
      <w:del w:id="2376" w:author="S2-2004596" w:date="2020-06-17T13:12:00Z">
        <w:r w:rsidRPr="00A92AF2" w:rsidDel="00FA72E4">
          <w:rPr>
            <w:lang w:val="en-US"/>
          </w:rPr>
          <w:delText xml:space="preserve">provide </w:delText>
        </w:r>
      </w:del>
      <w:ins w:id="2377" w:author="S2-2004596" w:date="2020-06-17T13:12:00Z">
        <w:r w:rsidR="00FA72E4" w:rsidRPr="00A92AF2">
          <w:rPr>
            <w:lang w:val="en-US"/>
          </w:rPr>
          <w:t xml:space="preserve">pre-configure </w:t>
        </w:r>
      </w:ins>
      <w:r w:rsidRPr="00A92AF2">
        <w:rPr>
          <w:lang w:val="en-US"/>
        </w:rPr>
        <w:t xml:space="preserve">a pause timer </w:t>
      </w:r>
      <w:ins w:id="2378" w:author="S2-2004596" w:date="2020-06-17T13:12:00Z">
        <w:r w:rsidR="00FA72E4" w:rsidRPr="00A92AF2">
          <w:rPr>
            <w:lang w:val="en-US" w:eastAsia="zh-CN"/>
          </w:rPr>
          <w:t xml:space="preserve">e.g. based on local policy/configuration </w:t>
        </w:r>
      </w:ins>
      <w:r w:rsidRPr="00A92AF2">
        <w:rPr>
          <w:lang w:val="en-US"/>
        </w:rPr>
        <w:t>for the UE/USIM and blocks the DL data transmission without paging UE if there are following DL data received</w:t>
      </w:r>
      <w:ins w:id="2379" w:author="S2-2004596" w:date="2020-06-17T13:13:00Z">
        <w:r w:rsidR="00FA72E4" w:rsidRPr="00A92AF2">
          <w:rPr>
            <w:lang w:val="en-US"/>
          </w:rPr>
          <w:t xml:space="preserve"> except services/PDU sessions that UE indicated not to trigger MT delivery in step 1, or other services (e.g. for control signalling or important services determined using Paging Policy Indication) based on operator policy</w:t>
        </w:r>
      </w:ins>
      <w:r w:rsidRPr="00A92AF2">
        <w:rPr>
          <w:lang w:val="en-US"/>
        </w:rPr>
        <w:t>. The UE/USIM may locally transfer to RRC-Idle state if the received timer expires and it's not able to resume the connection.</w:t>
      </w:r>
      <w:ins w:id="2380" w:author="S2-2004596" w:date="2020-06-17T13:13:00Z">
        <w:r w:rsidR="00FA72E4" w:rsidRPr="00A92AF2">
          <w:rPr>
            <w:lang w:val="en-US" w:eastAsia="zh-CN"/>
          </w:rPr>
          <w:t xml:space="preserve"> The RAN considers the UE leaves current network normally based on the cause of release received in step 1.</w:t>
        </w:r>
      </w:ins>
    </w:p>
    <w:p w:rsidR="007E1D70" w:rsidRPr="00A92AF2" w:rsidDel="00FA72E4" w:rsidRDefault="00E10471" w:rsidP="007E1D70">
      <w:pPr>
        <w:pStyle w:val="EditorsNote"/>
        <w:rPr>
          <w:del w:id="2381" w:author="S2-2004596" w:date="2020-06-17T13:13:00Z"/>
          <w:lang w:val="en-US"/>
        </w:rPr>
      </w:pPr>
      <w:del w:id="2382" w:author="S2-2004596" w:date="2020-06-17T13:13:00Z">
        <w:r w:rsidRPr="00A92AF2" w:rsidDel="00FA72E4">
          <w:rPr>
            <w:lang w:val="en-US"/>
          </w:rPr>
          <w:delText>Editor's note:</w:delText>
        </w:r>
        <w:r w:rsidRPr="00A92AF2" w:rsidDel="00FA72E4">
          <w:rPr>
            <w:lang w:val="en-US"/>
          </w:rPr>
          <w:tab/>
        </w:r>
        <w:r w:rsidR="007E1D70" w:rsidRPr="00A92AF2" w:rsidDel="00FA72E4">
          <w:rPr>
            <w:lang w:val="en-US"/>
          </w:rPr>
          <w:delText>The usage of the cause of release is FFS.</w:delText>
        </w:r>
      </w:del>
    </w:p>
    <w:p w:rsidR="007E1D70" w:rsidRPr="00A92AF2" w:rsidDel="00FA72E4" w:rsidRDefault="00E10471" w:rsidP="007E1D70">
      <w:pPr>
        <w:pStyle w:val="EditorsNote"/>
        <w:rPr>
          <w:del w:id="2383" w:author="S2-2004596" w:date="2020-06-17T13:13:00Z"/>
          <w:lang w:val="en-US"/>
        </w:rPr>
      </w:pPr>
      <w:del w:id="2384" w:author="S2-2004596" w:date="2020-06-17T13:13:00Z">
        <w:r w:rsidRPr="00A92AF2" w:rsidDel="00FA72E4">
          <w:rPr>
            <w:lang w:val="en-US"/>
          </w:rPr>
          <w:delText>Editor's note:</w:delText>
        </w:r>
        <w:r w:rsidRPr="00A92AF2" w:rsidDel="00FA72E4">
          <w:rPr>
            <w:lang w:val="en-US" w:eastAsia="zh-CN"/>
          </w:rPr>
          <w:tab/>
        </w:r>
        <w:r w:rsidR="007E1D70" w:rsidRPr="00A92AF2" w:rsidDel="00FA72E4">
          <w:rPr>
            <w:lang w:val="en-US"/>
          </w:rPr>
          <w:delText>How RAN decides the pause timer for UE is FFS.</w:delText>
        </w:r>
      </w:del>
    </w:p>
    <w:p w:rsidR="00E10471" w:rsidRPr="00A92AF2" w:rsidRDefault="00E10471" w:rsidP="00E10471">
      <w:pPr>
        <w:pStyle w:val="B1"/>
        <w:rPr>
          <w:lang w:val="en-US"/>
        </w:rPr>
      </w:pPr>
      <w:r w:rsidRPr="00A92AF2">
        <w:rPr>
          <w:lang w:val="en-US"/>
        </w:rPr>
        <w:t>3.</w:t>
      </w:r>
      <w:r w:rsidRPr="00A92AF2">
        <w:rPr>
          <w:lang w:val="en-US"/>
        </w:rPr>
        <w:tab/>
        <w:t>If pause timer activated in step 2 expires, and if RAN does not receive a resume request from the UE, RAN send</w:t>
      </w:r>
      <w:ins w:id="2385" w:author="S2-2004596" w:date="2020-06-17T13:13:00Z">
        <w:r w:rsidR="00FA72E4" w:rsidRPr="00A92AF2">
          <w:rPr>
            <w:lang w:val="en-US"/>
          </w:rPr>
          <w:t>s</w:t>
        </w:r>
      </w:ins>
      <w:r w:rsidRPr="00A92AF2">
        <w:rPr>
          <w:lang w:val="en-US"/>
        </w:rPr>
        <w:t xml:space="preserve"> a N2 request message to AMF including the release assistance info if CN needs to handle MT data, and </w:t>
      </w:r>
      <w:ins w:id="2386" w:author="S2-2004596" w:date="2020-06-17T13:14:00Z">
        <w:r w:rsidR="00FA72E4" w:rsidRPr="00A92AF2">
          <w:rPr>
            <w:lang w:val="en-US" w:eastAsia="zh-CN"/>
          </w:rPr>
          <w:t xml:space="preserve">UE state in network </w:t>
        </w:r>
      </w:ins>
      <w:r w:rsidRPr="00A92AF2">
        <w:rPr>
          <w:lang w:val="en-US"/>
        </w:rPr>
        <w:t>enter</w:t>
      </w:r>
      <w:ins w:id="2387" w:author="S2-2004596" w:date="2020-06-17T13:14:00Z">
        <w:r w:rsidR="00FA72E4" w:rsidRPr="00A92AF2">
          <w:rPr>
            <w:lang w:val="en-US"/>
          </w:rPr>
          <w:t>s either CM-IDLE or</w:t>
        </w:r>
      </w:ins>
      <w:r w:rsidRPr="00A92AF2">
        <w:rPr>
          <w:lang w:val="en-US"/>
        </w:rPr>
        <w:t xml:space="preserve"> suspend state</w:t>
      </w:r>
      <w:ins w:id="2388" w:author="S2-2004596" w:date="2020-06-17T13:15:00Z">
        <w:r w:rsidR="00FA72E4" w:rsidRPr="00A92AF2">
          <w:rPr>
            <w:lang w:val="en-US"/>
          </w:rPr>
          <w:t xml:space="preserve"> as in TS 23.502 clause 4.8.1</w:t>
        </w:r>
      </w:ins>
      <w:r w:rsidRPr="00A92AF2">
        <w:rPr>
          <w:lang w:val="en-US"/>
        </w:rPr>
        <w:t>.</w:t>
      </w:r>
      <w:ins w:id="2389" w:author="S2-2004596" w:date="2020-06-17T13:15:00Z">
        <w:r w:rsidR="00FA72E4" w:rsidRPr="00A92AF2">
          <w:rPr>
            <w:lang w:val="en-US" w:eastAsia="zh-CN"/>
          </w:rPr>
          <w:t xml:space="preserve"> The UE/USIM also enters CM-IDLE/RRC_Idle or Suspended state, according to the RRC release message in step2.</w:t>
        </w:r>
      </w:ins>
    </w:p>
    <w:p w:rsidR="007E1D70" w:rsidRPr="00A92AF2" w:rsidDel="00FA72E4" w:rsidRDefault="00E10471" w:rsidP="007E1D70">
      <w:pPr>
        <w:pStyle w:val="EditorsNote"/>
        <w:rPr>
          <w:del w:id="2390" w:author="S2-2004596" w:date="2020-06-17T13:15:00Z"/>
          <w:lang w:val="en-US"/>
        </w:rPr>
      </w:pPr>
      <w:del w:id="2391" w:author="S2-2004596" w:date="2020-06-17T13:15:00Z">
        <w:r w:rsidRPr="00A92AF2" w:rsidDel="00FA72E4">
          <w:rPr>
            <w:lang w:val="en-US"/>
          </w:rPr>
          <w:delText>Editor's note:</w:delText>
        </w:r>
        <w:r w:rsidRPr="00A92AF2" w:rsidDel="00FA72E4">
          <w:rPr>
            <w:lang w:val="en-US"/>
          </w:rPr>
          <w:tab/>
        </w:r>
        <w:r w:rsidR="007E1D70" w:rsidRPr="00A92AF2" w:rsidDel="00FA72E4">
          <w:rPr>
            <w:lang w:val="en-US"/>
          </w:rPr>
          <w:delText>In current text, when pause timer expires and no resume request, the UE may move into in RRC-Idle and RAN moves into suspend state. It is FFS how to handle the misaligned state between the UE and RAN.</w:delText>
        </w:r>
      </w:del>
    </w:p>
    <w:p w:rsidR="00E10471" w:rsidRPr="00A92AF2" w:rsidRDefault="00E10471" w:rsidP="00E10471">
      <w:pPr>
        <w:pStyle w:val="B1"/>
        <w:rPr>
          <w:lang w:val="en-US" w:eastAsia="zh-CN"/>
        </w:rPr>
      </w:pPr>
      <w:r w:rsidRPr="00A92AF2">
        <w:rPr>
          <w:lang w:val="en-US" w:eastAsia="zh-CN"/>
        </w:rPr>
        <w:tab/>
        <w:t xml:space="preserve">In case of moving UE to RRC Idle state and consequently to CM-Idle, RAN sends </w:t>
      </w:r>
      <w:ins w:id="2392" w:author="S2-2004596" w:date="2020-06-17T13:15:00Z">
        <w:r w:rsidR="00FA72E4" w:rsidRPr="00A92AF2">
          <w:rPr>
            <w:lang w:val="en-US" w:eastAsia="zh-CN"/>
          </w:rPr>
          <w:t xml:space="preserve">to the AMF </w:t>
        </w:r>
      </w:ins>
      <w:r w:rsidRPr="00A92AF2">
        <w:rPr>
          <w:lang w:val="en-US" w:eastAsia="zh-CN"/>
        </w:rPr>
        <w:t>UE context release indication</w:t>
      </w:r>
      <w:ins w:id="2393" w:author="S2-2004596" w:date="2020-06-17T13:16:00Z">
        <w:r w:rsidR="00FA72E4" w:rsidRPr="00A92AF2">
          <w:rPr>
            <w:lang w:val="en-US" w:eastAsia="zh-CN"/>
          </w:rPr>
          <w:t>. In case of moving UE to suspend state, RAN sends to the AMF the UE context suspend request.</w:t>
        </w:r>
      </w:ins>
      <w:del w:id="2394" w:author="S2-2004596" w:date="2020-06-17T13:16:00Z">
        <w:r w:rsidRPr="00A92AF2" w:rsidDel="00FA72E4">
          <w:rPr>
            <w:lang w:val="en-US" w:eastAsia="zh-CN"/>
          </w:rPr>
          <w:delText xml:space="preserve"> and</w:delText>
        </w:r>
      </w:del>
      <w:r w:rsidRPr="00A92AF2">
        <w:rPr>
          <w:lang w:val="en-US" w:eastAsia="zh-CN"/>
        </w:rPr>
        <w:t xml:space="preserve"> </w:t>
      </w:r>
      <w:ins w:id="2395" w:author="S2-2004596" w:date="2020-06-17T13:16:00Z">
        <w:r w:rsidR="00FA72E4" w:rsidRPr="00A92AF2">
          <w:rPr>
            <w:lang w:val="en-US" w:eastAsia="zh-CN"/>
          </w:rPr>
          <w:t xml:space="preserve">RAN </w:t>
        </w:r>
      </w:ins>
      <w:r w:rsidRPr="00A92AF2">
        <w:rPr>
          <w:lang w:val="en-US" w:eastAsia="zh-CN"/>
        </w:rPr>
        <w:t>provide</w:t>
      </w:r>
      <w:ins w:id="2396" w:author="S2-2004596" w:date="2020-06-17T13:16:00Z">
        <w:r w:rsidR="00FA72E4" w:rsidRPr="00A92AF2">
          <w:rPr>
            <w:lang w:val="en-US" w:eastAsia="zh-CN"/>
          </w:rPr>
          <w:t>s als</w:t>
        </w:r>
      </w:ins>
      <w:ins w:id="2397" w:author="S2-2004596" w:date="2020-06-17T13:17:00Z">
        <w:r w:rsidR="00FA72E4" w:rsidRPr="00A92AF2">
          <w:rPr>
            <w:lang w:val="en-US" w:eastAsia="zh-CN"/>
          </w:rPr>
          <w:t>o</w:t>
        </w:r>
      </w:ins>
      <w:r w:rsidRPr="00A92AF2">
        <w:rPr>
          <w:lang w:val="en-US" w:eastAsia="zh-CN"/>
        </w:rPr>
        <w:t xml:space="preserve"> the release assistance info </w:t>
      </w:r>
      <w:ins w:id="2398" w:author="S2-2004596" w:date="2020-06-17T13:17:00Z">
        <w:r w:rsidR="00FA72E4" w:rsidRPr="00A92AF2">
          <w:rPr>
            <w:lang w:val="en-US" w:eastAsia="zh-CN"/>
          </w:rPr>
          <w:t xml:space="preserve">to </w:t>
        </w:r>
      </w:ins>
      <w:r w:rsidRPr="00A92AF2">
        <w:rPr>
          <w:lang w:val="en-US" w:eastAsia="zh-CN"/>
        </w:rPr>
        <w:t>the AMF.</w:t>
      </w:r>
    </w:p>
    <w:p w:rsidR="00E10471" w:rsidRPr="00A92AF2" w:rsidRDefault="00E10471" w:rsidP="00E10471">
      <w:pPr>
        <w:pStyle w:val="B1"/>
        <w:rPr>
          <w:lang w:val="en-US" w:eastAsia="zh-CN"/>
        </w:rPr>
      </w:pPr>
      <w:r w:rsidRPr="00A92AF2">
        <w:rPr>
          <w:lang w:val="en-US" w:eastAsia="zh-CN"/>
        </w:rPr>
        <w:t>4-7:</w:t>
      </w:r>
      <w:r w:rsidRPr="00A92AF2">
        <w:rPr>
          <w:lang w:val="en-US" w:eastAsia="zh-CN"/>
        </w:rPr>
        <w:tab/>
        <w:t>similar to 6.5.3.1.1 step 4-7 with the following differences: AMF receives the MUSIM-RAI from N2 interface instead of NAS message. The MT data handling info provided by AMF to SMF may include the following:</w:t>
      </w:r>
    </w:p>
    <w:p w:rsidR="00E10471" w:rsidRPr="00A92AF2" w:rsidRDefault="00E10471" w:rsidP="00E10471">
      <w:pPr>
        <w:pStyle w:val="B2"/>
        <w:rPr>
          <w:lang w:val="en-US" w:eastAsia="zh-CN"/>
        </w:rPr>
      </w:pPr>
      <w:r w:rsidRPr="00A92AF2">
        <w:rPr>
          <w:lang w:val="en-US" w:eastAsia="zh-CN"/>
        </w:rPr>
        <w:t>-</w:t>
      </w:r>
      <w:r w:rsidRPr="00A92AF2">
        <w:rPr>
          <w:lang w:val="en-US" w:eastAsia="zh-CN"/>
        </w:rPr>
        <w:tab/>
        <w:t>PDU sessions on 3GPP access that may release the N3 tunnels;</w:t>
      </w:r>
    </w:p>
    <w:p w:rsidR="00E10471" w:rsidRPr="00A92AF2" w:rsidRDefault="00E10471" w:rsidP="00E10471">
      <w:pPr>
        <w:pStyle w:val="B2"/>
        <w:rPr>
          <w:lang w:val="en-US" w:eastAsia="zh-CN"/>
        </w:rPr>
      </w:pPr>
      <w:r w:rsidRPr="00A92AF2">
        <w:rPr>
          <w:lang w:val="en-US" w:eastAsia="zh-CN"/>
        </w:rPr>
        <w:lastRenderedPageBreak/>
        <w:t>-</w:t>
      </w:r>
      <w:r w:rsidRPr="00A92AF2">
        <w:rPr>
          <w:lang w:val="en-US" w:eastAsia="zh-CN"/>
        </w:rPr>
        <w:tab/>
        <w:t>The possible MT data handling information (either discard/block or normal MT service delivery handling for certain applicable time period).</w:t>
      </w:r>
    </w:p>
    <w:p w:rsidR="007E1D70" w:rsidRPr="00A92AF2" w:rsidRDefault="007E1D70" w:rsidP="003711E8">
      <w:pPr>
        <w:pStyle w:val="Heading5"/>
        <w:rPr>
          <w:lang w:val="en-US" w:eastAsia="zh-CN"/>
        </w:rPr>
      </w:pPr>
      <w:bookmarkStart w:id="2399" w:name="_Toc31109504"/>
      <w:bookmarkStart w:id="2400" w:name="_Toc31109595"/>
      <w:r w:rsidRPr="00A92AF2">
        <w:rPr>
          <w:lang w:val="en-US" w:eastAsia="zh-CN"/>
        </w:rPr>
        <w:t>6.</w:t>
      </w:r>
      <w:r w:rsidR="00F139C9" w:rsidRPr="00A92AF2">
        <w:rPr>
          <w:lang w:val="en-US" w:eastAsia="zh-CN"/>
        </w:rPr>
        <w:t>5</w:t>
      </w:r>
      <w:r w:rsidRPr="00A92AF2">
        <w:rPr>
          <w:lang w:val="en-US" w:eastAsia="zh-CN"/>
        </w:rPr>
        <w:t>.3.3.2</w:t>
      </w:r>
      <w:r w:rsidRPr="00A92AF2">
        <w:rPr>
          <w:lang w:val="en-US" w:eastAsia="zh-CN"/>
        </w:rPr>
        <w:tab/>
        <w:t>RRC leaving procedure in EPS</w:t>
      </w:r>
      <w:bookmarkEnd w:id="2399"/>
      <w:bookmarkEnd w:id="2400"/>
    </w:p>
    <w:p w:rsidR="007E1D70" w:rsidRPr="00A92AF2" w:rsidRDefault="007E1D70" w:rsidP="007E1D70">
      <w:pPr>
        <w:rPr>
          <w:lang w:val="en-US" w:eastAsia="zh-CN"/>
        </w:rPr>
      </w:pPr>
      <w:r w:rsidRPr="00A92AF2">
        <w:rPr>
          <w:lang w:val="en-US" w:eastAsia="zh-CN"/>
        </w:rPr>
        <w:t>Figure 6.</w:t>
      </w:r>
      <w:r w:rsidR="00F139C9" w:rsidRPr="00A92AF2">
        <w:rPr>
          <w:lang w:val="en-US" w:eastAsia="zh-CN"/>
        </w:rPr>
        <w:t>5</w:t>
      </w:r>
      <w:r w:rsidRPr="00A92AF2">
        <w:rPr>
          <w:lang w:val="en-US" w:eastAsia="zh-CN"/>
        </w:rPr>
        <w:t>.3.2.2-1 is the call flow of RRC Leaving procedure in EPS.</w:t>
      </w:r>
    </w:p>
    <w:p w:rsidR="00E10471" w:rsidRPr="00A92AF2" w:rsidRDefault="00E10471" w:rsidP="00E10471">
      <w:pPr>
        <w:pStyle w:val="TH"/>
        <w:rPr>
          <w:lang w:val="en-US" w:eastAsia="zh-CN"/>
        </w:rPr>
      </w:pPr>
      <w:r w:rsidRPr="00A92AF2">
        <w:rPr>
          <w:noProof/>
          <w:lang w:val="en-US"/>
        </w:rPr>
        <w:object w:dxaOrig="9671" w:dyaOrig="8061">
          <v:shape id="_x0000_i1038" type="#_x0000_t75" style="width:481.5pt;height:196.5pt" o:ole="">
            <v:imagedata r:id="rId38" o:title="" cropbottom="33215f"/>
          </v:shape>
          <o:OLEObject Type="Embed" ProgID="Visio.Drawing.11" ShapeID="_x0000_i1038" DrawAspect="Content" ObjectID="_1653916778" r:id="rId39"/>
        </w:object>
      </w:r>
    </w:p>
    <w:p w:rsidR="007E1D70" w:rsidRPr="00A92AF2" w:rsidRDefault="007E1D70" w:rsidP="00D836E8">
      <w:pPr>
        <w:pStyle w:val="TF"/>
        <w:rPr>
          <w:lang w:val="en-US" w:eastAsia="zh-CN"/>
        </w:rPr>
      </w:pPr>
      <w:r w:rsidRPr="00A92AF2">
        <w:rPr>
          <w:lang w:val="en-US" w:eastAsia="zh-CN"/>
        </w:rPr>
        <w:t>Figure 6.</w:t>
      </w:r>
      <w:r w:rsidR="00F139C9" w:rsidRPr="00A92AF2">
        <w:rPr>
          <w:lang w:val="en-US" w:eastAsia="zh-CN"/>
        </w:rPr>
        <w:t>5</w:t>
      </w:r>
      <w:r w:rsidRPr="00A92AF2">
        <w:rPr>
          <w:lang w:val="en-US" w:eastAsia="zh-CN"/>
        </w:rPr>
        <w:t>.3.3.2-1: RRC leaving procedure in EPS</w:t>
      </w:r>
    </w:p>
    <w:p w:rsidR="00E10471" w:rsidRPr="00A92AF2" w:rsidRDefault="00E10471" w:rsidP="00E10471">
      <w:pPr>
        <w:pStyle w:val="B1"/>
        <w:rPr>
          <w:lang w:val="en-US"/>
        </w:rPr>
      </w:pPr>
      <w:r w:rsidRPr="00A92AF2">
        <w:rPr>
          <w:lang w:val="en-US"/>
        </w:rPr>
        <w:t>1.</w:t>
      </w:r>
      <w:r w:rsidRPr="00A92AF2">
        <w:rPr>
          <w:lang w:val="en-US"/>
        </w:rPr>
        <w:tab/>
        <w:t>UE sends RRC request to RAN indicating the cause of release. The UE also optionally provides the release assistance info which includes the following, e.g.:</w:t>
      </w:r>
    </w:p>
    <w:p w:rsidR="00120CF0" w:rsidRPr="00A92AF2" w:rsidRDefault="00120CF0" w:rsidP="00120CF0">
      <w:pPr>
        <w:pStyle w:val="B2"/>
        <w:rPr>
          <w:ins w:id="2401" w:author="S2-2004596" w:date="2020-06-17T13:17:00Z"/>
          <w:lang w:val="en-US" w:eastAsia="zh-CN"/>
        </w:rPr>
      </w:pPr>
      <w:ins w:id="2402" w:author="S2-2004596" w:date="2020-06-17T13:17:00Z">
        <w:r w:rsidRPr="00A92AF2">
          <w:rPr>
            <w:lang w:val="en-US" w:eastAsia="zh-CN"/>
          </w:rPr>
          <w:t>-</w:t>
        </w:r>
        <w:r w:rsidRPr="00A92AF2">
          <w:rPr>
            <w:lang w:val="en-US" w:eastAsia="zh-CN"/>
          </w:rPr>
          <w:tab/>
          <w:t>PDU sessions or services that the UE want network to trigger (or not trigger) MT service delivery.</w:t>
        </w:r>
        <w:r w:rsidRPr="00A92AF2">
          <w:rPr>
            <w:lang w:val="en-US" w:eastAsia="zh-CN"/>
          </w:rPr>
          <w:tab/>
        </w:r>
      </w:ins>
    </w:p>
    <w:p w:rsidR="00E10471" w:rsidRPr="00A92AF2" w:rsidRDefault="00E10471" w:rsidP="00E10471">
      <w:pPr>
        <w:pStyle w:val="B2"/>
        <w:rPr>
          <w:lang w:val="en-US"/>
        </w:rPr>
      </w:pPr>
      <w:r w:rsidRPr="00A92AF2">
        <w:rPr>
          <w:lang w:val="en-US"/>
        </w:rPr>
        <w:t>-</w:t>
      </w:r>
      <w:r w:rsidRPr="00A92AF2">
        <w:rPr>
          <w:lang w:val="en-US"/>
        </w:rPr>
        <w:tab/>
        <w:t>The time period expected by the UE that will be away from this serving network.</w:t>
      </w:r>
    </w:p>
    <w:p w:rsidR="007E1D70" w:rsidRPr="00A92AF2" w:rsidRDefault="007E1D70" w:rsidP="007E1D70">
      <w:pPr>
        <w:pStyle w:val="NO"/>
        <w:rPr>
          <w:lang w:val="en-US" w:eastAsia="zh-CN"/>
        </w:rPr>
      </w:pPr>
      <w:r w:rsidRPr="00A92AF2">
        <w:rPr>
          <w:lang w:val="en-US" w:eastAsia="zh-CN"/>
        </w:rPr>
        <w:t>NOTE:</w:t>
      </w:r>
      <w:r w:rsidRPr="00A92AF2">
        <w:rPr>
          <w:lang w:val="en-US" w:eastAsia="zh-CN"/>
        </w:rPr>
        <w:tab/>
        <w:t>The RRC message may differ depending on the current RRC status.</w:t>
      </w:r>
    </w:p>
    <w:p w:rsidR="00E10471" w:rsidRPr="00A92AF2" w:rsidRDefault="00E10471" w:rsidP="00E10471">
      <w:pPr>
        <w:pStyle w:val="B1"/>
        <w:rPr>
          <w:lang w:val="en-US"/>
        </w:rPr>
      </w:pPr>
      <w:r w:rsidRPr="00A92AF2">
        <w:rPr>
          <w:lang w:val="en-US"/>
        </w:rPr>
        <w:t>2.</w:t>
      </w:r>
      <w:r w:rsidRPr="00A92AF2">
        <w:rPr>
          <w:lang w:val="en-US"/>
        </w:rPr>
        <w:tab/>
        <w:t xml:space="preserve">Based on the release assistance info from UE, RAN can either decides to move to Suspend state or to RRC-Idle state. RAN sends RRC message to UE to release the RRC connection. In case of Suspend, RAN may also </w:t>
      </w:r>
      <w:del w:id="2403" w:author="S2-2004596" w:date="2020-06-17T13:17:00Z">
        <w:r w:rsidRPr="00A92AF2" w:rsidDel="00120CF0">
          <w:rPr>
            <w:lang w:val="en-US"/>
          </w:rPr>
          <w:delText xml:space="preserve">provide </w:delText>
        </w:r>
      </w:del>
      <w:ins w:id="2404" w:author="S2-2004596" w:date="2020-06-17T13:18:00Z">
        <w:r w:rsidR="00120CF0" w:rsidRPr="00A92AF2">
          <w:rPr>
            <w:lang w:val="en-US"/>
          </w:rPr>
          <w:t>pre-configure</w:t>
        </w:r>
      </w:ins>
      <w:ins w:id="2405" w:author="S2-2004596" w:date="2020-06-17T13:17:00Z">
        <w:r w:rsidR="00120CF0" w:rsidRPr="00A92AF2">
          <w:rPr>
            <w:lang w:val="en-US"/>
          </w:rPr>
          <w:t xml:space="preserve"> </w:t>
        </w:r>
      </w:ins>
      <w:r w:rsidRPr="00A92AF2">
        <w:rPr>
          <w:lang w:val="en-US"/>
        </w:rPr>
        <w:t>a pause timer for the UE</w:t>
      </w:r>
      <w:ins w:id="2406" w:author="S2-2004596" w:date="2020-06-17T13:18:00Z">
        <w:r w:rsidR="00120CF0" w:rsidRPr="00A92AF2">
          <w:rPr>
            <w:lang w:val="en-US" w:eastAsia="zh-CN"/>
          </w:rPr>
          <w:t xml:space="preserve"> e.g. based on local policy/configuration</w:t>
        </w:r>
      </w:ins>
      <w:r w:rsidRPr="00A92AF2">
        <w:rPr>
          <w:lang w:val="en-US"/>
        </w:rPr>
        <w:t>. The UE may locally transfer to RRC-Idle state if the received timer expires and it's not able to resume the connection.</w:t>
      </w:r>
      <w:ins w:id="2407" w:author="S2-2004596" w:date="2020-06-17T13:18:00Z">
        <w:r w:rsidR="00120CF0" w:rsidRPr="00A92AF2">
          <w:rPr>
            <w:lang w:val="en-US" w:eastAsia="zh-CN"/>
          </w:rPr>
          <w:t xml:space="preserve"> The RAN considers the UE leaves current network normally based on the cause of release received in step 1.</w:t>
        </w:r>
      </w:ins>
    </w:p>
    <w:p w:rsidR="007E1D70" w:rsidRPr="00A92AF2" w:rsidDel="00120CF0" w:rsidRDefault="00E10471" w:rsidP="007E1D70">
      <w:pPr>
        <w:pStyle w:val="EditorsNote"/>
        <w:rPr>
          <w:del w:id="2408" w:author="S2-2004596" w:date="2020-06-17T13:18:00Z"/>
          <w:lang w:val="en-US"/>
        </w:rPr>
      </w:pPr>
      <w:del w:id="2409" w:author="S2-2004596" w:date="2020-06-17T13:18:00Z">
        <w:r w:rsidRPr="00A92AF2" w:rsidDel="00120CF0">
          <w:rPr>
            <w:lang w:val="en-US"/>
          </w:rPr>
          <w:delText>Editor's note:</w:delText>
        </w:r>
        <w:r w:rsidRPr="00A92AF2" w:rsidDel="00120CF0">
          <w:rPr>
            <w:lang w:val="en-US"/>
          </w:rPr>
          <w:tab/>
        </w:r>
        <w:r w:rsidR="007E1D70" w:rsidRPr="00A92AF2" w:rsidDel="00120CF0">
          <w:rPr>
            <w:lang w:val="en-US"/>
          </w:rPr>
          <w:delText>The usage of the cause of release is FFS.</w:delText>
        </w:r>
      </w:del>
    </w:p>
    <w:p w:rsidR="007E1D70" w:rsidRPr="00A92AF2" w:rsidDel="00120CF0" w:rsidRDefault="00E10471" w:rsidP="007E1D70">
      <w:pPr>
        <w:pStyle w:val="EditorsNote"/>
        <w:rPr>
          <w:del w:id="2410" w:author="S2-2004596" w:date="2020-06-17T13:18:00Z"/>
          <w:lang w:val="en-US"/>
        </w:rPr>
      </w:pPr>
      <w:del w:id="2411" w:author="S2-2004596" w:date="2020-06-17T13:18:00Z">
        <w:r w:rsidRPr="00A92AF2" w:rsidDel="00120CF0">
          <w:rPr>
            <w:lang w:val="en-US"/>
          </w:rPr>
          <w:delText>Editor's note:</w:delText>
        </w:r>
        <w:r w:rsidRPr="00A92AF2" w:rsidDel="00120CF0">
          <w:rPr>
            <w:lang w:val="en-US" w:eastAsia="zh-CN"/>
          </w:rPr>
          <w:tab/>
        </w:r>
        <w:r w:rsidR="007E1D70" w:rsidRPr="00A92AF2" w:rsidDel="00120CF0">
          <w:rPr>
            <w:lang w:val="en-US"/>
          </w:rPr>
          <w:delText>How RAN decides the pause timer for UE is FFS.</w:delText>
        </w:r>
      </w:del>
    </w:p>
    <w:p w:rsidR="00E10471" w:rsidRPr="00A92AF2" w:rsidRDefault="00E10471" w:rsidP="00E10471">
      <w:pPr>
        <w:pStyle w:val="B1"/>
        <w:rPr>
          <w:lang w:val="en-US"/>
        </w:rPr>
      </w:pPr>
      <w:r w:rsidRPr="00A92AF2">
        <w:rPr>
          <w:lang w:val="en-US"/>
        </w:rPr>
        <w:t>3.</w:t>
      </w:r>
      <w:r w:rsidRPr="00A92AF2">
        <w:rPr>
          <w:lang w:val="en-US"/>
        </w:rPr>
        <w:tab/>
      </w:r>
      <w:ins w:id="2412" w:author="S2-2004596" w:date="2020-06-17T13:19:00Z">
        <w:r w:rsidR="00120CF0" w:rsidRPr="00A92AF2">
          <w:rPr>
            <w:lang w:val="en-US"/>
          </w:rPr>
          <w:t>If pause timer activated in step 2 expires, and if RAN does not receive a resume request from the UE, RAN release AS context and move the UE to RRC-Idle.</w:t>
        </w:r>
        <w:r w:rsidR="00120CF0" w:rsidRPr="00A92AF2">
          <w:rPr>
            <w:lang w:val="en-US" w:eastAsia="zh-CN"/>
          </w:rPr>
          <w:t xml:space="preserve"> The UE/USIM also release AS context and enters CM-IDLE mode, according to the RRC release message in step2.</w:t>
        </w:r>
      </w:ins>
      <w:del w:id="2413" w:author="S2-2004596" w:date="2020-06-17T13:19:00Z">
        <w:r w:rsidRPr="00A92AF2" w:rsidDel="00120CF0">
          <w:rPr>
            <w:lang w:val="en-US"/>
          </w:rPr>
          <w:delText>RAN sends a S1 request message to MME including the release assistance info if CN needs to handle MT data, and enter suspend state.</w:delText>
        </w:r>
      </w:del>
    </w:p>
    <w:p w:rsidR="00E10471" w:rsidRPr="00A92AF2" w:rsidRDefault="00E10471" w:rsidP="00E10471">
      <w:pPr>
        <w:pStyle w:val="B1"/>
        <w:rPr>
          <w:lang w:val="en-US"/>
        </w:rPr>
      </w:pPr>
      <w:r w:rsidRPr="00A92AF2">
        <w:rPr>
          <w:lang w:val="en-US"/>
        </w:rPr>
        <w:tab/>
      </w:r>
      <w:del w:id="2414" w:author="S2-2004596" w:date="2020-06-17T13:19:00Z">
        <w:r w:rsidRPr="00A92AF2" w:rsidDel="00F36207">
          <w:rPr>
            <w:lang w:val="en-US"/>
          </w:rPr>
          <w:delText xml:space="preserve">In case of moving UE to RRC-Idle state and consequently to CM-Idle, </w:delText>
        </w:r>
      </w:del>
      <w:r w:rsidRPr="00A92AF2">
        <w:rPr>
          <w:lang w:val="en-US"/>
        </w:rPr>
        <w:t>RAN sends UE context release indication and provide the release assistance info to the MME.</w:t>
      </w:r>
    </w:p>
    <w:p w:rsidR="00E10471" w:rsidRPr="00A92AF2" w:rsidDel="00F36207" w:rsidRDefault="00E10471" w:rsidP="00E10471">
      <w:pPr>
        <w:pStyle w:val="B1"/>
        <w:rPr>
          <w:del w:id="2415" w:author="S2-2004596" w:date="2020-06-17T13:19:00Z"/>
          <w:lang w:val="en-US"/>
        </w:rPr>
      </w:pPr>
      <w:del w:id="2416" w:author="S2-2004596" w:date="2020-06-17T13:19:00Z">
        <w:r w:rsidRPr="00A92AF2" w:rsidDel="00F36207">
          <w:rPr>
            <w:lang w:val="en-US"/>
          </w:rPr>
          <w:tab/>
          <w:delText>If pause timer activated in step 2 expires, and if RAN does not receive a resume request from the UE, RAN may also move the UE to RRC-Idle state.</w:delText>
        </w:r>
      </w:del>
    </w:p>
    <w:p w:rsidR="00E10471" w:rsidRPr="00A92AF2" w:rsidRDefault="00E10471" w:rsidP="00E10471">
      <w:pPr>
        <w:pStyle w:val="B1"/>
        <w:rPr>
          <w:lang w:val="en-US"/>
        </w:rPr>
      </w:pPr>
      <w:r w:rsidRPr="00A92AF2">
        <w:rPr>
          <w:lang w:val="en-US"/>
        </w:rPr>
        <w:t>4-7:</w:t>
      </w:r>
      <w:r w:rsidRPr="00A92AF2">
        <w:rPr>
          <w:lang w:val="en-US"/>
        </w:rPr>
        <w:tab/>
        <w:t>similar to 6.5.3.1.2 step 4-7 with the following differences: MME receives the release assistance info from S1-C interface instead of NAS message.</w:t>
      </w:r>
    </w:p>
    <w:p w:rsidR="007E1D70" w:rsidRPr="00A92AF2" w:rsidRDefault="007E1D70" w:rsidP="009C3A7D">
      <w:pPr>
        <w:pStyle w:val="Heading4"/>
        <w:rPr>
          <w:lang w:val="en-US"/>
        </w:rPr>
      </w:pPr>
      <w:bookmarkStart w:id="2417" w:name="_Toc31109505"/>
      <w:bookmarkStart w:id="2418" w:name="_Toc31109596"/>
      <w:r w:rsidRPr="00A92AF2">
        <w:rPr>
          <w:lang w:val="en-US"/>
        </w:rPr>
        <w:lastRenderedPageBreak/>
        <w:t>6.</w:t>
      </w:r>
      <w:r w:rsidR="00E21147" w:rsidRPr="00A92AF2">
        <w:rPr>
          <w:lang w:val="en-US"/>
        </w:rPr>
        <w:t>5</w:t>
      </w:r>
      <w:r w:rsidRPr="00A92AF2">
        <w:rPr>
          <w:lang w:val="en-US"/>
        </w:rPr>
        <w:t>.3.4</w:t>
      </w:r>
      <w:r w:rsidRPr="00A92AF2">
        <w:rPr>
          <w:lang w:val="en-US"/>
        </w:rPr>
        <w:tab/>
        <w:t>RRC Resumption procedure</w:t>
      </w:r>
      <w:bookmarkEnd w:id="2417"/>
      <w:bookmarkEnd w:id="2418"/>
    </w:p>
    <w:p w:rsidR="007E1D70" w:rsidRPr="00A92AF2" w:rsidRDefault="007E1D70" w:rsidP="003711E8">
      <w:pPr>
        <w:pStyle w:val="Heading5"/>
        <w:rPr>
          <w:lang w:val="en-US" w:eastAsia="zh-CN"/>
        </w:rPr>
      </w:pPr>
      <w:bookmarkStart w:id="2419" w:name="_Toc31109506"/>
      <w:bookmarkStart w:id="2420" w:name="_Toc31109597"/>
      <w:r w:rsidRPr="00A92AF2">
        <w:rPr>
          <w:lang w:val="en-US" w:eastAsia="zh-CN"/>
        </w:rPr>
        <w:t>6.</w:t>
      </w:r>
      <w:r w:rsidR="00F139C9" w:rsidRPr="00A92AF2">
        <w:rPr>
          <w:lang w:val="en-US" w:eastAsia="zh-CN"/>
        </w:rPr>
        <w:t>5</w:t>
      </w:r>
      <w:r w:rsidRPr="00A92AF2">
        <w:rPr>
          <w:lang w:val="en-US" w:eastAsia="zh-CN"/>
        </w:rPr>
        <w:t>.3.4.1</w:t>
      </w:r>
      <w:r w:rsidRPr="00A92AF2">
        <w:rPr>
          <w:lang w:val="en-US" w:eastAsia="zh-CN"/>
        </w:rPr>
        <w:tab/>
        <w:t>RRC Resumption procedure in 5GS</w:t>
      </w:r>
      <w:bookmarkEnd w:id="2419"/>
      <w:bookmarkEnd w:id="2420"/>
    </w:p>
    <w:p w:rsidR="007E1D70" w:rsidRPr="00A92AF2" w:rsidRDefault="007E1D70" w:rsidP="00D836E8">
      <w:pPr>
        <w:pStyle w:val="TH"/>
        <w:rPr>
          <w:lang w:val="en-US"/>
        </w:rPr>
      </w:pPr>
      <w:r w:rsidRPr="00A92AF2">
        <w:rPr>
          <w:noProof/>
          <w:lang w:val="en-US"/>
        </w:rPr>
        <w:object w:dxaOrig="9811" w:dyaOrig="8061">
          <v:shape id="_x0000_i1039" type="#_x0000_t75" style="width:480.5pt;height:150.5pt" o:ole="">
            <v:imagedata r:id="rId40" o:title="" cropbottom="40498f"/>
          </v:shape>
          <o:OLEObject Type="Embed" ProgID="Visio.Drawing.11" ShapeID="_x0000_i1039" DrawAspect="Content" ObjectID="_1653916779" r:id="rId41"/>
        </w:object>
      </w:r>
    </w:p>
    <w:p w:rsidR="007E1D70" w:rsidRPr="00A92AF2" w:rsidRDefault="007E1D70" w:rsidP="007E1D70">
      <w:pPr>
        <w:pStyle w:val="TF"/>
        <w:rPr>
          <w:lang w:val="en-US"/>
        </w:rPr>
      </w:pPr>
      <w:r w:rsidRPr="00A92AF2">
        <w:rPr>
          <w:lang w:val="en-US"/>
        </w:rPr>
        <w:t>Figure 6.</w:t>
      </w:r>
      <w:r w:rsidR="00F139C9" w:rsidRPr="00A92AF2">
        <w:rPr>
          <w:lang w:val="en-US"/>
        </w:rPr>
        <w:t>5</w:t>
      </w:r>
      <w:r w:rsidRPr="00A92AF2">
        <w:rPr>
          <w:lang w:val="en-US"/>
        </w:rPr>
        <w:t>.3.4.1-1</w:t>
      </w:r>
      <w:r w:rsidR="00E10471" w:rsidRPr="00A92AF2">
        <w:rPr>
          <w:lang w:val="en-US"/>
        </w:rPr>
        <w:t>:</w:t>
      </w:r>
      <w:r w:rsidRPr="00A92AF2">
        <w:rPr>
          <w:lang w:val="en-US"/>
        </w:rPr>
        <w:t xml:space="preserve"> RRC Resumption procedure in 5GS </w:t>
      </w:r>
    </w:p>
    <w:p w:rsidR="00E10471" w:rsidRPr="00A92AF2" w:rsidRDefault="00E10471" w:rsidP="00E10471">
      <w:pPr>
        <w:pStyle w:val="B1"/>
        <w:rPr>
          <w:lang w:val="en-US" w:eastAsia="zh-CN"/>
        </w:rPr>
      </w:pPr>
      <w:r w:rsidRPr="00A92AF2">
        <w:rPr>
          <w:lang w:val="en-US" w:eastAsia="zh-CN"/>
        </w:rPr>
        <w:t>1.</w:t>
      </w:r>
      <w:r w:rsidRPr="00A92AF2">
        <w:rPr>
          <w:lang w:val="en-US" w:eastAsia="zh-CN"/>
        </w:rPr>
        <w:tab/>
        <w:t>If the UE is in RRC-Inactive state, the UE/USIM sends RRC Request message (e.g. including resume indication) to RAN.</w:t>
      </w:r>
    </w:p>
    <w:p w:rsidR="00E10471" w:rsidRPr="00A92AF2" w:rsidRDefault="00E10471" w:rsidP="00E10471">
      <w:pPr>
        <w:pStyle w:val="B1"/>
        <w:rPr>
          <w:lang w:val="en-US" w:eastAsia="zh-CN"/>
        </w:rPr>
      </w:pPr>
      <w:r w:rsidRPr="00A92AF2">
        <w:rPr>
          <w:lang w:val="en-US" w:eastAsia="zh-CN"/>
        </w:rPr>
        <w:tab/>
        <w:t>If the UE has transferred to CM-Idle state (e.g. due to expired pause timer), the UE performs NAS Resumption procedure as described in clause 6.5.3.2.</w:t>
      </w:r>
    </w:p>
    <w:p w:rsidR="00E10471" w:rsidRPr="00A92AF2" w:rsidRDefault="00E10471" w:rsidP="00E10471">
      <w:pPr>
        <w:pStyle w:val="B1"/>
        <w:rPr>
          <w:lang w:val="en-US" w:eastAsia="zh-CN"/>
        </w:rPr>
      </w:pPr>
      <w:r w:rsidRPr="00A92AF2">
        <w:rPr>
          <w:lang w:val="en-US" w:eastAsia="zh-CN"/>
        </w:rPr>
        <w:t>2.</w:t>
      </w:r>
      <w:r w:rsidRPr="00A92AF2">
        <w:rPr>
          <w:lang w:val="en-US" w:eastAsia="zh-CN"/>
        </w:rPr>
        <w:tab/>
        <w:t>If the pause timer which is described in step 2 in Figure 6.5.3.3.1-1 is activated and not expired, step 2 to step 4 are skipped. Otherwise, RAN sends N2 request message to AMF to indicate the returning to CM-Connected mode and normal MT service handling.</w:t>
      </w:r>
    </w:p>
    <w:p w:rsidR="00E10471" w:rsidRPr="00A92AF2" w:rsidRDefault="00E10471" w:rsidP="00E10471">
      <w:pPr>
        <w:pStyle w:val="B1"/>
        <w:rPr>
          <w:lang w:val="en-US" w:eastAsia="zh-CN"/>
        </w:rPr>
      </w:pPr>
      <w:r w:rsidRPr="00A92AF2">
        <w:rPr>
          <w:lang w:val="en-US" w:eastAsia="zh-CN"/>
        </w:rPr>
        <w:t>3.</w:t>
      </w:r>
      <w:r w:rsidRPr="00A92AF2">
        <w:rPr>
          <w:lang w:val="en-US" w:eastAsia="zh-CN"/>
        </w:rPr>
        <w:tab/>
        <w:t>AMF performs the step 2-4 similar to clause 6.5.3.2.1.</w:t>
      </w:r>
    </w:p>
    <w:p w:rsidR="00E10471" w:rsidRPr="00A92AF2" w:rsidRDefault="00E10471" w:rsidP="00E10471">
      <w:pPr>
        <w:pStyle w:val="B1"/>
        <w:rPr>
          <w:lang w:val="en-US" w:eastAsia="zh-CN"/>
        </w:rPr>
      </w:pPr>
      <w:r w:rsidRPr="00A92AF2">
        <w:rPr>
          <w:lang w:val="en-US" w:eastAsia="zh-CN"/>
        </w:rPr>
        <w:t>4.</w:t>
      </w:r>
      <w:r w:rsidRPr="00A92AF2">
        <w:rPr>
          <w:lang w:val="en-US" w:eastAsia="zh-CN"/>
        </w:rPr>
        <w:tab/>
        <w:t>AMF sends N2 response message to RAN. CN tunnel info may be provided to RAN.</w:t>
      </w:r>
    </w:p>
    <w:p w:rsidR="00E10471" w:rsidRPr="00A92AF2" w:rsidRDefault="00E10471" w:rsidP="00E10471">
      <w:pPr>
        <w:pStyle w:val="B1"/>
        <w:rPr>
          <w:lang w:val="en-US" w:eastAsia="zh-CN"/>
        </w:rPr>
      </w:pPr>
      <w:r w:rsidRPr="00A92AF2">
        <w:rPr>
          <w:lang w:val="en-US" w:eastAsia="zh-CN"/>
        </w:rPr>
        <w:t>5.</w:t>
      </w:r>
      <w:r w:rsidRPr="00A92AF2">
        <w:rPr>
          <w:lang w:val="en-US" w:eastAsia="zh-CN"/>
        </w:rPr>
        <w:tab/>
        <w:t>RAN sends RRC response message to UE/USIM.</w:t>
      </w:r>
    </w:p>
    <w:p w:rsidR="007E1D70" w:rsidRPr="00A92AF2" w:rsidRDefault="007E1D70" w:rsidP="003711E8">
      <w:pPr>
        <w:pStyle w:val="Heading5"/>
        <w:rPr>
          <w:lang w:val="en-US" w:eastAsia="zh-CN"/>
        </w:rPr>
      </w:pPr>
      <w:bookmarkStart w:id="2421" w:name="_Toc31109507"/>
      <w:bookmarkStart w:id="2422" w:name="_Toc31109598"/>
      <w:r w:rsidRPr="00A92AF2">
        <w:rPr>
          <w:lang w:val="en-US" w:eastAsia="zh-CN"/>
        </w:rPr>
        <w:t>6.</w:t>
      </w:r>
      <w:r w:rsidR="008D2548" w:rsidRPr="00A92AF2">
        <w:rPr>
          <w:lang w:val="en-US" w:eastAsia="zh-CN"/>
        </w:rPr>
        <w:t>5</w:t>
      </w:r>
      <w:r w:rsidRPr="00A92AF2">
        <w:rPr>
          <w:lang w:val="en-US" w:eastAsia="zh-CN"/>
        </w:rPr>
        <w:t>.3.4.2</w:t>
      </w:r>
      <w:r w:rsidRPr="00A92AF2">
        <w:rPr>
          <w:lang w:val="en-US" w:eastAsia="zh-CN"/>
        </w:rPr>
        <w:tab/>
        <w:t>RRC Resumption procedure in EPS</w:t>
      </w:r>
      <w:bookmarkEnd w:id="2421"/>
      <w:bookmarkEnd w:id="2422"/>
    </w:p>
    <w:p w:rsidR="00E10471" w:rsidRPr="00A92AF2" w:rsidRDefault="00E10471" w:rsidP="00E10471">
      <w:pPr>
        <w:pStyle w:val="TH"/>
        <w:rPr>
          <w:lang w:val="en-US"/>
        </w:rPr>
      </w:pPr>
      <w:r w:rsidRPr="00A92AF2">
        <w:rPr>
          <w:noProof/>
          <w:lang w:val="en-US"/>
        </w:rPr>
        <w:object w:dxaOrig="9671" w:dyaOrig="8061">
          <v:shape id="_x0000_i1040" type="#_x0000_t75" style="width:481.5pt;height:195pt" o:ole="">
            <v:imagedata r:id="rId42" o:title="" cropbottom="33746f"/>
          </v:shape>
          <o:OLEObject Type="Embed" ProgID="Visio.Drawing.11" ShapeID="_x0000_i1040" DrawAspect="Content" ObjectID="_1653916780" r:id="rId43"/>
        </w:object>
      </w:r>
    </w:p>
    <w:p w:rsidR="007E1D70" w:rsidRPr="00A92AF2" w:rsidRDefault="007E1D70" w:rsidP="00D836E8">
      <w:pPr>
        <w:pStyle w:val="TF"/>
        <w:rPr>
          <w:lang w:val="en-US"/>
        </w:rPr>
      </w:pPr>
      <w:r w:rsidRPr="00A92AF2">
        <w:rPr>
          <w:lang w:val="en-US"/>
        </w:rPr>
        <w:t>Figure 6.</w:t>
      </w:r>
      <w:r w:rsidR="008D2548" w:rsidRPr="00A92AF2">
        <w:rPr>
          <w:lang w:val="en-US"/>
        </w:rPr>
        <w:t>5</w:t>
      </w:r>
      <w:r w:rsidRPr="00A92AF2">
        <w:rPr>
          <w:lang w:val="en-US"/>
        </w:rPr>
        <w:t>.3.</w:t>
      </w:r>
      <w:del w:id="2423" w:author="S2-2004596" w:date="2020-06-17T13:19:00Z">
        <w:r w:rsidRPr="00A92AF2" w:rsidDel="00334F92">
          <w:rPr>
            <w:lang w:val="en-US"/>
          </w:rPr>
          <w:delText>3</w:delText>
        </w:r>
      </w:del>
      <w:ins w:id="2424" w:author="S2-2004596" w:date="2020-06-17T13:19:00Z">
        <w:r w:rsidR="00334F92" w:rsidRPr="00A92AF2">
          <w:rPr>
            <w:lang w:val="en-US"/>
          </w:rPr>
          <w:t>4</w:t>
        </w:r>
      </w:ins>
      <w:r w:rsidRPr="00A92AF2">
        <w:rPr>
          <w:lang w:val="en-US"/>
        </w:rPr>
        <w:t>.2-1</w:t>
      </w:r>
      <w:r w:rsidR="00E10471" w:rsidRPr="00A92AF2">
        <w:rPr>
          <w:lang w:val="en-US"/>
        </w:rPr>
        <w:t>:</w:t>
      </w:r>
      <w:r w:rsidRPr="00A92AF2">
        <w:rPr>
          <w:lang w:val="en-US"/>
        </w:rPr>
        <w:t xml:space="preserve"> </w:t>
      </w:r>
      <w:del w:id="2425" w:author="S2-2004596" w:date="2020-06-17T13:19:00Z">
        <w:r w:rsidRPr="00A92AF2" w:rsidDel="00334F92">
          <w:rPr>
            <w:lang w:val="en-US"/>
          </w:rPr>
          <w:delText xml:space="preserve">NAS </w:delText>
        </w:r>
      </w:del>
      <w:ins w:id="2426" w:author="S2-2004596" w:date="2020-06-17T13:19:00Z">
        <w:r w:rsidR="00334F92" w:rsidRPr="00A92AF2">
          <w:rPr>
            <w:lang w:val="en-US"/>
          </w:rPr>
          <w:t xml:space="preserve">RRC </w:t>
        </w:r>
      </w:ins>
      <w:r w:rsidRPr="00A92AF2">
        <w:rPr>
          <w:lang w:val="en-US"/>
        </w:rPr>
        <w:t>resumption procedure in EPS</w:t>
      </w:r>
    </w:p>
    <w:p w:rsidR="00E10471" w:rsidRPr="00A92AF2" w:rsidRDefault="00E10471" w:rsidP="00E10471">
      <w:pPr>
        <w:pStyle w:val="B1"/>
        <w:rPr>
          <w:lang w:val="en-US" w:eastAsia="zh-CN"/>
        </w:rPr>
      </w:pPr>
      <w:r w:rsidRPr="00A92AF2">
        <w:rPr>
          <w:lang w:val="en-US" w:eastAsia="zh-CN"/>
        </w:rPr>
        <w:t>1.</w:t>
      </w:r>
      <w:r w:rsidRPr="00A92AF2">
        <w:rPr>
          <w:lang w:val="en-US" w:eastAsia="zh-CN"/>
        </w:rPr>
        <w:tab/>
        <w:t>UE sends RRC Request message to RAN. The UE may include return indication if leaving procedure was performed previously and new periodic mobility info has been received.</w:t>
      </w:r>
    </w:p>
    <w:p w:rsidR="00E10471" w:rsidRPr="00A92AF2" w:rsidRDefault="00E10471" w:rsidP="00E10471">
      <w:pPr>
        <w:pStyle w:val="B1"/>
        <w:rPr>
          <w:lang w:val="en-US" w:eastAsia="zh-CN"/>
        </w:rPr>
      </w:pPr>
      <w:r w:rsidRPr="00A92AF2">
        <w:rPr>
          <w:lang w:val="en-US" w:eastAsia="zh-CN"/>
        </w:rPr>
        <w:t>2.</w:t>
      </w:r>
      <w:r w:rsidRPr="00A92AF2">
        <w:rPr>
          <w:lang w:val="en-US" w:eastAsia="zh-CN"/>
        </w:rPr>
        <w:tab/>
        <w:t>RAN sends S1 Request message to MME to indicate the returning to CM-Connected mode and normal MT service handling.</w:t>
      </w:r>
    </w:p>
    <w:p w:rsidR="00E10471" w:rsidRPr="00A92AF2" w:rsidRDefault="00E10471" w:rsidP="00E10471">
      <w:pPr>
        <w:pStyle w:val="B1"/>
        <w:rPr>
          <w:lang w:val="en-US" w:eastAsia="zh-CN"/>
        </w:rPr>
      </w:pPr>
      <w:r w:rsidRPr="00A92AF2">
        <w:rPr>
          <w:lang w:val="en-US" w:eastAsia="zh-CN"/>
        </w:rPr>
        <w:lastRenderedPageBreak/>
        <w:t>3.</w:t>
      </w:r>
      <w:r w:rsidRPr="00A92AF2">
        <w:rPr>
          <w:lang w:val="en-US" w:eastAsia="zh-CN"/>
        </w:rPr>
        <w:tab/>
        <w:t>MME performs the step 2-4 similar to clause 6.5.3.2.2.</w:t>
      </w:r>
    </w:p>
    <w:p w:rsidR="00E10471" w:rsidRPr="00A92AF2" w:rsidRDefault="00E10471" w:rsidP="00E10471">
      <w:pPr>
        <w:pStyle w:val="B1"/>
        <w:rPr>
          <w:lang w:val="en-US" w:eastAsia="zh-CN"/>
        </w:rPr>
      </w:pPr>
      <w:r w:rsidRPr="00A92AF2">
        <w:rPr>
          <w:lang w:val="en-US" w:eastAsia="zh-CN"/>
        </w:rPr>
        <w:t>4.</w:t>
      </w:r>
      <w:r w:rsidRPr="00A92AF2">
        <w:rPr>
          <w:lang w:val="en-US" w:eastAsia="zh-CN"/>
        </w:rPr>
        <w:tab/>
        <w:t>MME sends S1 response message to RAN. CN tunnel info may be provided to RAN.</w:t>
      </w:r>
    </w:p>
    <w:p w:rsidR="00E10471" w:rsidRPr="00A92AF2" w:rsidRDefault="00E10471" w:rsidP="00E10471">
      <w:pPr>
        <w:pStyle w:val="B1"/>
        <w:rPr>
          <w:lang w:val="en-US" w:eastAsia="zh-CN"/>
        </w:rPr>
      </w:pPr>
      <w:r w:rsidRPr="00A92AF2">
        <w:rPr>
          <w:lang w:val="en-US" w:eastAsia="zh-CN"/>
        </w:rPr>
        <w:t>5.</w:t>
      </w:r>
      <w:r w:rsidRPr="00A92AF2">
        <w:rPr>
          <w:lang w:val="en-US" w:eastAsia="zh-CN"/>
        </w:rPr>
        <w:tab/>
        <w:t>RAN sends RRC response message to UE/USIM.</w:t>
      </w:r>
    </w:p>
    <w:p w:rsidR="00E10471" w:rsidRPr="00A92AF2" w:rsidRDefault="00E10471" w:rsidP="00E10471">
      <w:pPr>
        <w:pStyle w:val="B1"/>
        <w:rPr>
          <w:lang w:val="en-US" w:eastAsia="zh-CN"/>
        </w:rPr>
      </w:pPr>
      <w:r w:rsidRPr="00A92AF2">
        <w:rPr>
          <w:lang w:val="en-US" w:eastAsia="zh-CN"/>
        </w:rPr>
        <w:tab/>
        <w:t>RAN may provide normal RNA provide periodic RNA info, if suspend is applied afterwards.</w:t>
      </w:r>
    </w:p>
    <w:p w:rsidR="007E1D70" w:rsidRPr="00A92AF2" w:rsidRDefault="007E1D70" w:rsidP="007E1D70">
      <w:pPr>
        <w:pStyle w:val="Heading3"/>
        <w:rPr>
          <w:lang w:val="en-US"/>
        </w:rPr>
      </w:pPr>
      <w:bookmarkStart w:id="2427" w:name="_Toc30685106"/>
      <w:bookmarkStart w:id="2428" w:name="_Toc31014381"/>
      <w:bookmarkStart w:id="2429" w:name="_Toc31109422"/>
      <w:bookmarkStart w:id="2430" w:name="_Toc31109508"/>
      <w:bookmarkStart w:id="2431" w:name="_Toc31109599"/>
      <w:bookmarkStart w:id="2432" w:name="_Toc43301399"/>
      <w:r w:rsidRPr="00A92AF2">
        <w:rPr>
          <w:lang w:val="en-US"/>
        </w:rPr>
        <w:t>6.</w:t>
      </w:r>
      <w:r w:rsidR="008D2548" w:rsidRPr="00A92AF2">
        <w:rPr>
          <w:lang w:val="en-US"/>
        </w:rPr>
        <w:t>5</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2427"/>
      <w:bookmarkEnd w:id="2428"/>
      <w:bookmarkEnd w:id="2429"/>
      <w:bookmarkEnd w:id="2430"/>
      <w:bookmarkEnd w:id="2431"/>
      <w:bookmarkEnd w:id="2432"/>
    </w:p>
    <w:p w:rsidR="007E1D70" w:rsidRPr="00A92AF2" w:rsidRDefault="007E1D70" w:rsidP="007E1D70">
      <w:pPr>
        <w:rPr>
          <w:b/>
          <w:bCs/>
          <w:lang w:val="en-US" w:eastAsia="zh-CN"/>
        </w:rPr>
      </w:pPr>
      <w:r w:rsidRPr="00A92AF2">
        <w:rPr>
          <w:b/>
          <w:bCs/>
          <w:lang w:val="en-US" w:eastAsia="zh-CN"/>
        </w:rPr>
        <w:t>SMF:</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decides how to handle the PDU session after receiving the MT data handling info, based on release assistance information from UE, in N11 message.</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initiates MT data handling instruction to UPF.</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receiving return indication and initiate normal MT data handling instruction to UPF.</w:t>
      </w:r>
    </w:p>
    <w:p w:rsidR="007E1D70" w:rsidRPr="00A92AF2" w:rsidRDefault="007E1D70" w:rsidP="007E1D70">
      <w:pPr>
        <w:rPr>
          <w:b/>
          <w:bCs/>
          <w:lang w:val="en-US" w:eastAsia="zh-CN"/>
        </w:rPr>
      </w:pPr>
      <w:r w:rsidRPr="00A92AF2">
        <w:rPr>
          <w:b/>
          <w:bCs/>
          <w:lang w:val="en-US" w:eastAsia="zh-CN"/>
        </w:rPr>
        <w:t xml:space="preserve">UPF: </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block the DL data transmission according to SMF</w:t>
      </w:r>
      <w:r w:rsidR="00E10471" w:rsidRPr="00A92AF2">
        <w:rPr>
          <w:lang w:val="en-US" w:eastAsia="zh-CN"/>
        </w:rPr>
        <w:t>'</w:t>
      </w:r>
      <w:r w:rsidRPr="00A92AF2">
        <w:rPr>
          <w:lang w:val="en-US" w:eastAsia="zh-CN"/>
        </w:rPr>
        <w:t>s request.</w:t>
      </w:r>
    </w:p>
    <w:p w:rsidR="007E1D70" w:rsidRPr="00A92AF2" w:rsidRDefault="007E1D70" w:rsidP="007E1D70">
      <w:pPr>
        <w:rPr>
          <w:b/>
          <w:bCs/>
          <w:lang w:val="en-US" w:eastAsia="zh-CN"/>
        </w:rPr>
      </w:pPr>
      <w:r w:rsidRPr="00A92AF2">
        <w:rPr>
          <w:b/>
          <w:bCs/>
          <w:lang w:val="en-US" w:eastAsia="zh-CN"/>
        </w:rPr>
        <w:t>AMF</w:t>
      </w:r>
      <w:ins w:id="2433" w:author="S2-2004596" w:date="2020-06-17T13:20:00Z">
        <w:r w:rsidR="00334F92" w:rsidRPr="00A92AF2">
          <w:rPr>
            <w:b/>
            <w:bCs/>
            <w:lang w:val="en-US" w:eastAsia="zh-CN"/>
          </w:rPr>
          <w:t>/MME</w:t>
        </w:r>
      </w:ins>
      <w:r w:rsidRPr="00A92AF2">
        <w:rPr>
          <w:b/>
          <w:bCs/>
          <w:lang w:val="en-US" w:eastAsia="zh-CN"/>
        </w:rPr>
        <w:t>:</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receives the Release assistance info from UE through NAS message or from RAN through N2 message.</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provides NAS response to UE.</w:t>
      </w:r>
    </w:p>
    <w:p w:rsidR="007E1D70" w:rsidRPr="00A92AF2" w:rsidDel="00334F92" w:rsidRDefault="007E1D70" w:rsidP="003711E8">
      <w:pPr>
        <w:pStyle w:val="B1"/>
        <w:rPr>
          <w:del w:id="2434" w:author="S2-2004596" w:date="2020-06-17T13:20:00Z"/>
          <w:lang w:val="en-US" w:eastAsia="zh-CN"/>
        </w:rPr>
      </w:pPr>
      <w:r w:rsidRPr="00A92AF2">
        <w:rPr>
          <w:lang w:val="en-US" w:eastAsia="zh-CN"/>
        </w:rPr>
        <w:t>-</w:t>
      </w:r>
      <w:r w:rsidR="005171A5" w:rsidRPr="00A92AF2">
        <w:rPr>
          <w:lang w:val="en-US" w:eastAsia="zh-CN"/>
        </w:rPr>
        <w:tab/>
      </w:r>
      <w:r w:rsidRPr="00A92AF2">
        <w:rPr>
          <w:lang w:val="en-US" w:eastAsia="zh-CN"/>
        </w:rPr>
        <w:t>provides MT data handling info, based on release assistance info from UE, to SMF.</w:t>
      </w:r>
    </w:p>
    <w:p w:rsidR="00334F92" w:rsidRPr="00A92AF2" w:rsidRDefault="00334F92" w:rsidP="00FF0C45">
      <w:pPr>
        <w:pStyle w:val="B1"/>
        <w:rPr>
          <w:ins w:id="2435" w:author="S2-2004596" w:date="2020-06-17T13:20:00Z"/>
          <w:lang w:val="en-US"/>
        </w:rPr>
      </w:pPr>
      <w:ins w:id="2436" w:author="S2-2004596" w:date="2020-06-17T13:20:00Z">
        <w:r w:rsidRPr="00A92AF2">
          <w:rPr>
            <w:lang w:val="en-US" w:eastAsia="zh-CN"/>
          </w:rPr>
          <w:t>-</w:t>
        </w:r>
        <w:r w:rsidRPr="00A92AF2">
          <w:rPr>
            <w:lang w:val="en-US" w:eastAsia="zh-CN"/>
          </w:rPr>
          <w:tab/>
        </w:r>
        <w:r w:rsidRPr="00A92AF2">
          <w:rPr>
            <w:lang w:val="en-US"/>
          </w:rPr>
          <w:t>If AMF does not have information to provide to UE, the Service Accept is optional</w:t>
        </w:r>
      </w:ins>
    </w:p>
    <w:p w:rsidR="007E1D70" w:rsidRPr="00A92AF2" w:rsidRDefault="007E1D70" w:rsidP="007E1D70">
      <w:pPr>
        <w:rPr>
          <w:b/>
          <w:bCs/>
          <w:lang w:val="en-US" w:eastAsia="zh-CN"/>
        </w:rPr>
      </w:pPr>
      <w:r w:rsidRPr="00A92AF2">
        <w:rPr>
          <w:b/>
          <w:bCs/>
          <w:lang w:val="en-US" w:eastAsia="zh-CN"/>
        </w:rPr>
        <w:t>NG-RAN:</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Supports UE initiated RRC leaving procedure with release assistance info according to clause 6.</w:t>
      </w:r>
      <w:r w:rsidR="00762259" w:rsidRPr="00A92AF2">
        <w:rPr>
          <w:lang w:val="en-US" w:eastAsia="zh-CN"/>
        </w:rPr>
        <w:t>5</w:t>
      </w:r>
      <w:r w:rsidRPr="00A92AF2">
        <w:rPr>
          <w:lang w:val="en-US" w:eastAsia="zh-CN"/>
        </w:rPr>
        <w:t>.3.3.</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 xml:space="preserve">Provides release assistance info the AMF. </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Sends RRC response message to UE.</w:t>
      </w:r>
    </w:p>
    <w:p w:rsidR="007E1D70" w:rsidRPr="00A92AF2" w:rsidRDefault="007E1D70" w:rsidP="007E1D70">
      <w:pPr>
        <w:rPr>
          <w:b/>
          <w:bCs/>
          <w:lang w:val="en-US" w:eastAsia="zh-CN"/>
        </w:rPr>
      </w:pPr>
      <w:r w:rsidRPr="00A92AF2">
        <w:rPr>
          <w:b/>
          <w:bCs/>
          <w:lang w:val="en-US" w:eastAsia="zh-CN"/>
        </w:rPr>
        <w:t>UE:</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Supports NAS leaving procedure with release assistance info.</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Supports RRC leaving procedure with release assistance info.</w:t>
      </w:r>
    </w:p>
    <w:p w:rsidR="007E1D70" w:rsidRPr="00A92AF2" w:rsidRDefault="007E1D70" w:rsidP="003711E8">
      <w:pPr>
        <w:pStyle w:val="B1"/>
        <w:rPr>
          <w:lang w:val="en-US" w:eastAsia="zh-CN"/>
        </w:rPr>
      </w:pPr>
      <w:r w:rsidRPr="00A92AF2">
        <w:rPr>
          <w:lang w:val="en-US" w:eastAsia="zh-CN"/>
        </w:rPr>
        <w:t>-</w:t>
      </w:r>
      <w:r w:rsidR="005171A5" w:rsidRPr="00A92AF2">
        <w:rPr>
          <w:lang w:val="en-US" w:eastAsia="zh-CN"/>
        </w:rPr>
        <w:tab/>
      </w:r>
      <w:r w:rsidRPr="00A92AF2">
        <w:rPr>
          <w:lang w:val="en-US" w:eastAsia="zh-CN"/>
        </w:rPr>
        <w:t>Supports NAS Resumption procedure.</w:t>
      </w:r>
    </w:p>
    <w:p w:rsidR="00334F92" w:rsidRPr="00A92AF2" w:rsidRDefault="007E1D70" w:rsidP="00334F92">
      <w:pPr>
        <w:pStyle w:val="B1"/>
        <w:rPr>
          <w:ins w:id="2437" w:author="S2-2004596" w:date="2020-06-17T13:20:00Z"/>
          <w:lang w:val="en-US" w:eastAsia="zh-CN"/>
        </w:rPr>
      </w:pPr>
      <w:r w:rsidRPr="00A92AF2">
        <w:rPr>
          <w:lang w:val="en-US" w:eastAsia="zh-CN"/>
        </w:rPr>
        <w:t>-</w:t>
      </w:r>
      <w:r w:rsidR="005171A5" w:rsidRPr="00A92AF2">
        <w:rPr>
          <w:lang w:val="en-US" w:eastAsia="zh-CN"/>
        </w:rPr>
        <w:tab/>
      </w:r>
      <w:r w:rsidRPr="00A92AF2">
        <w:rPr>
          <w:lang w:val="en-US" w:eastAsia="zh-CN"/>
        </w:rPr>
        <w:t>Supports RRC Resumption procedure.</w:t>
      </w:r>
    </w:p>
    <w:p w:rsidR="00334F92" w:rsidRPr="00A92AF2" w:rsidRDefault="00334F92" w:rsidP="00FF0C45">
      <w:pPr>
        <w:pStyle w:val="B1"/>
        <w:rPr>
          <w:ins w:id="2438" w:author="S2-2004596" w:date="2020-06-17T13:20:00Z"/>
          <w:lang w:val="en-US" w:eastAsia="zh-CN"/>
        </w:rPr>
      </w:pPr>
      <w:ins w:id="2439" w:author="S2-2004596" w:date="2020-06-17T13:20:00Z">
        <w:r w:rsidRPr="00A92AF2">
          <w:rPr>
            <w:lang w:val="en-US" w:eastAsia="zh-CN"/>
          </w:rPr>
          <w:t>-</w:t>
        </w:r>
        <w:r w:rsidRPr="00A92AF2">
          <w:rPr>
            <w:lang w:val="en-US" w:eastAsia="zh-CN"/>
          </w:rPr>
          <w:tab/>
          <w:t>The UE may conclude the NAS procedure based on the indication from low layer when RRC connection release is released if no NAS response message is received.</w:t>
        </w:r>
      </w:ins>
    </w:p>
    <w:p w:rsidR="00334F92" w:rsidRPr="00A92AF2" w:rsidRDefault="00334F92" w:rsidP="003711E8">
      <w:pPr>
        <w:pStyle w:val="B1"/>
        <w:rPr>
          <w:lang w:val="en-US" w:eastAsia="zh-CN"/>
        </w:rPr>
      </w:pPr>
    </w:p>
    <w:p w:rsidR="00392F8A" w:rsidRPr="00A92AF2" w:rsidRDefault="00392F8A" w:rsidP="00392F8A">
      <w:pPr>
        <w:pStyle w:val="Heading2"/>
        <w:rPr>
          <w:lang w:val="en-US"/>
        </w:rPr>
      </w:pPr>
      <w:bookmarkStart w:id="2440" w:name="_Toc30685107"/>
      <w:bookmarkStart w:id="2441" w:name="_Toc31014382"/>
      <w:bookmarkStart w:id="2442" w:name="_Toc31109423"/>
      <w:bookmarkStart w:id="2443" w:name="_Toc31109509"/>
      <w:bookmarkStart w:id="2444" w:name="_Toc31109600"/>
      <w:bookmarkStart w:id="2445" w:name="_Toc43301400"/>
      <w:r w:rsidRPr="00A92AF2">
        <w:rPr>
          <w:lang w:val="en-US" w:eastAsia="zh-CN"/>
        </w:rPr>
        <w:t>6.</w:t>
      </w:r>
      <w:r w:rsidR="008D2548" w:rsidRPr="00A92AF2">
        <w:rPr>
          <w:lang w:val="en-US" w:eastAsia="zh-CN"/>
        </w:rPr>
        <w:t>6</w:t>
      </w:r>
      <w:r w:rsidRPr="00A92AF2">
        <w:rPr>
          <w:lang w:val="en-US" w:eastAsia="ko-KR"/>
        </w:rPr>
        <w:tab/>
      </w:r>
      <w:r w:rsidRPr="00A92AF2">
        <w:rPr>
          <w:lang w:val="en-US"/>
        </w:rPr>
        <w:t>Solution</w:t>
      </w:r>
      <w:r w:rsidRPr="00A92AF2">
        <w:rPr>
          <w:lang w:val="en-US" w:eastAsia="zh-CN"/>
        </w:rPr>
        <w:t xml:space="preserve"> #</w:t>
      </w:r>
      <w:r w:rsidR="008D2548" w:rsidRPr="00A92AF2">
        <w:rPr>
          <w:lang w:val="en-US" w:eastAsia="zh-CN"/>
        </w:rPr>
        <w:t>6</w:t>
      </w:r>
      <w:r w:rsidRPr="00A92AF2">
        <w:rPr>
          <w:lang w:val="en-US"/>
        </w:rPr>
        <w:t>: UE leave and return</w:t>
      </w:r>
      <w:bookmarkEnd w:id="2440"/>
      <w:bookmarkEnd w:id="2441"/>
      <w:bookmarkEnd w:id="2442"/>
      <w:bookmarkEnd w:id="2443"/>
      <w:bookmarkEnd w:id="2444"/>
      <w:bookmarkEnd w:id="2445"/>
      <w:r w:rsidRPr="00A92AF2">
        <w:rPr>
          <w:lang w:val="en-US"/>
        </w:rPr>
        <w:t xml:space="preserve"> </w:t>
      </w:r>
    </w:p>
    <w:p w:rsidR="00392F8A" w:rsidRPr="00A92AF2" w:rsidRDefault="00392F8A" w:rsidP="00392F8A">
      <w:pPr>
        <w:pStyle w:val="Heading3"/>
        <w:rPr>
          <w:lang w:val="en-US"/>
        </w:rPr>
      </w:pPr>
      <w:bookmarkStart w:id="2446" w:name="_Toc30685108"/>
      <w:bookmarkStart w:id="2447" w:name="_Toc31014383"/>
      <w:bookmarkStart w:id="2448" w:name="_Toc31109424"/>
      <w:bookmarkStart w:id="2449" w:name="_Toc31109510"/>
      <w:bookmarkStart w:id="2450" w:name="_Toc31109601"/>
      <w:bookmarkStart w:id="2451" w:name="_Toc43301401"/>
      <w:r w:rsidRPr="00A92AF2">
        <w:rPr>
          <w:lang w:val="en-US"/>
        </w:rPr>
        <w:t>6.</w:t>
      </w:r>
      <w:r w:rsidR="008D2548" w:rsidRPr="00A92AF2">
        <w:rPr>
          <w:lang w:val="en-US"/>
        </w:rPr>
        <w:t>6</w:t>
      </w:r>
      <w:r w:rsidRPr="00A92AF2">
        <w:rPr>
          <w:lang w:val="en-US"/>
        </w:rPr>
        <w:t>.1</w:t>
      </w:r>
      <w:r w:rsidRPr="00A92AF2">
        <w:rPr>
          <w:lang w:val="en-US"/>
        </w:rPr>
        <w:tab/>
        <w:t>Introduction</w:t>
      </w:r>
      <w:bookmarkEnd w:id="2446"/>
      <w:bookmarkEnd w:id="2447"/>
      <w:bookmarkEnd w:id="2448"/>
      <w:bookmarkEnd w:id="2449"/>
      <w:bookmarkEnd w:id="2450"/>
      <w:bookmarkEnd w:id="2451"/>
    </w:p>
    <w:p w:rsidR="00392F8A" w:rsidRPr="00A92AF2" w:rsidRDefault="00392F8A" w:rsidP="00392F8A">
      <w:pPr>
        <w:rPr>
          <w:lang w:val="en-US"/>
        </w:rPr>
      </w:pPr>
      <w:r w:rsidRPr="00A92AF2">
        <w:rPr>
          <w:lang w:val="en-US"/>
        </w:rPr>
        <w:t>This solution addresses the Key Issue 3: Coordinated leaving for multi-USIM device.</w:t>
      </w:r>
    </w:p>
    <w:p w:rsidR="00392F8A" w:rsidRPr="00A92AF2" w:rsidRDefault="00392F8A" w:rsidP="00392F8A">
      <w:pPr>
        <w:pStyle w:val="Heading3"/>
        <w:rPr>
          <w:lang w:val="en-US"/>
        </w:rPr>
      </w:pPr>
      <w:bookmarkStart w:id="2452" w:name="_Toc30685109"/>
      <w:bookmarkStart w:id="2453" w:name="_Toc31014384"/>
      <w:bookmarkStart w:id="2454" w:name="_Toc31109425"/>
      <w:bookmarkStart w:id="2455" w:name="_Toc31109511"/>
      <w:bookmarkStart w:id="2456" w:name="_Toc31109602"/>
      <w:bookmarkStart w:id="2457" w:name="_Toc43301402"/>
      <w:r w:rsidRPr="00A92AF2">
        <w:rPr>
          <w:lang w:val="en-US"/>
        </w:rPr>
        <w:t>6.</w:t>
      </w:r>
      <w:r w:rsidR="008D2548" w:rsidRPr="00A92AF2">
        <w:rPr>
          <w:lang w:val="en-US"/>
        </w:rPr>
        <w:t>6</w:t>
      </w:r>
      <w:r w:rsidRPr="00A92AF2">
        <w:rPr>
          <w:lang w:val="en-US"/>
        </w:rPr>
        <w:t>.2</w:t>
      </w:r>
      <w:r w:rsidRPr="00A92AF2">
        <w:rPr>
          <w:lang w:val="en-US"/>
        </w:rPr>
        <w:tab/>
        <w:t>Functional Description</w:t>
      </w:r>
      <w:bookmarkEnd w:id="2452"/>
      <w:bookmarkEnd w:id="2453"/>
      <w:bookmarkEnd w:id="2454"/>
      <w:bookmarkEnd w:id="2455"/>
      <w:bookmarkEnd w:id="2456"/>
      <w:bookmarkEnd w:id="2457"/>
    </w:p>
    <w:p w:rsidR="00E10471" w:rsidRPr="00A92AF2" w:rsidRDefault="00E10471" w:rsidP="00E10471">
      <w:pPr>
        <w:rPr>
          <w:lang w:val="en-US"/>
        </w:rPr>
      </w:pPr>
      <w:r w:rsidRPr="00A92AF2">
        <w:rPr>
          <w:lang w:val="en-US"/>
        </w:rPr>
        <w:t>The solution can be applied for both EPS and 5GS.</w:t>
      </w:r>
    </w:p>
    <w:p w:rsidR="00E10471" w:rsidRPr="00A92AF2" w:rsidRDefault="00E10471" w:rsidP="00E10471">
      <w:pPr>
        <w:rPr>
          <w:lang w:val="en-US"/>
        </w:rPr>
      </w:pPr>
      <w:r w:rsidRPr="00A92AF2">
        <w:rPr>
          <w:lang w:val="en-US"/>
        </w:rPr>
        <w:lastRenderedPageBreak/>
        <w:t>A multi-SIM device with 1Tx/1Rx or 1Tx/2Rx may not communicate with two networks simultaneously. Hence the multi-SIM device will leave the current 3GPP system if it turns to communicate with another network. In order to notify the current system the UE leave, it is proposed the Multi-USIM device to initiate the leave to the current network and give up the ongoing service associated with the current network.</w:t>
      </w:r>
      <w:ins w:id="2458" w:author="S2-2004597" w:date="2020-06-17T14:33:00Z">
        <w:r w:rsidR="00406E3D" w:rsidRPr="00A92AF2">
          <w:rPr>
            <w:lang w:val="en-US"/>
          </w:rPr>
          <w:t xml:space="preserve"> Then the NG-RAN can decide to release or suspend the connection.</w:t>
        </w:r>
      </w:ins>
    </w:p>
    <w:p w:rsidR="00E10471" w:rsidRPr="00A92AF2" w:rsidRDefault="00E10471" w:rsidP="00E10471">
      <w:pPr>
        <w:rPr>
          <w:lang w:val="en-US"/>
        </w:rPr>
      </w:pPr>
      <w:r w:rsidRPr="00A92AF2">
        <w:rPr>
          <w:lang w:val="en-US"/>
        </w:rPr>
        <w:t xml:space="preserve">After leaving, the MT CP/UP data for the Multi-USIM device may continue to arrive or be generated at the network side. </w:t>
      </w:r>
      <w:del w:id="2459" w:author="S2-2004597" w:date="2020-06-17T14:34:00Z">
        <w:r w:rsidRPr="00A92AF2" w:rsidDel="00406E3D">
          <w:rPr>
            <w:lang w:val="en-US"/>
          </w:rPr>
          <w:delText>After leaving the Multi-USIM device maybe expected to receive paging and decide whether to return to the network.</w:delText>
        </w:r>
      </w:del>
      <w:ins w:id="2460" w:author="S2-2004597" w:date="2020-06-17T14:34:00Z">
        <w:r w:rsidR="00406E3D" w:rsidRPr="00A92AF2">
          <w:rPr>
            <w:lang w:val="en-US"/>
          </w:rPr>
          <w:t xml:space="preserve"> There can be two options to handle subsequent data after leaving:</w:t>
        </w:r>
      </w:ins>
    </w:p>
    <w:p w:rsidR="00392F8A" w:rsidRPr="00A92AF2" w:rsidDel="00406E3D" w:rsidRDefault="00E10471" w:rsidP="00392F8A">
      <w:pPr>
        <w:pStyle w:val="EditorsNote"/>
        <w:rPr>
          <w:del w:id="2461" w:author="S2-2004597" w:date="2020-06-17T14:34:00Z"/>
          <w:lang w:val="en-US"/>
        </w:rPr>
      </w:pPr>
      <w:del w:id="2462" w:author="S2-2004597" w:date="2020-06-17T14:34:00Z">
        <w:r w:rsidRPr="00A92AF2" w:rsidDel="00406E3D">
          <w:rPr>
            <w:lang w:val="en-US"/>
          </w:rPr>
          <w:delText>Editor's note:</w:delText>
        </w:r>
        <w:r w:rsidRPr="00A92AF2" w:rsidDel="00406E3D">
          <w:rPr>
            <w:lang w:val="en-US"/>
          </w:rPr>
          <w:tab/>
        </w:r>
        <w:r w:rsidR="00392F8A" w:rsidRPr="00A92AF2" w:rsidDel="00406E3D">
          <w:rPr>
            <w:lang w:val="en-US"/>
          </w:rPr>
          <w:delText>It is FFS whether further clarifications in this solution are required for subsequent data handling after the UE has left the system.</w:delText>
        </w:r>
      </w:del>
    </w:p>
    <w:p w:rsidR="00406E3D" w:rsidRPr="00A92AF2" w:rsidRDefault="00406E3D" w:rsidP="00406E3D">
      <w:pPr>
        <w:pStyle w:val="B1"/>
        <w:rPr>
          <w:ins w:id="2463" w:author="S2-2004597" w:date="2020-06-17T14:34:00Z"/>
          <w:lang w:val="en-US"/>
        </w:rPr>
      </w:pPr>
      <w:bookmarkStart w:id="2464" w:name="_Toc30685110"/>
      <w:bookmarkStart w:id="2465" w:name="_Toc31014385"/>
      <w:bookmarkStart w:id="2466" w:name="_Toc31109426"/>
      <w:bookmarkStart w:id="2467" w:name="_Toc31109512"/>
      <w:bookmarkStart w:id="2468" w:name="_Toc31109603"/>
      <w:ins w:id="2469" w:author="S2-2004597" w:date="2020-06-17T14:34:00Z">
        <w:r w:rsidRPr="00A92AF2">
          <w:rPr>
            <w:lang w:val="en-US"/>
          </w:rPr>
          <w:t>1.</w:t>
        </w:r>
        <w:r w:rsidRPr="00A92AF2">
          <w:rPr>
            <w:lang w:val="en-US"/>
          </w:rPr>
          <w:tab/>
          <w:t>The network does not page the UE for a certain short period of time that is up to network implementation.</w:t>
        </w:r>
      </w:ins>
    </w:p>
    <w:p w:rsidR="00406E3D" w:rsidRPr="00A92AF2" w:rsidRDefault="00406E3D" w:rsidP="00406E3D">
      <w:pPr>
        <w:pStyle w:val="B1"/>
        <w:ind w:firstLine="0"/>
        <w:rPr>
          <w:ins w:id="2470" w:author="S2-2004597" w:date="2020-06-17T14:34:00Z"/>
          <w:lang w:val="en-US"/>
        </w:rPr>
      </w:pPr>
      <w:ins w:id="2471" w:author="S2-2004597" w:date="2020-06-17T14:34:00Z">
        <w:r w:rsidRPr="00A92AF2">
          <w:rPr>
            <w:lang w:val="en-US"/>
          </w:rPr>
          <w:t>If the UE state becomes CM-IDLE after the UE initiated leave, then the AMF does not page the UE for a certain short period and the CN buffers the mobile terminated data using the existing procedures. If the UE returns within the period then any buffered data is delivered, no data is lost and no network resource is wasted. If there is buffered data and if the UE does not return within the period then the network pages the UE to deliver the buffered data. If the UE does not respond to paging then the procedure is the same as the existing paging failure procedures, i.e. data may be lost and some network resources are wasted.</w:t>
        </w:r>
      </w:ins>
    </w:p>
    <w:p w:rsidR="00406E3D" w:rsidRPr="00A92AF2" w:rsidRDefault="00406E3D" w:rsidP="00406E3D">
      <w:pPr>
        <w:pStyle w:val="B1"/>
        <w:ind w:firstLine="0"/>
        <w:rPr>
          <w:ins w:id="2472" w:author="S2-2004597" w:date="2020-06-17T14:34:00Z"/>
          <w:lang w:val="en-US"/>
        </w:rPr>
      </w:pPr>
      <w:ins w:id="2473" w:author="S2-2004597" w:date="2020-06-17T14:34:00Z">
        <w:r w:rsidRPr="00A92AF2">
          <w:rPr>
            <w:lang w:val="en-US"/>
          </w:rPr>
          <w:t>If the UE state becomes CM-CONNECTED with RRC inactive after the UE initiated leave then the procedure is the same except it is NG-RAN that initiates the paging and not the CN. If the UE does not respond to paging then the existing procedure defined in TS 23.501 [4] clause 5.3.3.2.5 for RAN paging failure is performed.</w:t>
        </w:r>
      </w:ins>
    </w:p>
    <w:p w:rsidR="00406E3D" w:rsidRPr="00A92AF2" w:rsidRDefault="00406E3D" w:rsidP="00406E3D">
      <w:pPr>
        <w:pStyle w:val="B1"/>
        <w:rPr>
          <w:ins w:id="2474" w:author="S2-2004597" w:date="2020-06-17T14:34:00Z"/>
          <w:lang w:val="en-US"/>
        </w:rPr>
      </w:pPr>
      <w:ins w:id="2475" w:author="S2-2004597" w:date="2020-06-17T14:34:00Z">
        <w:r w:rsidRPr="00A92AF2">
          <w:rPr>
            <w:lang w:val="en-US"/>
          </w:rPr>
          <w:t>2.</w:t>
        </w:r>
        <w:r w:rsidRPr="00A92AF2">
          <w:rPr>
            <w:lang w:val="en-US"/>
          </w:rPr>
          <w:tab/>
          <w:t>After the UE initiated leave the UE is not paged (either by the CN or RAN). Some user data for the UE may be buffered depending upon the network implementation. The potential buffered data will be delivered when the UE returns to RRC-CONNECTED using any UE initiated procedure, e.g. Service Request, Registration procedure or RAN based RRC resume procedure and the can resume paging after the UE subsequently returns to either CM-IDLE or RRC-Inactive. The network resource wastage can be entirely avoided however the UE is not reachable.</w:t>
        </w:r>
      </w:ins>
    </w:p>
    <w:p w:rsidR="00406E3D" w:rsidRPr="00A92AF2" w:rsidRDefault="00406E3D" w:rsidP="00406E3D">
      <w:pPr>
        <w:pStyle w:val="B1"/>
        <w:rPr>
          <w:ins w:id="2476" w:author="S2-2004597" w:date="2020-06-17T14:34:00Z"/>
          <w:lang w:val="en-US"/>
        </w:rPr>
      </w:pPr>
      <w:ins w:id="2477" w:author="S2-2004597" w:date="2020-06-17T14:34:00Z">
        <w:r w:rsidRPr="00A92AF2">
          <w:rPr>
            <w:lang w:val="en-US" w:eastAsia="zh-CN"/>
          </w:rPr>
          <w:t xml:space="preserve">NOTE: </w:t>
        </w:r>
        <w:r w:rsidRPr="00A92AF2">
          <w:rPr>
            <w:lang w:val="en-US" w:eastAsia="zh-CN"/>
          </w:rPr>
          <w:tab/>
          <w:t>How to handle the MT service from the network may also be based on the outcome of the KI 1.</w:t>
        </w:r>
      </w:ins>
    </w:p>
    <w:p w:rsidR="00392F8A" w:rsidRPr="00A92AF2" w:rsidRDefault="00392F8A" w:rsidP="00392F8A">
      <w:pPr>
        <w:pStyle w:val="Heading3"/>
        <w:rPr>
          <w:lang w:val="en-US"/>
        </w:rPr>
      </w:pPr>
      <w:bookmarkStart w:id="2478" w:name="_Toc43301403"/>
      <w:r w:rsidRPr="00A92AF2">
        <w:rPr>
          <w:lang w:val="en-US"/>
        </w:rPr>
        <w:t>6.</w:t>
      </w:r>
      <w:r w:rsidR="008D2548" w:rsidRPr="00A92AF2">
        <w:rPr>
          <w:lang w:val="en-US"/>
        </w:rPr>
        <w:t>6</w:t>
      </w:r>
      <w:r w:rsidRPr="00A92AF2">
        <w:rPr>
          <w:lang w:val="en-US"/>
        </w:rPr>
        <w:t>.</w:t>
      </w:r>
      <w:r w:rsidRPr="00A92AF2">
        <w:rPr>
          <w:lang w:val="en-US" w:eastAsia="zh-CN"/>
        </w:rPr>
        <w:t>3</w:t>
      </w:r>
      <w:r w:rsidRPr="00A92AF2">
        <w:rPr>
          <w:lang w:val="en-US"/>
        </w:rPr>
        <w:tab/>
        <w:t>Procedures</w:t>
      </w:r>
      <w:bookmarkEnd w:id="2464"/>
      <w:bookmarkEnd w:id="2465"/>
      <w:bookmarkEnd w:id="2466"/>
      <w:bookmarkEnd w:id="2467"/>
      <w:bookmarkEnd w:id="2468"/>
      <w:bookmarkEnd w:id="2478"/>
    </w:p>
    <w:p w:rsidR="00392F8A" w:rsidRPr="00A92AF2" w:rsidRDefault="00392F8A" w:rsidP="00392F8A">
      <w:pPr>
        <w:pStyle w:val="Heading4"/>
        <w:rPr>
          <w:lang w:val="en-US" w:eastAsia="zh-CN"/>
        </w:rPr>
      </w:pPr>
      <w:bookmarkStart w:id="2479" w:name="_Toc31109513"/>
      <w:bookmarkStart w:id="2480" w:name="_Toc31109604"/>
      <w:r w:rsidRPr="00A92AF2">
        <w:rPr>
          <w:lang w:val="en-US" w:eastAsia="zh-CN"/>
        </w:rPr>
        <w:t>6.</w:t>
      </w:r>
      <w:r w:rsidR="008D2548" w:rsidRPr="00A92AF2">
        <w:rPr>
          <w:lang w:val="en-US" w:eastAsia="zh-CN"/>
        </w:rPr>
        <w:t>6</w:t>
      </w:r>
      <w:r w:rsidRPr="00A92AF2">
        <w:rPr>
          <w:lang w:val="en-US" w:eastAsia="zh-CN"/>
        </w:rPr>
        <w:t>.3.1</w:t>
      </w:r>
      <w:r w:rsidRPr="00A92AF2">
        <w:rPr>
          <w:lang w:val="en-US" w:eastAsia="zh-CN"/>
        </w:rPr>
        <w:tab/>
        <w:t>UE initiated leave and return procedure</w:t>
      </w:r>
      <w:bookmarkEnd w:id="2479"/>
      <w:bookmarkEnd w:id="2480"/>
      <w:r w:rsidRPr="00A92AF2">
        <w:rPr>
          <w:lang w:val="en-US" w:eastAsia="zh-CN"/>
        </w:rPr>
        <w:t xml:space="preserve"> </w:t>
      </w:r>
    </w:p>
    <w:p w:rsidR="00392F8A" w:rsidRPr="00A92AF2" w:rsidRDefault="00392F8A" w:rsidP="00392F8A">
      <w:pPr>
        <w:rPr>
          <w:b/>
          <w:lang w:val="en-US" w:eastAsia="zh-CN"/>
        </w:rPr>
      </w:pPr>
      <w:r w:rsidRPr="00A92AF2">
        <w:rPr>
          <w:b/>
          <w:lang w:val="en-US" w:eastAsia="zh-CN"/>
        </w:rPr>
        <w:t>&lt; UE initiated leave procedure &gt;</w:t>
      </w:r>
    </w:p>
    <w:bookmarkStart w:id="2481" w:name="_Toc20203937"/>
    <w:bookmarkStart w:id="2482" w:name="_MON_1640528140"/>
    <w:bookmarkEnd w:id="2482"/>
    <w:p w:rsidR="00392F8A" w:rsidRPr="00A92AF2" w:rsidRDefault="00392F8A" w:rsidP="00D836E8">
      <w:pPr>
        <w:pStyle w:val="TH"/>
        <w:rPr>
          <w:lang w:val="en-US"/>
        </w:rPr>
      </w:pPr>
      <w:r w:rsidRPr="00A92AF2">
        <w:rPr>
          <w:lang w:val="en-US"/>
        </w:rPr>
        <w:object w:dxaOrig="8370" w:dyaOrig="5400">
          <v:shape id="_x0000_i1041" type="#_x0000_t75" style="width:418.5pt;height:270.5pt" o:ole="">
            <v:imagedata r:id="rId44" o:title=""/>
          </v:shape>
          <o:OLEObject Type="Embed" ProgID="Visio.Drawing.15" ShapeID="_x0000_i1041" DrawAspect="Content" ObjectID="_1653916781" r:id="rId45"/>
        </w:object>
      </w:r>
    </w:p>
    <w:p w:rsidR="00392F8A" w:rsidRPr="00A92AF2" w:rsidRDefault="00392F8A" w:rsidP="00D836E8">
      <w:pPr>
        <w:pStyle w:val="TF"/>
        <w:rPr>
          <w:lang w:val="en-US" w:eastAsia="zh-CN"/>
        </w:rPr>
      </w:pPr>
      <w:r w:rsidRPr="00A92AF2">
        <w:rPr>
          <w:lang w:val="en-US" w:eastAsia="zh-CN"/>
        </w:rPr>
        <w:t>Figure 6.</w:t>
      </w:r>
      <w:r w:rsidR="008D2548" w:rsidRPr="00A92AF2">
        <w:rPr>
          <w:lang w:val="en-US" w:eastAsia="zh-CN"/>
        </w:rPr>
        <w:t>6</w:t>
      </w:r>
      <w:r w:rsidRPr="00A92AF2">
        <w:rPr>
          <w:lang w:val="en-US" w:eastAsia="zh-CN"/>
        </w:rPr>
        <w:t>.3.1-1</w:t>
      </w:r>
      <w:r w:rsidR="00E10471" w:rsidRPr="00A92AF2">
        <w:rPr>
          <w:lang w:val="en-US" w:eastAsia="zh-CN"/>
        </w:rPr>
        <w:t>:</w:t>
      </w:r>
      <w:r w:rsidRPr="00A92AF2">
        <w:rPr>
          <w:lang w:val="en-US" w:eastAsia="zh-CN"/>
        </w:rPr>
        <w:t xml:space="preserve"> UE initiated leave procedure</w:t>
      </w:r>
    </w:p>
    <w:p w:rsidR="00392F8A" w:rsidRPr="00A92AF2" w:rsidRDefault="00392F8A" w:rsidP="00392F8A">
      <w:pPr>
        <w:pStyle w:val="B1"/>
        <w:rPr>
          <w:lang w:val="en-US"/>
        </w:rPr>
      </w:pPr>
      <w:r w:rsidRPr="00A92AF2">
        <w:rPr>
          <w:lang w:val="en-US"/>
        </w:rPr>
        <w:t>1.</w:t>
      </w:r>
      <w:r w:rsidR="00E10471" w:rsidRPr="00A92AF2">
        <w:rPr>
          <w:lang w:val="en-US"/>
        </w:rPr>
        <w:tab/>
      </w:r>
      <w:r w:rsidRPr="00A92AF2">
        <w:rPr>
          <w:lang w:val="en-US"/>
        </w:rPr>
        <w:t>If a UE in connected mode would like to leave a 5GS network, the UE provides in the RRC message the indication for leaving. Upon reception of the indication, based on UE context and operator policy, the NG RAN suspends or releases the UE connection, as shown as step2a, step2b.</w:t>
      </w:r>
    </w:p>
    <w:p w:rsidR="00392F8A" w:rsidRPr="00A92AF2" w:rsidRDefault="00392F8A" w:rsidP="00392F8A">
      <w:pPr>
        <w:pStyle w:val="B1"/>
        <w:rPr>
          <w:lang w:val="en-US"/>
        </w:rPr>
      </w:pPr>
      <w:r w:rsidRPr="00A92AF2">
        <w:rPr>
          <w:lang w:val="en-US"/>
        </w:rPr>
        <w:t>2a.</w:t>
      </w:r>
      <w:r w:rsidRPr="00A92AF2">
        <w:rPr>
          <w:lang w:val="en-US"/>
        </w:rPr>
        <w:tab/>
        <w:t xml:space="preserve">RRC Release with suspend operation as defined in </w:t>
      </w:r>
      <w:r w:rsidR="00E10471" w:rsidRPr="00A92AF2">
        <w:rPr>
          <w:lang w:val="en-US"/>
        </w:rPr>
        <w:t>TS 38.331 [9</w:t>
      </w:r>
      <w:r w:rsidRPr="00A92AF2">
        <w:rPr>
          <w:lang w:val="en-US"/>
        </w:rPr>
        <w:t>]. It is up to RAN</w:t>
      </w:r>
      <w:r w:rsidR="00E10471" w:rsidRPr="00A92AF2">
        <w:rPr>
          <w:lang w:val="en-US"/>
        </w:rPr>
        <w:t>'</w:t>
      </w:r>
      <w:r w:rsidRPr="00A92AF2">
        <w:rPr>
          <w:lang w:val="en-US"/>
        </w:rPr>
        <w:t xml:space="preserve">s implementation to handle the current MT data, e.g. discarding the current data. Subsequently, RAN paging </w:t>
      </w:r>
      <w:del w:id="2483" w:author="S2-2004597" w:date="2020-06-17T14:35:00Z">
        <w:r w:rsidRPr="00A92AF2" w:rsidDel="0029468C">
          <w:rPr>
            <w:lang w:val="en-US"/>
          </w:rPr>
          <w:delText xml:space="preserve">is </w:delText>
        </w:r>
      </w:del>
      <w:ins w:id="2484" w:author="S2-2004597" w:date="2020-06-17T14:35:00Z">
        <w:r w:rsidR="0029468C" w:rsidRPr="00A92AF2">
          <w:rPr>
            <w:lang w:val="en-US"/>
          </w:rPr>
          <w:t xml:space="preserve">may not be </w:t>
        </w:r>
      </w:ins>
      <w:r w:rsidRPr="00A92AF2">
        <w:rPr>
          <w:lang w:val="en-US"/>
        </w:rPr>
        <w:t>triggered for</w:t>
      </w:r>
      <w:del w:id="2485" w:author="S2-2004597" w:date="2020-06-17T14:35:00Z">
        <w:r w:rsidRPr="00A92AF2" w:rsidDel="0029468C">
          <w:rPr>
            <w:lang w:val="en-US"/>
          </w:rPr>
          <w:delText xml:space="preserve"> new arrived data as existing definition</w:delText>
        </w:r>
      </w:del>
      <w:ins w:id="2486" w:author="S2-2004597" w:date="2020-06-17T14:35:00Z">
        <w:r w:rsidR="0029468C" w:rsidRPr="00A92AF2">
          <w:rPr>
            <w:lang w:val="en-US"/>
          </w:rPr>
          <w:t>a certain period that is up to RAN implementation. Alternatively, RAN paging may not be triggered until the UE initiates resume procedure</w:t>
        </w:r>
      </w:ins>
      <w:r w:rsidRPr="00A92AF2">
        <w:rPr>
          <w:lang w:val="en-US"/>
        </w:rPr>
        <w:t>.</w:t>
      </w:r>
    </w:p>
    <w:p w:rsidR="00392F8A" w:rsidRPr="00A92AF2" w:rsidRDefault="00392F8A" w:rsidP="00392F8A">
      <w:pPr>
        <w:pStyle w:val="B1"/>
        <w:rPr>
          <w:lang w:val="en-US"/>
        </w:rPr>
      </w:pPr>
      <w:r w:rsidRPr="00A92AF2">
        <w:rPr>
          <w:lang w:val="en-US"/>
        </w:rPr>
        <w:t>2b.</w:t>
      </w:r>
      <w:r w:rsidRPr="00A92AF2">
        <w:rPr>
          <w:lang w:val="en-US"/>
        </w:rPr>
        <w:tab/>
        <w:t xml:space="preserve">NG-RAN initiated connection release as defined in Figure 4.2.6 AN Release procedure in </w:t>
      </w:r>
      <w:r w:rsidR="00E10471" w:rsidRPr="00A92AF2">
        <w:rPr>
          <w:lang w:val="en-US"/>
        </w:rPr>
        <w:t>TS 23.502 [6</w:t>
      </w:r>
      <w:r w:rsidRPr="00A92AF2">
        <w:rPr>
          <w:lang w:val="en-US"/>
        </w:rPr>
        <w:t>], including N2 release and N3 resource release</w:t>
      </w:r>
      <w:ins w:id="2487" w:author="S2-2004597" w:date="2020-06-17T14:35:00Z">
        <w:r w:rsidR="0029468C" w:rsidRPr="00A92AF2">
          <w:rPr>
            <w:lang w:val="en-US"/>
          </w:rPr>
          <w:t>, with the modification that NG-RAN provides in N2 UE Context Release Request message the indication for UE coordinated leaving to AMF in step1</w:t>
        </w:r>
      </w:ins>
      <w:r w:rsidRPr="00A92AF2">
        <w:rPr>
          <w:lang w:val="en-US"/>
        </w:rPr>
        <w:t>. It is up to operator policy to trigger RRC release response ahead of or later than N2/N3 release. During this procedure, it is UPF</w:t>
      </w:r>
      <w:r w:rsidR="00E10471" w:rsidRPr="00A92AF2">
        <w:rPr>
          <w:lang w:val="en-US"/>
        </w:rPr>
        <w:t>'</w:t>
      </w:r>
      <w:r w:rsidRPr="00A92AF2">
        <w:rPr>
          <w:lang w:val="en-US"/>
        </w:rPr>
        <w:t xml:space="preserve">s implementation to handle the current MT data, e.g. discarding the current data. Subsequently, CN paging </w:t>
      </w:r>
      <w:del w:id="2488" w:author="S2-2004597" w:date="2020-06-17T14:36:00Z">
        <w:r w:rsidRPr="00A92AF2" w:rsidDel="0029468C">
          <w:rPr>
            <w:lang w:val="en-US"/>
          </w:rPr>
          <w:delText xml:space="preserve">is </w:delText>
        </w:r>
      </w:del>
      <w:ins w:id="2489" w:author="S2-2004597" w:date="2020-06-17T14:36:00Z">
        <w:r w:rsidR="0029468C" w:rsidRPr="00A92AF2">
          <w:rPr>
            <w:lang w:val="en-US"/>
          </w:rPr>
          <w:t xml:space="preserve">may not be </w:t>
        </w:r>
      </w:ins>
      <w:r w:rsidRPr="00A92AF2">
        <w:rPr>
          <w:lang w:val="en-US"/>
        </w:rPr>
        <w:t>triggered for</w:t>
      </w:r>
      <w:del w:id="2490" w:author="S2-2004597" w:date="2020-06-17T14:37:00Z">
        <w:r w:rsidRPr="00A92AF2" w:rsidDel="0029468C">
          <w:rPr>
            <w:lang w:val="en-US"/>
          </w:rPr>
          <w:delText xml:space="preserve"> new arrived data as existing definition</w:delText>
        </w:r>
      </w:del>
      <w:ins w:id="2491" w:author="S2-2004597" w:date="2020-06-17T14:37:00Z">
        <w:r w:rsidR="0029468C" w:rsidRPr="00A92AF2">
          <w:rPr>
            <w:lang w:val="en-US"/>
          </w:rPr>
          <w:t>a certain period that is up to network implementation. Alternatively, CN paging may not be triggered until the UE contacts the network</w:t>
        </w:r>
      </w:ins>
      <w:r w:rsidRPr="00A92AF2">
        <w:rPr>
          <w:lang w:val="en-US"/>
        </w:rPr>
        <w:t>.</w:t>
      </w:r>
    </w:p>
    <w:p w:rsidR="00392F8A" w:rsidRPr="00A92AF2" w:rsidRDefault="00392F8A" w:rsidP="00392F8A">
      <w:pPr>
        <w:tabs>
          <w:tab w:val="left" w:pos="3760"/>
        </w:tabs>
        <w:rPr>
          <w:b/>
          <w:lang w:val="en-US" w:eastAsia="zh-CN"/>
        </w:rPr>
      </w:pPr>
      <w:r w:rsidRPr="00A92AF2">
        <w:rPr>
          <w:b/>
          <w:lang w:val="en-US" w:eastAsia="zh-CN"/>
        </w:rPr>
        <w:t>&lt; UE initiated return procedure &gt;</w:t>
      </w:r>
    </w:p>
    <w:p w:rsidR="00392F8A" w:rsidRPr="00A92AF2" w:rsidRDefault="00392F8A" w:rsidP="00392F8A">
      <w:pPr>
        <w:rPr>
          <w:lang w:val="en-US"/>
        </w:rPr>
      </w:pPr>
      <w:r w:rsidRPr="00A92AF2">
        <w:rPr>
          <w:lang w:val="en-US" w:eastAsia="zh-CN"/>
        </w:rPr>
        <w:t xml:space="preserve">When the multi-USIM device decides to return to the network, the multi-USIM device initiates the return by using the existing procedure, either via RRC resume procedure or via RRC setup procedure, corresponding to </w:t>
      </w:r>
      <w:r w:rsidRPr="00A92AF2">
        <w:rPr>
          <w:lang w:val="en-US"/>
        </w:rPr>
        <w:t xml:space="preserve">step2a </w:t>
      </w:r>
      <w:r w:rsidRPr="00A92AF2">
        <w:rPr>
          <w:lang w:val="en-US" w:eastAsia="zh-CN"/>
        </w:rPr>
        <w:t>(i.e. RRC suspend</w:t>
      </w:r>
      <w:r w:rsidRPr="00A92AF2">
        <w:rPr>
          <w:lang w:val="en-US"/>
        </w:rPr>
        <w:t>), step2b (i.e. RRC Release) in</w:t>
      </w:r>
      <w:r w:rsidRPr="00A92AF2">
        <w:rPr>
          <w:lang w:val="en-US" w:eastAsia="zh-CN"/>
        </w:rPr>
        <w:t xml:space="preserve"> the leave procedure respectively.</w:t>
      </w:r>
    </w:p>
    <w:p w:rsidR="00392F8A" w:rsidRPr="00A92AF2" w:rsidRDefault="00392F8A" w:rsidP="00392F8A">
      <w:pPr>
        <w:pStyle w:val="Heading3"/>
        <w:rPr>
          <w:lang w:val="en-US"/>
        </w:rPr>
      </w:pPr>
      <w:bookmarkStart w:id="2492" w:name="_Toc30685111"/>
      <w:bookmarkStart w:id="2493" w:name="_Toc31014386"/>
      <w:bookmarkStart w:id="2494" w:name="_Toc31109427"/>
      <w:bookmarkStart w:id="2495" w:name="_Toc31109514"/>
      <w:bookmarkStart w:id="2496" w:name="_Toc31109605"/>
      <w:bookmarkStart w:id="2497" w:name="_Toc43301404"/>
      <w:r w:rsidRPr="00A92AF2">
        <w:rPr>
          <w:lang w:val="en-US"/>
        </w:rPr>
        <w:t>6.</w:t>
      </w:r>
      <w:r w:rsidR="008D2548" w:rsidRPr="00A92AF2">
        <w:rPr>
          <w:lang w:val="en-US"/>
        </w:rPr>
        <w:t>6</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2492"/>
      <w:bookmarkEnd w:id="2493"/>
      <w:bookmarkEnd w:id="2494"/>
      <w:bookmarkEnd w:id="2495"/>
      <w:bookmarkEnd w:id="2496"/>
      <w:bookmarkEnd w:id="2497"/>
    </w:p>
    <w:p w:rsidR="00392F8A" w:rsidRPr="00A92AF2" w:rsidRDefault="00392F8A" w:rsidP="00392F8A">
      <w:pPr>
        <w:rPr>
          <w:b/>
          <w:bCs/>
          <w:lang w:val="en-US" w:eastAsia="zh-CN"/>
        </w:rPr>
      </w:pPr>
      <w:r w:rsidRPr="00A92AF2">
        <w:rPr>
          <w:b/>
          <w:bCs/>
          <w:lang w:val="en-US" w:eastAsia="zh-CN"/>
        </w:rPr>
        <w:t>NG RAN</w:t>
      </w:r>
    </w:p>
    <w:p w:rsidR="00392F8A" w:rsidRPr="00A92AF2" w:rsidRDefault="009C7863" w:rsidP="003711E8">
      <w:pPr>
        <w:pStyle w:val="B1"/>
        <w:rPr>
          <w:lang w:val="en-US"/>
        </w:rPr>
      </w:pPr>
      <w:r w:rsidRPr="00A92AF2">
        <w:rPr>
          <w:lang w:val="en-US"/>
        </w:rPr>
        <w:t>-</w:t>
      </w:r>
      <w:r w:rsidRPr="00A92AF2">
        <w:rPr>
          <w:lang w:val="en-US"/>
        </w:rPr>
        <w:tab/>
      </w:r>
      <w:r w:rsidR="00392F8A" w:rsidRPr="00A92AF2">
        <w:rPr>
          <w:lang w:val="en-US"/>
        </w:rPr>
        <w:t>Upon reception of the indication for leaving, decide to suspend or release the UE by using the existing procedure, based on operator policy and UE context.</w:t>
      </w:r>
    </w:p>
    <w:p w:rsidR="004C3787" w:rsidRPr="00A92AF2" w:rsidRDefault="004C3787" w:rsidP="004C3787">
      <w:pPr>
        <w:pStyle w:val="B1"/>
        <w:rPr>
          <w:ins w:id="2498" w:author="S2-2004597" w:date="2020-06-17T14:37:00Z"/>
          <w:lang w:val="en-US"/>
        </w:rPr>
      </w:pPr>
      <w:ins w:id="2499" w:author="S2-2004597" w:date="2020-06-17T14:37:00Z">
        <w:r w:rsidRPr="00A92AF2">
          <w:rPr>
            <w:lang w:val="en-US"/>
          </w:rPr>
          <w:t>-</w:t>
        </w:r>
        <w:r w:rsidRPr="00A92AF2">
          <w:rPr>
            <w:lang w:val="en-US"/>
          </w:rPr>
          <w:tab/>
          <w:t>Send a cause to indicate release is a result of coordinated leave.</w:t>
        </w:r>
      </w:ins>
    </w:p>
    <w:p w:rsidR="00392F8A" w:rsidRPr="00A92AF2" w:rsidRDefault="00392F8A" w:rsidP="00392F8A">
      <w:pPr>
        <w:rPr>
          <w:b/>
          <w:bCs/>
          <w:lang w:val="en-US" w:eastAsia="zh-CN"/>
        </w:rPr>
      </w:pPr>
      <w:r w:rsidRPr="00A92AF2">
        <w:rPr>
          <w:b/>
          <w:bCs/>
          <w:lang w:val="en-US" w:eastAsia="zh-CN"/>
        </w:rPr>
        <w:t>UE</w:t>
      </w:r>
    </w:p>
    <w:p w:rsidR="00392F8A" w:rsidRPr="00A92AF2" w:rsidRDefault="009C7863" w:rsidP="003711E8">
      <w:pPr>
        <w:pStyle w:val="B1"/>
        <w:rPr>
          <w:lang w:val="en-US"/>
        </w:rPr>
      </w:pPr>
      <w:r w:rsidRPr="00A92AF2">
        <w:rPr>
          <w:lang w:val="en-US"/>
        </w:rPr>
        <w:t>-</w:t>
      </w:r>
      <w:r w:rsidRPr="00A92AF2">
        <w:rPr>
          <w:lang w:val="en-US"/>
        </w:rPr>
        <w:tab/>
      </w:r>
      <w:r w:rsidR="00392F8A" w:rsidRPr="00A92AF2">
        <w:rPr>
          <w:lang w:val="en-US"/>
        </w:rPr>
        <w:t>Send an indication for leaving.</w:t>
      </w:r>
    </w:p>
    <w:p w:rsidR="004C3787" w:rsidRPr="00A92AF2" w:rsidRDefault="004C3787" w:rsidP="004C3787">
      <w:pPr>
        <w:rPr>
          <w:ins w:id="2500" w:author="S2-2004597" w:date="2020-06-17T14:37:00Z"/>
          <w:b/>
          <w:bCs/>
          <w:lang w:val="en-US" w:eastAsia="zh-CN"/>
        </w:rPr>
      </w:pPr>
      <w:bookmarkStart w:id="2501" w:name="_Toc30685112"/>
      <w:bookmarkStart w:id="2502" w:name="_Toc31014387"/>
      <w:bookmarkStart w:id="2503" w:name="_Toc31109428"/>
      <w:bookmarkStart w:id="2504" w:name="_Toc31109515"/>
      <w:bookmarkStart w:id="2505" w:name="_Toc31109606"/>
      <w:bookmarkEnd w:id="2481"/>
      <w:ins w:id="2506" w:author="S2-2004597" w:date="2020-06-17T14:37:00Z">
        <w:r w:rsidRPr="00A92AF2">
          <w:rPr>
            <w:b/>
            <w:bCs/>
            <w:lang w:val="en-US" w:eastAsia="zh-CN"/>
          </w:rPr>
          <w:t>AMF</w:t>
        </w:r>
      </w:ins>
    </w:p>
    <w:p w:rsidR="004C3787" w:rsidRPr="00A92AF2" w:rsidRDefault="004C3787" w:rsidP="004C3787">
      <w:pPr>
        <w:pStyle w:val="B1"/>
        <w:rPr>
          <w:ins w:id="2507" w:author="S2-2004597" w:date="2020-06-17T14:37:00Z"/>
          <w:rFonts w:ascii="SimSun" w:hAnsi="SimSun"/>
          <w:lang w:val="en-US" w:eastAsia="zh-CN"/>
        </w:rPr>
      </w:pPr>
      <w:ins w:id="2508" w:author="S2-2004597" w:date="2020-06-17T14:37:00Z">
        <w:r w:rsidRPr="00A92AF2">
          <w:rPr>
            <w:lang w:val="en-US"/>
          </w:rPr>
          <w:lastRenderedPageBreak/>
          <w:t>-</w:t>
        </w:r>
        <w:r w:rsidRPr="00A92AF2">
          <w:rPr>
            <w:lang w:val="en-US"/>
          </w:rPr>
          <w:tab/>
          <w:t>Option1</w:t>
        </w:r>
        <w:r w:rsidRPr="00A92AF2">
          <w:rPr>
            <w:rFonts w:ascii="SimSun" w:hAnsi="SimSun"/>
            <w:lang w:val="en-US" w:eastAsia="zh-CN"/>
          </w:rPr>
          <w:t>:</w:t>
        </w:r>
        <w:r w:rsidRPr="00A92AF2">
          <w:rPr>
            <w:lang w:val="en-US"/>
          </w:rPr>
          <w:t xml:space="preserve"> Don’t page the UE after UE initiated leave for a certain preconfigured short period; if there is buffered data and if the UE does not return within the period then the network pages the UE to deliver the buffered data</w:t>
        </w:r>
      </w:ins>
    </w:p>
    <w:p w:rsidR="004C3787" w:rsidRPr="00A92AF2" w:rsidRDefault="004C3787" w:rsidP="004C3787">
      <w:pPr>
        <w:pStyle w:val="B1"/>
        <w:rPr>
          <w:ins w:id="2509" w:author="S2-2004597" w:date="2020-06-17T14:37:00Z"/>
          <w:lang w:val="en-US"/>
        </w:rPr>
      </w:pPr>
      <w:ins w:id="2510" w:author="S2-2004597" w:date="2020-06-17T14:37:00Z">
        <w:r w:rsidRPr="00A92AF2">
          <w:rPr>
            <w:lang w:val="en-US"/>
          </w:rPr>
          <w:t>-  Option2</w:t>
        </w:r>
        <w:r w:rsidRPr="00A92AF2">
          <w:rPr>
            <w:rFonts w:ascii="SimSun" w:hAnsi="SimSun"/>
            <w:lang w:val="en-US" w:eastAsia="zh-CN"/>
          </w:rPr>
          <w:t xml:space="preserve">: </w:t>
        </w:r>
        <w:r w:rsidRPr="00A92AF2">
          <w:rPr>
            <w:lang w:val="en-US"/>
          </w:rPr>
          <w:t>Don’t page the UE after UE initiated leave until the UE returns.</w:t>
        </w:r>
      </w:ins>
    </w:p>
    <w:p w:rsidR="004C3787" w:rsidRPr="00A92AF2" w:rsidRDefault="004C3787" w:rsidP="00927C6D">
      <w:pPr>
        <w:pStyle w:val="Heading2"/>
        <w:rPr>
          <w:ins w:id="2511" w:author="S2-2004597" w:date="2020-06-17T14:37:00Z"/>
          <w:lang w:val="en-US" w:eastAsia="zh-CN"/>
        </w:rPr>
      </w:pPr>
    </w:p>
    <w:p w:rsidR="00927C6D" w:rsidRPr="00A92AF2" w:rsidRDefault="00927C6D" w:rsidP="00927C6D">
      <w:pPr>
        <w:pStyle w:val="Heading2"/>
        <w:rPr>
          <w:lang w:val="en-US"/>
        </w:rPr>
      </w:pPr>
      <w:bookmarkStart w:id="2512" w:name="_Toc43301405"/>
      <w:r w:rsidRPr="00A92AF2">
        <w:rPr>
          <w:lang w:val="en-US" w:eastAsia="zh-CN"/>
        </w:rPr>
        <w:t>6.</w:t>
      </w:r>
      <w:r w:rsidR="008D2548" w:rsidRPr="00A92AF2">
        <w:rPr>
          <w:lang w:val="en-US" w:eastAsia="zh-CN"/>
        </w:rPr>
        <w:t>7</w:t>
      </w:r>
      <w:r w:rsidRPr="00A92AF2">
        <w:rPr>
          <w:lang w:val="en-US" w:eastAsia="ko-KR"/>
        </w:rPr>
        <w:tab/>
      </w:r>
      <w:r w:rsidRPr="00A92AF2">
        <w:rPr>
          <w:lang w:val="en-US"/>
        </w:rPr>
        <w:t>Solution</w:t>
      </w:r>
      <w:r w:rsidRPr="00A92AF2">
        <w:rPr>
          <w:lang w:val="en-US" w:eastAsia="zh-CN"/>
        </w:rPr>
        <w:t xml:space="preserve"> #</w:t>
      </w:r>
      <w:r w:rsidR="008D2548" w:rsidRPr="00A92AF2">
        <w:rPr>
          <w:lang w:val="en-US" w:eastAsia="zh-CN"/>
        </w:rPr>
        <w:t>7</w:t>
      </w:r>
      <w:r w:rsidRPr="00A92AF2">
        <w:rPr>
          <w:lang w:val="en-US"/>
        </w:rPr>
        <w:t>: Push Notification</w:t>
      </w:r>
      <w:bookmarkEnd w:id="2501"/>
      <w:bookmarkEnd w:id="2502"/>
      <w:bookmarkEnd w:id="2503"/>
      <w:bookmarkEnd w:id="2504"/>
      <w:bookmarkEnd w:id="2505"/>
      <w:bookmarkEnd w:id="2512"/>
    </w:p>
    <w:p w:rsidR="00927C6D" w:rsidRPr="00A92AF2" w:rsidRDefault="00927C6D" w:rsidP="00927C6D">
      <w:pPr>
        <w:pStyle w:val="Heading3"/>
        <w:rPr>
          <w:lang w:val="en-US"/>
        </w:rPr>
      </w:pPr>
      <w:bookmarkStart w:id="2513" w:name="_Toc30685113"/>
      <w:bookmarkStart w:id="2514" w:name="_Toc31014388"/>
      <w:bookmarkStart w:id="2515" w:name="_Toc31109429"/>
      <w:bookmarkStart w:id="2516" w:name="_Toc31109516"/>
      <w:bookmarkStart w:id="2517" w:name="_Toc31109607"/>
      <w:bookmarkStart w:id="2518" w:name="_Toc43301406"/>
      <w:r w:rsidRPr="00A92AF2">
        <w:rPr>
          <w:lang w:val="en-US"/>
        </w:rPr>
        <w:t>6.</w:t>
      </w:r>
      <w:r w:rsidR="008D2548" w:rsidRPr="00A92AF2">
        <w:rPr>
          <w:lang w:val="en-US"/>
        </w:rPr>
        <w:t>7</w:t>
      </w:r>
      <w:r w:rsidRPr="00A92AF2">
        <w:rPr>
          <w:lang w:val="en-US"/>
        </w:rPr>
        <w:t>.1</w:t>
      </w:r>
      <w:r w:rsidRPr="00A92AF2">
        <w:rPr>
          <w:lang w:val="en-US"/>
        </w:rPr>
        <w:tab/>
        <w:t>Introduction</w:t>
      </w:r>
      <w:bookmarkEnd w:id="2513"/>
      <w:bookmarkEnd w:id="2514"/>
      <w:bookmarkEnd w:id="2515"/>
      <w:bookmarkEnd w:id="2516"/>
      <w:bookmarkEnd w:id="2517"/>
      <w:bookmarkEnd w:id="2518"/>
    </w:p>
    <w:p w:rsidR="00927C6D" w:rsidRPr="00A92AF2" w:rsidRDefault="00927C6D" w:rsidP="00927C6D">
      <w:pPr>
        <w:rPr>
          <w:lang w:val="en-US" w:eastAsia="zh-CN"/>
        </w:rPr>
      </w:pPr>
      <w:r w:rsidRPr="00A92AF2">
        <w:rPr>
          <w:lang w:val="en-US" w:eastAsia="zh-CN"/>
        </w:rPr>
        <w:t xml:space="preserve">The solution applies to Key Issue #1 </w:t>
      </w:r>
      <w:r w:rsidR="00E10471" w:rsidRPr="00A92AF2">
        <w:rPr>
          <w:lang w:val="en-US" w:eastAsia="zh-CN"/>
        </w:rPr>
        <w:t>"</w:t>
      </w:r>
      <w:r w:rsidRPr="00A92AF2">
        <w:rPr>
          <w:lang w:val="en-US" w:eastAsia="zh-CN"/>
        </w:rPr>
        <w:t>Handling of MT service</w:t>
      </w:r>
      <w:r w:rsidR="00E10471" w:rsidRPr="00A92AF2">
        <w:rPr>
          <w:lang w:val="en-US" w:eastAsia="zh-CN"/>
        </w:rPr>
        <w:t>"</w:t>
      </w:r>
      <w:r w:rsidRPr="00A92AF2">
        <w:rPr>
          <w:lang w:val="en-US" w:eastAsia="zh-CN"/>
        </w:rPr>
        <w:t xml:space="preserve"> and Key Issue #2 </w:t>
      </w:r>
      <w:r w:rsidR="00E10471" w:rsidRPr="00A92AF2">
        <w:rPr>
          <w:lang w:val="en-US" w:eastAsia="zh-CN"/>
        </w:rPr>
        <w:t>"</w:t>
      </w:r>
      <w:r w:rsidRPr="00A92AF2">
        <w:rPr>
          <w:lang w:val="en-US" w:eastAsia="zh-CN"/>
        </w:rPr>
        <w:t>Enabling Paging Reception</w:t>
      </w:r>
      <w:r w:rsidR="00E10471" w:rsidRPr="00A92AF2">
        <w:rPr>
          <w:lang w:val="en-US" w:eastAsia="zh-CN"/>
        </w:rPr>
        <w:t>"</w:t>
      </w:r>
      <w:r w:rsidRPr="00A92AF2">
        <w:rPr>
          <w:lang w:val="en-US" w:eastAsia="zh-CN"/>
        </w:rPr>
        <w:t>.</w:t>
      </w:r>
    </w:p>
    <w:p w:rsidR="00927C6D" w:rsidRPr="00A92AF2" w:rsidRDefault="00927C6D" w:rsidP="00927C6D">
      <w:pPr>
        <w:rPr>
          <w:lang w:val="en-US" w:eastAsia="zh-CN"/>
        </w:rPr>
      </w:pPr>
      <w:r w:rsidRPr="00A92AF2">
        <w:rPr>
          <w:lang w:val="en-US" w:eastAsia="zh-CN"/>
        </w:rPr>
        <w:t>The solution applies to both 5GS and EPS.</w:t>
      </w:r>
    </w:p>
    <w:p w:rsidR="00927C6D" w:rsidRPr="00A92AF2" w:rsidRDefault="00927C6D" w:rsidP="00927C6D">
      <w:pPr>
        <w:rPr>
          <w:lang w:val="en-US" w:eastAsia="zh-CN"/>
        </w:rPr>
      </w:pPr>
      <w:r w:rsidRPr="00A92AF2">
        <w:rPr>
          <w:lang w:val="en-US" w:eastAsia="zh-CN"/>
        </w:rPr>
        <w:t>The solution relies on Push Notification that is delivered via the Internet.</w:t>
      </w:r>
    </w:p>
    <w:p w:rsidR="00927C6D" w:rsidRPr="00A92AF2" w:rsidRDefault="00927C6D" w:rsidP="00927C6D">
      <w:pPr>
        <w:rPr>
          <w:lang w:val="en-US" w:eastAsia="zh-CN"/>
        </w:rPr>
      </w:pPr>
      <w:r w:rsidRPr="00A92AF2">
        <w:rPr>
          <w:lang w:val="en-US" w:eastAsia="zh-CN"/>
        </w:rPr>
        <w:t>The solution applies to Single Rx Multi-USIM devices only.</w:t>
      </w:r>
    </w:p>
    <w:p w:rsidR="00927C6D" w:rsidRPr="00A92AF2" w:rsidRDefault="00927C6D" w:rsidP="00927C6D">
      <w:pPr>
        <w:pStyle w:val="Heading3"/>
        <w:rPr>
          <w:lang w:val="en-US"/>
        </w:rPr>
      </w:pPr>
      <w:bookmarkStart w:id="2519" w:name="_Toc30685114"/>
      <w:bookmarkStart w:id="2520" w:name="_Toc31014389"/>
      <w:bookmarkStart w:id="2521" w:name="_Toc31109430"/>
      <w:bookmarkStart w:id="2522" w:name="_Toc31109517"/>
      <w:bookmarkStart w:id="2523" w:name="_Toc31109608"/>
      <w:bookmarkStart w:id="2524" w:name="_Toc43301407"/>
      <w:r w:rsidRPr="00A92AF2">
        <w:rPr>
          <w:lang w:val="en-US"/>
        </w:rPr>
        <w:t>6.</w:t>
      </w:r>
      <w:r w:rsidR="008D2548" w:rsidRPr="00A92AF2">
        <w:rPr>
          <w:lang w:val="en-US"/>
        </w:rPr>
        <w:t>7</w:t>
      </w:r>
      <w:r w:rsidRPr="00A92AF2">
        <w:rPr>
          <w:lang w:val="en-US"/>
        </w:rPr>
        <w:t>.2</w:t>
      </w:r>
      <w:r w:rsidRPr="00A92AF2">
        <w:rPr>
          <w:lang w:val="en-US"/>
        </w:rPr>
        <w:tab/>
        <w:t>Functional Description</w:t>
      </w:r>
      <w:bookmarkEnd w:id="2519"/>
      <w:bookmarkEnd w:id="2520"/>
      <w:bookmarkEnd w:id="2521"/>
      <w:bookmarkEnd w:id="2522"/>
      <w:bookmarkEnd w:id="2523"/>
      <w:bookmarkEnd w:id="2524"/>
    </w:p>
    <w:p w:rsidR="00927C6D" w:rsidRPr="00A92AF2" w:rsidRDefault="00927C6D" w:rsidP="00927C6D">
      <w:pPr>
        <w:rPr>
          <w:lang w:val="en-US"/>
        </w:rPr>
      </w:pPr>
      <w:r w:rsidRPr="00A92AF2">
        <w:rPr>
          <w:lang w:val="en-US"/>
        </w:rPr>
        <w:t>Depicted in Figure 6.</w:t>
      </w:r>
      <w:r w:rsidR="008D2548" w:rsidRPr="00A92AF2">
        <w:rPr>
          <w:lang w:val="en-US"/>
        </w:rPr>
        <w:t>7</w:t>
      </w:r>
      <w:r w:rsidRPr="00A92AF2">
        <w:rPr>
          <w:lang w:val="en-US"/>
        </w:rPr>
        <w:t>.2-1 is a Dual-USIM device that is simultaneously registered to 5GS/EPS A (system A) and 5GS/EPS B (system B).</w:t>
      </w:r>
    </w:p>
    <w:p w:rsidR="00927C6D" w:rsidRPr="00A92AF2" w:rsidRDefault="00927C6D" w:rsidP="00927C6D">
      <w:pPr>
        <w:pStyle w:val="TH"/>
        <w:rPr>
          <w:lang w:val="en-US"/>
        </w:rPr>
      </w:pPr>
      <w:r w:rsidRPr="00A92AF2">
        <w:rPr>
          <w:lang w:val="en-US"/>
        </w:rPr>
        <w:object w:dxaOrig="7716" w:dyaOrig="7969">
          <v:shape id="_x0000_i1042" type="#_x0000_t75" style="width:350pt;height:362pt" o:ole="">
            <v:imagedata r:id="rId46" o:title=""/>
          </v:shape>
          <o:OLEObject Type="Embed" ProgID="Visio.Drawing.11" ShapeID="_x0000_i1042" DrawAspect="Content" ObjectID="_1653916782" r:id="rId47"/>
        </w:object>
      </w:r>
    </w:p>
    <w:p w:rsidR="00927C6D" w:rsidRPr="00A92AF2" w:rsidRDefault="00927C6D" w:rsidP="00927C6D">
      <w:pPr>
        <w:pStyle w:val="TF"/>
        <w:rPr>
          <w:lang w:val="en-US"/>
        </w:rPr>
      </w:pPr>
      <w:r w:rsidRPr="00A92AF2">
        <w:rPr>
          <w:lang w:val="en-US"/>
        </w:rPr>
        <w:t>Figure 6.</w:t>
      </w:r>
      <w:r w:rsidR="008D2548" w:rsidRPr="00A92AF2">
        <w:rPr>
          <w:lang w:val="en-US"/>
        </w:rPr>
        <w:t>7</w:t>
      </w:r>
      <w:r w:rsidRPr="00A92AF2">
        <w:rPr>
          <w:lang w:val="en-US"/>
        </w:rPr>
        <w:t>.2-1: Simultaneous paging from AMF A (or MME A) in system A and system B</w:t>
      </w:r>
    </w:p>
    <w:p w:rsidR="00927C6D" w:rsidRPr="00A92AF2" w:rsidRDefault="00927C6D" w:rsidP="00927C6D">
      <w:pPr>
        <w:rPr>
          <w:lang w:val="en-US"/>
        </w:rPr>
      </w:pPr>
      <w:r w:rsidRPr="00A92AF2">
        <w:rPr>
          <w:lang w:val="en-US"/>
        </w:rPr>
        <w:t>Upon registration to the network associated with USIM A the UE indicates to the network (AMF) that it wants to register for paging events, e.g. because it is unable to monitor the paging channel during an active communication via the network associated with USIM B or would like to avoid creating reception gaps.</w:t>
      </w:r>
    </w:p>
    <w:p w:rsidR="00927C6D" w:rsidRPr="00A92AF2" w:rsidRDefault="00927C6D" w:rsidP="00927C6D">
      <w:pPr>
        <w:rPr>
          <w:lang w:val="en-US"/>
        </w:rPr>
      </w:pPr>
      <w:r w:rsidRPr="00A92AF2">
        <w:rPr>
          <w:lang w:val="en-US"/>
        </w:rPr>
        <w:lastRenderedPageBreak/>
        <w:t>If the network (AMF) acknowledges the UE request, it indicates to the UE the address (e.g. IP address or FQDN) of a 5GC network function, referred to as Paging Server A, that has a service-based interface in 5GC (N99 in reference point representation in Figure 6.</w:t>
      </w:r>
      <w:r w:rsidR="008D2548" w:rsidRPr="00A92AF2">
        <w:rPr>
          <w:lang w:val="en-US"/>
        </w:rPr>
        <w:t>7</w:t>
      </w:r>
      <w:r w:rsidRPr="00A92AF2">
        <w:rPr>
          <w:lang w:val="en-US"/>
        </w:rPr>
        <w:t>.2-1) and is also accessible via the Internet. The AMF also provides a credential and an identity for the UE which enables the UE to register for paging events at Paging Server A via the Internet. The UE next registers with Paging Server A (e.g. using an HTTPS connection) via Internet access provided by the network associated with USIM B. This is illustrated in Figure 6.</w:t>
      </w:r>
      <w:r w:rsidR="008D2548" w:rsidRPr="00A92AF2">
        <w:rPr>
          <w:lang w:val="en-US"/>
        </w:rPr>
        <w:t>7</w:t>
      </w:r>
      <w:r w:rsidRPr="00A92AF2">
        <w:rPr>
          <w:lang w:val="en-US"/>
        </w:rPr>
        <w:t>.2-1 for the case where both systems are 5GS, but the same principle applies if either or both systems are EPS.</w:t>
      </w:r>
    </w:p>
    <w:p w:rsidR="00927C6D" w:rsidRPr="00A92AF2" w:rsidDel="00D96E8D" w:rsidRDefault="00E10471" w:rsidP="00927C6D">
      <w:pPr>
        <w:pStyle w:val="EditorsNote"/>
        <w:rPr>
          <w:del w:id="2525" w:author="S2-2004520" w:date="2020-06-17T11:44:00Z"/>
          <w:lang w:val="en-US"/>
        </w:rPr>
      </w:pPr>
      <w:del w:id="2526" w:author="S2-2004520" w:date="2020-06-17T11:44:00Z">
        <w:r w:rsidRPr="00A92AF2" w:rsidDel="00D96E8D">
          <w:rPr>
            <w:lang w:val="en-US"/>
          </w:rPr>
          <w:delText>Editor's note:</w:delText>
        </w:r>
        <w:r w:rsidR="00927C6D" w:rsidRPr="00A92AF2" w:rsidDel="00D96E8D">
          <w:rPr>
            <w:lang w:val="en-US"/>
          </w:rPr>
          <w:tab/>
          <w:delText>The security aspects of the communication between UE and Paging Server, including any privacy issues, will be addressed by SA</w:delText>
        </w:r>
        <w:r w:rsidRPr="00A92AF2" w:rsidDel="00D96E8D">
          <w:rPr>
            <w:lang w:val="en-US"/>
          </w:rPr>
          <w:delText> WG</w:delText>
        </w:r>
        <w:r w:rsidR="00927C6D" w:rsidRPr="00A92AF2" w:rsidDel="00D96E8D">
          <w:rPr>
            <w:lang w:val="en-US"/>
          </w:rPr>
          <w:delText>3.</w:delText>
        </w:r>
      </w:del>
    </w:p>
    <w:p w:rsidR="00927C6D" w:rsidRPr="00A92AF2" w:rsidDel="00D96E8D" w:rsidRDefault="00E10471" w:rsidP="00927C6D">
      <w:pPr>
        <w:pStyle w:val="EditorsNote"/>
        <w:rPr>
          <w:del w:id="2527" w:author="S2-2004520" w:date="2020-06-17T11:44:00Z"/>
          <w:lang w:val="en-US"/>
        </w:rPr>
      </w:pPr>
      <w:del w:id="2528" w:author="S2-2004520" w:date="2020-06-17T11:44:00Z">
        <w:r w:rsidRPr="00A92AF2" w:rsidDel="00D96E8D">
          <w:rPr>
            <w:lang w:val="en-US"/>
          </w:rPr>
          <w:delText>Editor's note:</w:delText>
        </w:r>
        <w:r w:rsidR="00927C6D" w:rsidRPr="00A92AF2" w:rsidDel="00D96E8D">
          <w:rPr>
            <w:lang w:val="en-US"/>
          </w:rPr>
          <w:tab/>
          <w:delText>The details for the assignment of UE identity and credential which enable the UE to establish a secure connection with the Paging Server via the Internet are FFS.</w:delText>
        </w:r>
      </w:del>
    </w:p>
    <w:p w:rsidR="00D96E8D" w:rsidRPr="00A92AF2" w:rsidRDefault="00D96E8D" w:rsidP="00D96E8D">
      <w:pPr>
        <w:pStyle w:val="EditorsNote"/>
        <w:rPr>
          <w:ins w:id="2529" w:author="S2-2004520" w:date="2020-06-17T11:44:00Z"/>
          <w:lang w:val="en-US"/>
        </w:rPr>
      </w:pPr>
      <w:ins w:id="2530" w:author="S2-2004520" w:date="2020-06-17T11:44:00Z">
        <w:r w:rsidRPr="00A92AF2">
          <w:rPr>
            <w:lang w:val="en-US"/>
          </w:rPr>
          <w:t>Editor’s note:</w:t>
        </w:r>
        <w:r w:rsidRPr="00A92AF2">
          <w:rPr>
            <w:lang w:val="en-US"/>
          </w:rPr>
          <w:tab/>
          <w:t>The security aspects of the communication between UE and Paging Server, including the details for the assignment of UE identity and credential which enable the UE to establish a secure connection with the Paging Server via the Internet, as well as any privacy issues, will be addressed by SA WG3.</w:t>
        </w:r>
      </w:ins>
    </w:p>
    <w:p w:rsidR="00927C6D" w:rsidRPr="00A92AF2" w:rsidRDefault="00927C6D" w:rsidP="00927C6D">
      <w:pPr>
        <w:rPr>
          <w:lang w:val="en-US"/>
        </w:rPr>
      </w:pPr>
      <w:r w:rsidRPr="00A92AF2">
        <w:rPr>
          <w:lang w:val="en-US"/>
        </w:rPr>
        <w:t>Similarly, upon connecting to the network associated with USIM B the UE obtains the address of a Paging Server B and registers for paging events at Paging Server B via Internet access provided by the network associated with USIM A.</w:t>
      </w:r>
    </w:p>
    <w:p w:rsidR="00927C6D" w:rsidRPr="00A92AF2" w:rsidRDefault="00927C6D" w:rsidP="00927C6D">
      <w:pPr>
        <w:pStyle w:val="NO"/>
        <w:rPr>
          <w:lang w:val="en-US"/>
        </w:rPr>
      </w:pPr>
      <w:r w:rsidRPr="00A92AF2">
        <w:rPr>
          <w:lang w:val="en-US"/>
        </w:rPr>
        <w:t>NOTE</w:t>
      </w:r>
      <w:r w:rsidR="00E10471" w:rsidRPr="00A92AF2">
        <w:rPr>
          <w:lang w:val="en-US"/>
        </w:rPr>
        <w:t> </w:t>
      </w:r>
      <w:r w:rsidRPr="00A92AF2">
        <w:rPr>
          <w:lang w:val="en-US"/>
        </w:rPr>
        <w:t>1:</w:t>
      </w:r>
      <w:r w:rsidRPr="00A92AF2">
        <w:rPr>
          <w:lang w:val="en-US"/>
        </w:rPr>
        <w:tab/>
        <w:t>There is no business relationship between system A and system B in this solution. UE registers with Paging Server A using the Internet access of system B, and vice versa.</w:t>
      </w:r>
    </w:p>
    <w:p w:rsidR="00927C6D" w:rsidRPr="00A92AF2" w:rsidRDefault="00927C6D" w:rsidP="00927C6D">
      <w:pPr>
        <w:rPr>
          <w:lang w:val="en-US"/>
        </w:rPr>
      </w:pPr>
      <w:r w:rsidRPr="00A92AF2">
        <w:rPr>
          <w:lang w:val="en-US"/>
        </w:rPr>
        <w:t>While connected to the network associated with USIM A the UE keeps an established connection with Paging Server B via the Internet.</w:t>
      </w:r>
    </w:p>
    <w:p w:rsidR="00927C6D" w:rsidRPr="00A92AF2" w:rsidRDefault="00927C6D" w:rsidP="00927C6D">
      <w:pPr>
        <w:rPr>
          <w:lang w:val="en-US"/>
        </w:rPr>
      </w:pPr>
      <w:r w:rsidRPr="00A92AF2">
        <w:rPr>
          <w:lang w:val="en-US"/>
        </w:rPr>
        <w:t>Similarly, while connected to the network associated with USIM B the UE keeps an established connection with Paging Server A via the Internet.</w:t>
      </w:r>
    </w:p>
    <w:p w:rsidR="00927C6D" w:rsidRPr="00A92AF2" w:rsidRDefault="00927C6D" w:rsidP="00927C6D">
      <w:pPr>
        <w:rPr>
          <w:lang w:val="en-US"/>
        </w:rPr>
      </w:pPr>
      <w:r w:rsidRPr="00A92AF2">
        <w:rPr>
          <w:lang w:val="en-US"/>
        </w:rPr>
        <w:t>When the UE needs to be paged for MT service in system A, the SMF (or MME) in system A initiates the direct paging in system A (refer to red dashed line in Figure 6.</w:t>
      </w:r>
      <w:r w:rsidR="008D2548" w:rsidRPr="00A92AF2">
        <w:rPr>
          <w:lang w:val="en-US"/>
        </w:rPr>
        <w:t>7</w:t>
      </w:r>
      <w:r w:rsidRPr="00A92AF2">
        <w:rPr>
          <w:lang w:val="en-US"/>
        </w:rPr>
        <w:t>.2-1) and after some delay (the value of which depends on configured paging strategy in the AMF) it also sends a Push Notification via Paging Server A (refer to the blue dash-dotted line in Figure 6.</w:t>
      </w:r>
      <w:r w:rsidR="008D2548" w:rsidRPr="00A92AF2">
        <w:rPr>
          <w:lang w:val="en-US"/>
        </w:rPr>
        <w:t>7</w:t>
      </w:r>
      <w:r w:rsidRPr="00A92AF2">
        <w:rPr>
          <w:lang w:val="en-US"/>
        </w:rPr>
        <w:t>.2-1). The following cases may arise:</w:t>
      </w:r>
    </w:p>
    <w:p w:rsidR="00927C6D" w:rsidRPr="00A92AF2" w:rsidRDefault="00927C6D" w:rsidP="00927C6D">
      <w:pPr>
        <w:pStyle w:val="B1"/>
        <w:rPr>
          <w:lang w:val="en-US"/>
        </w:rPr>
      </w:pPr>
      <w:r w:rsidRPr="00A92AF2">
        <w:rPr>
          <w:lang w:val="en-US"/>
        </w:rPr>
        <w:t>1.</w:t>
      </w:r>
      <w:r w:rsidRPr="00A92AF2">
        <w:rPr>
          <w:lang w:val="en-US"/>
        </w:rPr>
        <w:tab/>
        <w:t>UE was engaged in active communication via system B; in this case the UE will not be able to listen to the Uu paging in system A, but it will receive the Push Notification from Paging Server A via its Internet connection on system B. Upon reception of the Push Notification the UE decides whether it should suspend the communication in system B and respond to the Uu paging in system A.</w:t>
      </w:r>
    </w:p>
    <w:p w:rsidR="00927C6D" w:rsidRPr="00A92AF2" w:rsidRDefault="00927C6D" w:rsidP="00927C6D">
      <w:pPr>
        <w:pStyle w:val="B1"/>
        <w:rPr>
          <w:lang w:val="en-US"/>
        </w:rPr>
      </w:pPr>
      <w:r w:rsidRPr="00A92AF2">
        <w:rPr>
          <w:lang w:val="en-US"/>
        </w:rPr>
        <w:t>2.</w:t>
      </w:r>
      <w:r w:rsidRPr="00A92AF2">
        <w:rPr>
          <w:lang w:val="en-US"/>
        </w:rPr>
        <w:tab/>
        <w:t xml:space="preserve">UE was in Idle state in both system A and system B. The UE will be paged sequentially: initially in system A only and after some delay also via its Internet connection in system B with the Push Notification. In system B, a DL packet for the UE is received, that triggers "normal" paging, which can be successful or unsuccessful, independently from the fact that the UE has responded in system A or not. If </w:t>
      </w:r>
      <w:r w:rsidR="00E10471" w:rsidRPr="00A92AF2">
        <w:rPr>
          <w:lang w:val="en-US"/>
        </w:rPr>
        <w:t>unsuccessful</w:t>
      </w:r>
      <w:r w:rsidRPr="00A92AF2">
        <w:rPr>
          <w:lang w:val="en-US"/>
        </w:rPr>
        <w:t xml:space="preserve">, the Push Notification packet is </w:t>
      </w:r>
      <w:del w:id="2531" w:author="S2-2004520" w:date="2020-06-17T11:45:00Z">
        <w:r w:rsidRPr="00A92AF2" w:rsidDel="00D96E8D">
          <w:rPr>
            <w:lang w:val="en-US"/>
          </w:rPr>
          <w:delText xml:space="preserve">either </w:delText>
        </w:r>
      </w:del>
      <w:r w:rsidRPr="00A92AF2">
        <w:rPr>
          <w:lang w:val="en-US"/>
        </w:rPr>
        <w:t>dropped by system B</w:t>
      </w:r>
      <w:del w:id="2532" w:author="S2-2004520" w:date="2020-06-17T11:45:00Z">
        <w:r w:rsidRPr="00A92AF2" w:rsidDel="00D96E8D">
          <w:rPr>
            <w:lang w:val="en-US"/>
          </w:rPr>
          <w:delText xml:space="preserve"> or, when extended buffering is used for the UE in system B, it can be buffered by system B</w:delText>
        </w:r>
      </w:del>
      <w:r w:rsidRPr="00A92AF2">
        <w:rPr>
          <w:lang w:val="en-US"/>
        </w:rPr>
        <w:t>.</w:t>
      </w:r>
    </w:p>
    <w:p w:rsidR="00927C6D" w:rsidRPr="00A92AF2" w:rsidDel="00D96E8D" w:rsidRDefault="00E10471" w:rsidP="00927C6D">
      <w:pPr>
        <w:pStyle w:val="EditorsNote"/>
        <w:rPr>
          <w:del w:id="2533" w:author="S2-2004520" w:date="2020-06-17T11:45:00Z"/>
          <w:lang w:val="en-US"/>
        </w:rPr>
      </w:pPr>
      <w:del w:id="2534" w:author="S2-2004520" w:date="2020-06-17T11:45:00Z">
        <w:r w:rsidRPr="00A92AF2" w:rsidDel="00D96E8D">
          <w:rPr>
            <w:lang w:val="en-US"/>
          </w:rPr>
          <w:delText>Editor's note:</w:delText>
        </w:r>
        <w:r w:rsidRPr="00A92AF2" w:rsidDel="00D96E8D">
          <w:rPr>
            <w:lang w:val="en-US"/>
          </w:rPr>
          <w:tab/>
        </w:r>
        <w:r w:rsidR="00927C6D" w:rsidRPr="00A92AF2" w:rsidDel="00D96E8D">
          <w:rPr>
            <w:lang w:val="en-US"/>
          </w:rPr>
          <w:delText>The applicability of this solution in conjunction with extended buffering is FFS.</w:delText>
        </w:r>
      </w:del>
    </w:p>
    <w:p w:rsidR="00D96E8D" w:rsidRPr="00A92AF2" w:rsidRDefault="00D96E8D" w:rsidP="00D96E8D">
      <w:pPr>
        <w:pStyle w:val="NO"/>
        <w:rPr>
          <w:ins w:id="2535" w:author="S2-2004520" w:date="2020-06-17T11:45:00Z"/>
          <w:lang w:val="en-US"/>
        </w:rPr>
      </w:pPr>
      <w:ins w:id="2536" w:author="S2-2004520" w:date="2020-06-17T11:45:00Z">
        <w:r w:rsidRPr="00A92AF2">
          <w:rPr>
            <w:lang w:val="en-US"/>
          </w:rPr>
          <w:t>NOTE </w:t>
        </w:r>
        <w:del w:id="2537" w:author="Rapporteur" w:date="2020-06-17T14:56:00Z">
          <w:r w:rsidRPr="00A92AF2" w:rsidDel="00BA5CBA">
            <w:rPr>
              <w:lang w:val="en-US"/>
            </w:rPr>
            <w:delText>y</w:delText>
          </w:r>
        </w:del>
      </w:ins>
      <w:ins w:id="2538" w:author="Rapporteur" w:date="2020-06-17T14:56:00Z">
        <w:r w:rsidR="00BA5CBA">
          <w:rPr>
            <w:lang w:val="en-US"/>
          </w:rPr>
          <w:t>1a</w:t>
        </w:r>
      </w:ins>
      <w:ins w:id="2539" w:author="S2-2004520" w:date="2020-06-17T11:45:00Z">
        <w:r w:rsidRPr="00A92AF2">
          <w:rPr>
            <w:lang w:val="en-US"/>
          </w:rPr>
          <w:t>:</w:t>
        </w:r>
        <w:r w:rsidRPr="00A92AF2">
          <w:rPr>
            <w:lang w:val="en-US"/>
          </w:rPr>
          <w:tab/>
          <w:t>The solution is not applicable when extended buffering is used.</w:t>
        </w:r>
      </w:ins>
    </w:p>
    <w:p w:rsidR="00927C6D" w:rsidRPr="00A92AF2" w:rsidDel="00D96E8D" w:rsidRDefault="00E10471" w:rsidP="00927C6D">
      <w:pPr>
        <w:pStyle w:val="EditorsNote"/>
        <w:rPr>
          <w:del w:id="2540" w:author="S2-2004520" w:date="2020-06-17T11:45:00Z"/>
          <w:lang w:val="en-US"/>
        </w:rPr>
      </w:pPr>
      <w:del w:id="2541" w:author="S2-2004520" w:date="2020-06-17T11:45:00Z">
        <w:r w:rsidRPr="00A92AF2" w:rsidDel="00D96E8D">
          <w:rPr>
            <w:lang w:val="en-US"/>
          </w:rPr>
          <w:delText>Editor's note:</w:delText>
        </w:r>
        <w:r w:rsidRPr="00A92AF2" w:rsidDel="00D96E8D">
          <w:rPr>
            <w:lang w:val="en-US"/>
          </w:rPr>
          <w:tab/>
        </w:r>
        <w:r w:rsidR="00927C6D" w:rsidRPr="00A92AF2" w:rsidDel="00D96E8D">
          <w:rPr>
            <w:lang w:val="en-US"/>
          </w:rPr>
          <w:delText>How to prevent loops if system B uses the same solution is FFS (i.e. how to avoid that the Push Notification perceived as U-plane data by system B triggers a Push Notification towards system A).</w:delText>
        </w:r>
      </w:del>
    </w:p>
    <w:p w:rsidR="00927C6D" w:rsidRPr="00A92AF2" w:rsidRDefault="00927C6D" w:rsidP="00927C6D">
      <w:pPr>
        <w:rPr>
          <w:lang w:val="en-US"/>
        </w:rPr>
      </w:pPr>
      <w:r w:rsidRPr="00A92AF2">
        <w:rPr>
          <w:lang w:val="en-US"/>
        </w:rPr>
        <w:t>The Push Notification content is equivalent to the content of the Uu Paging message. As a minimum it includes an indication of the service type that triggered the paging and an identifier that non-ambiguously points to the USIM in the Multi-USIM device for which the paging is intended.</w:t>
      </w:r>
    </w:p>
    <w:p w:rsidR="00927C6D" w:rsidRPr="00A92AF2" w:rsidRDefault="00927C6D" w:rsidP="00927C6D">
      <w:pPr>
        <w:pStyle w:val="NO"/>
        <w:rPr>
          <w:lang w:val="en-US"/>
        </w:rPr>
      </w:pPr>
      <w:r w:rsidRPr="00A92AF2">
        <w:rPr>
          <w:lang w:val="en-US"/>
        </w:rPr>
        <w:t>NOTE</w:t>
      </w:r>
      <w:r w:rsidR="00E10471" w:rsidRPr="00A92AF2">
        <w:rPr>
          <w:lang w:val="en-US"/>
        </w:rPr>
        <w:t> </w:t>
      </w:r>
      <w:r w:rsidRPr="00A92AF2">
        <w:rPr>
          <w:lang w:val="en-US"/>
        </w:rPr>
        <w:t>2:</w:t>
      </w:r>
      <w:r w:rsidRPr="00A92AF2">
        <w:rPr>
          <w:lang w:val="en-US"/>
        </w:rPr>
        <w:tab/>
        <w:t>The Push Notification in the UE is expected to be handled in an IP application client that is able to communicate with the 3GPP layers in the UE (cf. similar to the IMS client). The details of the IP application client handling the Push Notifications is implementation dependent and is outside the scope of this study. The registration for paging events is expected to be performed by the same IP application client.</w:t>
      </w:r>
    </w:p>
    <w:p w:rsidR="00927C6D" w:rsidRPr="00A92AF2" w:rsidDel="0011659D" w:rsidRDefault="00E10471" w:rsidP="00927C6D">
      <w:pPr>
        <w:pStyle w:val="EditorsNote"/>
        <w:rPr>
          <w:del w:id="2542" w:author="S2-2004520" w:date="2020-06-17T11:46:00Z"/>
          <w:lang w:val="en-US"/>
        </w:rPr>
      </w:pPr>
      <w:del w:id="2543" w:author="S2-2004520" w:date="2020-06-17T11:46:00Z">
        <w:r w:rsidRPr="00A92AF2" w:rsidDel="0011659D">
          <w:rPr>
            <w:lang w:val="en-US"/>
          </w:rPr>
          <w:lastRenderedPageBreak/>
          <w:delText>Editor's note:</w:delText>
        </w:r>
        <w:r w:rsidR="00927C6D" w:rsidRPr="00A92AF2" w:rsidDel="0011659D">
          <w:rPr>
            <w:lang w:val="en-US"/>
          </w:rPr>
          <w:tab/>
          <w:delText>Further clarifications on the interactions between the IP application client for Paging Notifications and the 3GPP layers in the UE are FFS.</w:delText>
        </w:r>
      </w:del>
    </w:p>
    <w:p w:rsidR="00927C6D" w:rsidRPr="00A92AF2" w:rsidRDefault="00927C6D" w:rsidP="00927C6D">
      <w:pPr>
        <w:pStyle w:val="Heading3"/>
        <w:rPr>
          <w:lang w:val="en-US"/>
        </w:rPr>
      </w:pPr>
      <w:bookmarkStart w:id="2544" w:name="_Toc30685115"/>
      <w:bookmarkStart w:id="2545" w:name="_Toc31014390"/>
      <w:bookmarkStart w:id="2546" w:name="_Toc31109431"/>
      <w:bookmarkStart w:id="2547" w:name="_Toc31109518"/>
      <w:bookmarkStart w:id="2548" w:name="_Toc31109609"/>
      <w:bookmarkStart w:id="2549" w:name="_Toc43301408"/>
      <w:r w:rsidRPr="00A92AF2">
        <w:rPr>
          <w:lang w:val="en-US"/>
        </w:rPr>
        <w:t>6.</w:t>
      </w:r>
      <w:r w:rsidR="008D2548" w:rsidRPr="00A92AF2">
        <w:rPr>
          <w:lang w:val="en-US"/>
        </w:rPr>
        <w:t>7</w:t>
      </w:r>
      <w:r w:rsidRPr="00A92AF2">
        <w:rPr>
          <w:lang w:val="en-US"/>
        </w:rPr>
        <w:t>.</w:t>
      </w:r>
      <w:r w:rsidRPr="00A92AF2">
        <w:rPr>
          <w:lang w:val="en-US" w:eastAsia="zh-CN"/>
        </w:rPr>
        <w:t>3</w:t>
      </w:r>
      <w:r w:rsidRPr="00A92AF2">
        <w:rPr>
          <w:lang w:val="en-US"/>
        </w:rPr>
        <w:tab/>
        <w:t>Procedures</w:t>
      </w:r>
      <w:bookmarkEnd w:id="2544"/>
      <w:bookmarkEnd w:id="2545"/>
      <w:bookmarkEnd w:id="2546"/>
      <w:bookmarkEnd w:id="2547"/>
      <w:bookmarkEnd w:id="2548"/>
      <w:bookmarkEnd w:id="2549"/>
    </w:p>
    <w:p w:rsidR="00927C6D" w:rsidRPr="00A92AF2" w:rsidDel="0011659D" w:rsidRDefault="00E10471" w:rsidP="00927C6D">
      <w:pPr>
        <w:pStyle w:val="EditorsNote"/>
        <w:rPr>
          <w:del w:id="2550" w:author="S2-2004520" w:date="2020-06-17T11:46:00Z"/>
          <w:lang w:val="en-US"/>
        </w:rPr>
      </w:pPr>
      <w:del w:id="2551" w:author="S2-2004520" w:date="2020-06-17T11:46:00Z">
        <w:r w:rsidRPr="00A92AF2" w:rsidDel="0011659D">
          <w:rPr>
            <w:lang w:val="en-US"/>
          </w:rPr>
          <w:delText>Editor's note:</w:delText>
        </w:r>
        <w:r w:rsidR="00927C6D" w:rsidRPr="00A92AF2" w:rsidDel="0011659D">
          <w:rPr>
            <w:lang w:val="en-US"/>
          </w:rPr>
          <w:tab/>
          <w:delText>This clause describes high-level procedures and information flows for the solution.</w:delText>
        </w:r>
      </w:del>
    </w:p>
    <w:p w:rsidR="0011659D" w:rsidRPr="00A92AF2" w:rsidRDefault="0011659D" w:rsidP="0011659D">
      <w:pPr>
        <w:rPr>
          <w:ins w:id="2552" w:author="S2-2004520" w:date="2020-06-17T11:46:00Z"/>
          <w:lang w:val="en-US"/>
        </w:rPr>
      </w:pPr>
      <w:ins w:id="2553" w:author="S2-2004520" w:date="2020-06-17T11:46:00Z">
        <w:r w:rsidRPr="00A92AF2">
          <w:rPr>
            <w:lang w:val="en-US"/>
          </w:rPr>
          <w:t>Depicted in Figure 6.7.3-1 is the call flow for the case where UE A and UE B are in Idle and Connected state, respectively, when a downlink user plane packet (e.g. SIP INVITE) arrives at UPF A.</w:t>
        </w:r>
      </w:ins>
    </w:p>
    <w:p w:rsidR="0011659D" w:rsidRPr="00A92AF2" w:rsidRDefault="0011659D" w:rsidP="0011659D">
      <w:pPr>
        <w:pStyle w:val="EditorsNote"/>
        <w:rPr>
          <w:ins w:id="2554" w:author="S2-2004520" w:date="2020-06-17T11:46:00Z"/>
          <w:lang w:val="en-US"/>
        </w:rPr>
      </w:pPr>
    </w:p>
    <w:p w:rsidR="0011659D" w:rsidRPr="00A92AF2" w:rsidRDefault="0011659D" w:rsidP="0011659D">
      <w:pPr>
        <w:pStyle w:val="TH"/>
        <w:rPr>
          <w:ins w:id="2555" w:author="S2-2004520" w:date="2020-06-17T11:46:00Z"/>
          <w:lang w:val="en-US"/>
        </w:rPr>
      </w:pPr>
      <w:ins w:id="2556" w:author="S2-2004520" w:date="2020-06-17T11:46:00Z">
        <w:r w:rsidRPr="00A92AF2">
          <w:rPr>
            <w:lang w:val="en-US"/>
          </w:rPr>
          <w:object w:dxaOrig="8652" w:dyaOrig="5497">
            <v:shape id="_x0000_i1043" type="#_x0000_t75" style="width:432.5pt;height:275pt" o:ole="">
              <v:imagedata r:id="rId48" o:title=""/>
            </v:shape>
            <o:OLEObject Type="Embed" ProgID="Visio.Drawing.15" ShapeID="_x0000_i1043" DrawAspect="Content" ObjectID="_1653916783" r:id="rId49"/>
          </w:object>
        </w:r>
      </w:ins>
    </w:p>
    <w:p w:rsidR="0011659D" w:rsidRPr="00A92AF2" w:rsidRDefault="0011659D" w:rsidP="0011659D">
      <w:pPr>
        <w:pStyle w:val="TF"/>
        <w:rPr>
          <w:ins w:id="2557" w:author="S2-2004520" w:date="2020-06-17T11:46:00Z"/>
          <w:lang w:val="en-US"/>
        </w:rPr>
      </w:pPr>
      <w:ins w:id="2558" w:author="S2-2004520" w:date="2020-06-17T11:46:00Z">
        <w:r w:rsidRPr="00A92AF2">
          <w:rPr>
            <w:lang w:val="en-US"/>
          </w:rPr>
          <w:t>Figure 6.7.3-1: Push Notification: UE A in Idle; UE B in Connected</w:t>
        </w:r>
      </w:ins>
    </w:p>
    <w:p w:rsidR="0011659D" w:rsidRPr="00A92AF2" w:rsidRDefault="0011659D" w:rsidP="0011659D">
      <w:pPr>
        <w:pStyle w:val="B1"/>
        <w:rPr>
          <w:ins w:id="2559" w:author="S2-2004520" w:date="2020-06-17T11:46:00Z"/>
          <w:lang w:val="en-US"/>
        </w:rPr>
      </w:pPr>
      <w:ins w:id="2560" w:author="S2-2004520" w:date="2020-06-17T11:46:00Z">
        <w:r w:rsidRPr="00A92AF2">
          <w:rPr>
            <w:lang w:val="en-US"/>
          </w:rPr>
          <w:t>1.</w:t>
        </w:r>
        <w:r w:rsidRPr="00A92AF2">
          <w:rPr>
            <w:lang w:val="en-US"/>
          </w:rPr>
          <w:tab/>
          <w:t>User plane packet (e.g. SIP INVITE) arrives at the UPF in system A.</w:t>
        </w:r>
      </w:ins>
    </w:p>
    <w:p w:rsidR="0011659D" w:rsidRPr="00A92AF2" w:rsidRDefault="0011659D" w:rsidP="0011659D">
      <w:pPr>
        <w:pStyle w:val="B1"/>
        <w:rPr>
          <w:ins w:id="2561" w:author="S2-2004520" w:date="2020-06-17T11:46:00Z"/>
          <w:lang w:val="en-US"/>
        </w:rPr>
      </w:pPr>
      <w:ins w:id="2562" w:author="S2-2004520" w:date="2020-06-17T11:46:00Z">
        <w:r w:rsidRPr="00A92AF2">
          <w:rPr>
            <w:lang w:val="en-US"/>
          </w:rPr>
          <w:t>2-4.</w:t>
        </w:r>
        <w:r w:rsidRPr="00A92AF2">
          <w:rPr>
            <w:lang w:val="en-US"/>
          </w:rPr>
          <w:tab/>
          <w:t>AMF pages the UE.</w:t>
        </w:r>
      </w:ins>
    </w:p>
    <w:p w:rsidR="0011659D" w:rsidRPr="00A92AF2" w:rsidRDefault="0011659D" w:rsidP="0011659D">
      <w:pPr>
        <w:pStyle w:val="B1"/>
        <w:rPr>
          <w:ins w:id="2563" w:author="S2-2004520" w:date="2020-06-17T11:46:00Z"/>
          <w:lang w:val="en-US"/>
        </w:rPr>
      </w:pPr>
      <w:ins w:id="2564" w:author="S2-2004520" w:date="2020-06-17T11:46:00Z">
        <w:r w:rsidRPr="00A92AF2">
          <w:rPr>
            <w:lang w:val="en-US"/>
          </w:rPr>
          <w:t>5.</w:t>
        </w:r>
        <w:r w:rsidRPr="00A92AF2">
          <w:rPr>
            <w:lang w:val="en-US"/>
          </w:rPr>
          <w:tab/>
          <w:t>In absence of UE A response during preconfigured time T</w:t>
        </w:r>
        <w:r w:rsidRPr="00A92AF2">
          <w:rPr>
            <w:vertAlign w:val="subscript"/>
            <w:lang w:val="en-US"/>
          </w:rPr>
          <w:t>nr</w:t>
        </w:r>
        <w:r w:rsidRPr="00A92AF2">
          <w:rPr>
            <w:lang w:val="en-US"/>
          </w:rPr>
          <w:t xml:space="preserve"> (e.g. T</w:t>
        </w:r>
        <w:r w:rsidRPr="00A92AF2">
          <w:rPr>
            <w:vertAlign w:val="subscript"/>
            <w:lang w:val="en-US"/>
          </w:rPr>
          <w:t>nr</w:t>
        </w:r>
        <w:r w:rsidRPr="00A92AF2">
          <w:rPr>
            <w:lang w:val="en-US"/>
          </w:rPr>
          <w:t xml:space="preserve">&lt;T3513) the AMF triggers sending of a Push Notification via the Internet using </w:t>
        </w:r>
        <w:bookmarkStart w:id="2565" w:name="_Hlk39499458"/>
        <w:r w:rsidRPr="00A92AF2">
          <w:rPr>
            <w:lang w:val="en-US"/>
          </w:rPr>
          <w:t>PS A (Paging Server A</w:t>
        </w:r>
        <w:bookmarkEnd w:id="2565"/>
        <w:r w:rsidRPr="00A92AF2">
          <w:rPr>
            <w:lang w:val="en-US"/>
          </w:rPr>
          <w:t>).</w:t>
        </w:r>
      </w:ins>
    </w:p>
    <w:p w:rsidR="0011659D" w:rsidRPr="00A92AF2" w:rsidRDefault="0011659D" w:rsidP="0011659D">
      <w:pPr>
        <w:pStyle w:val="B1"/>
        <w:rPr>
          <w:ins w:id="2566" w:author="S2-2004520" w:date="2020-06-17T11:46:00Z"/>
          <w:lang w:val="en-US"/>
        </w:rPr>
      </w:pPr>
      <w:ins w:id="2567" w:author="S2-2004520" w:date="2020-06-17T11:46:00Z">
        <w:r w:rsidRPr="00A92AF2">
          <w:rPr>
            <w:lang w:val="en-US"/>
          </w:rPr>
          <w:t>6-7.</w:t>
        </w:r>
        <w:r w:rsidRPr="00A92AF2">
          <w:rPr>
            <w:lang w:val="en-US"/>
          </w:rPr>
          <w:tab/>
          <w:t>The Push Notification is delivered to UE B as user plane data.</w:t>
        </w:r>
      </w:ins>
    </w:p>
    <w:p w:rsidR="0011659D" w:rsidRPr="00A92AF2" w:rsidRDefault="0011659D" w:rsidP="0011659D">
      <w:pPr>
        <w:pStyle w:val="B1"/>
        <w:rPr>
          <w:ins w:id="2568" w:author="S2-2004520" w:date="2020-06-17T11:46:00Z"/>
          <w:lang w:val="en-US"/>
        </w:rPr>
      </w:pPr>
      <w:ins w:id="2569" w:author="S2-2004520" w:date="2020-06-17T11:46:00Z">
        <w:r w:rsidRPr="00A92AF2">
          <w:rPr>
            <w:lang w:val="en-US"/>
          </w:rPr>
          <w:t>8.</w:t>
        </w:r>
        <w:r w:rsidRPr="00A92AF2">
          <w:rPr>
            <w:lang w:val="en-US"/>
          </w:rPr>
          <w:tab/>
          <w:t>If the multi-USIM device determines that it shall respond to the paging in system A, UE B sends back a Push Notification ACK to PS A via the Internet.</w:t>
        </w:r>
      </w:ins>
    </w:p>
    <w:p w:rsidR="0011659D" w:rsidRPr="00A92AF2" w:rsidRDefault="0011659D" w:rsidP="0011659D">
      <w:pPr>
        <w:pStyle w:val="B1"/>
        <w:rPr>
          <w:ins w:id="2570" w:author="S2-2004520" w:date="2020-06-17T11:46:00Z"/>
          <w:lang w:val="en-US"/>
        </w:rPr>
      </w:pPr>
      <w:ins w:id="2571" w:author="S2-2004520" w:date="2020-06-17T11:46:00Z">
        <w:r w:rsidRPr="00A92AF2">
          <w:rPr>
            <w:lang w:val="en-US"/>
          </w:rPr>
          <w:t>9-11.</w:t>
        </w:r>
        <w:r w:rsidRPr="00A92AF2">
          <w:rPr>
            <w:lang w:val="en-US"/>
          </w:rPr>
          <w:tab/>
          <w:t>The Push Notification ACK is eventually delivered to the AMF which may “encourage” it to continue the paging of UE A (e.g. reinitiate paging upon expiry of timer T3513)</w:t>
        </w:r>
        <w:bookmarkStart w:id="2572" w:name="_Hlk39499546"/>
        <w:r w:rsidRPr="00A92AF2">
          <w:rPr>
            <w:lang w:val="en-US"/>
          </w:rPr>
          <w:t xml:space="preserve"> </w:t>
        </w:r>
        <w:bookmarkEnd w:id="2572"/>
        <w:r w:rsidRPr="00A92AF2">
          <w:rPr>
            <w:lang w:val="en-US"/>
          </w:rPr>
          <w:t>to allow the multi-USIM device to perform coordinated leaving on UE B and respond to paging on UE A.</w:t>
        </w:r>
      </w:ins>
    </w:p>
    <w:p w:rsidR="0011659D" w:rsidRPr="00A92AF2" w:rsidRDefault="0011659D" w:rsidP="0011659D">
      <w:pPr>
        <w:pStyle w:val="B1"/>
        <w:rPr>
          <w:ins w:id="2573" w:author="S2-2004520" w:date="2020-06-17T11:46:00Z"/>
          <w:lang w:val="en-US"/>
        </w:rPr>
      </w:pPr>
      <w:ins w:id="2574" w:author="S2-2004520" w:date="2020-06-17T11:46:00Z">
        <w:r w:rsidRPr="00A92AF2">
          <w:rPr>
            <w:lang w:val="en-US"/>
          </w:rPr>
          <w:t>12.</w:t>
        </w:r>
        <w:r w:rsidRPr="00A92AF2">
          <w:rPr>
            <w:lang w:val="en-US"/>
          </w:rPr>
          <w:tab/>
          <w:t>UE A responds to paging and receives the SIP INVITE in the user plane</w:t>
        </w:r>
      </w:ins>
    </w:p>
    <w:p w:rsidR="0011659D" w:rsidRPr="00A92AF2" w:rsidRDefault="0011659D" w:rsidP="0011659D">
      <w:pPr>
        <w:pStyle w:val="TH"/>
        <w:rPr>
          <w:ins w:id="2575" w:author="S2-2004520" w:date="2020-06-17T11:46:00Z"/>
          <w:lang w:val="en-US"/>
        </w:rPr>
      </w:pPr>
      <w:ins w:id="2576" w:author="S2-2004520" w:date="2020-06-17T11:46:00Z">
        <w:r w:rsidRPr="00A92AF2">
          <w:rPr>
            <w:lang w:val="en-US"/>
          </w:rPr>
          <w:object w:dxaOrig="8652" w:dyaOrig="5497">
            <v:shape id="_x0000_i1044" type="#_x0000_t75" style="width:432.5pt;height:275pt" o:ole="">
              <v:imagedata r:id="rId50" o:title=""/>
            </v:shape>
            <o:OLEObject Type="Embed" ProgID="Visio.Drawing.15" ShapeID="_x0000_i1044" DrawAspect="Content" ObjectID="_1653916784" r:id="rId51"/>
          </w:object>
        </w:r>
      </w:ins>
    </w:p>
    <w:p w:rsidR="0011659D" w:rsidRPr="00A92AF2" w:rsidRDefault="0011659D" w:rsidP="0011659D">
      <w:pPr>
        <w:pStyle w:val="TF"/>
        <w:rPr>
          <w:ins w:id="2577" w:author="S2-2004520" w:date="2020-06-17T11:46:00Z"/>
          <w:lang w:val="en-US"/>
        </w:rPr>
      </w:pPr>
      <w:ins w:id="2578" w:author="S2-2004520" w:date="2020-06-17T11:46:00Z">
        <w:r w:rsidRPr="00A92AF2">
          <w:rPr>
            <w:lang w:val="en-US"/>
          </w:rPr>
          <w:t>Figure 6.7.3-2: Push Notification: UE A in Idle; UE B in Idle</w:t>
        </w:r>
      </w:ins>
    </w:p>
    <w:p w:rsidR="0011659D" w:rsidRPr="00A92AF2" w:rsidRDefault="0011659D" w:rsidP="0011659D">
      <w:pPr>
        <w:pStyle w:val="B1"/>
        <w:rPr>
          <w:ins w:id="2579" w:author="S2-2004520" w:date="2020-06-17T11:46:00Z"/>
          <w:lang w:val="en-US"/>
        </w:rPr>
      </w:pPr>
      <w:ins w:id="2580" w:author="S2-2004520" w:date="2020-06-17T11:46:00Z">
        <w:r w:rsidRPr="00A92AF2">
          <w:rPr>
            <w:lang w:val="en-US"/>
          </w:rPr>
          <w:t>1-6.</w:t>
        </w:r>
        <w:r w:rsidRPr="00A92AF2">
          <w:rPr>
            <w:lang w:val="en-US"/>
          </w:rPr>
          <w:tab/>
          <w:t>Same as in Figure 6.7.3-1.</w:t>
        </w:r>
      </w:ins>
    </w:p>
    <w:p w:rsidR="0011659D" w:rsidRPr="00A92AF2" w:rsidRDefault="0011659D" w:rsidP="0011659D">
      <w:pPr>
        <w:pStyle w:val="B1"/>
        <w:rPr>
          <w:ins w:id="2581" w:author="S2-2004520" w:date="2020-06-17T11:46:00Z"/>
          <w:lang w:val="en-US"/>
        </w:rPr>
      </w:pPr>
      <w:ins w:id="2582" w:author="S2-2004520" w:date="2020-06-17T11:46:00Z">
        <w:r w:rsidRPr="00A92AF2">
          <w:rPr>
            <w:lang w:val="en-US"/>
          </w:rPr>
          <w:t>7.</w:t>
        </w:r>
        <w:r w:rsidRPr="00A92AF2">
          <w:rPr>
            <w:lang w:val="en-US"/>
          </w:rPr>
          <w:tab/>
          <w:t>Given that UE B is in Idle state the Push Notification is buffered at the UPF in system B.</w:t>
        </w:r>
      </w:ins>
    </w:p>
    <w:p w:rsidR="0011659D" w:rsidRPr="00A92AF2" w:rsidRDefault="0011659D" w:rsidP="0011659D">
      <w:pPr>
        <w:pStyle w:val="B1"/>
        <w:rPr>
          <w:ins w:id="2583" w:author="S2-2004520" w:date="2020-06-17T11:46:00Z"/>
          <w:lang w:val="en-US"/>
        </w:rPr>
      </w:pPr>
      <w:ins w:id="2584" w:author="S2-2004520" w:date="2020-06-17T11:46:00Z">
        <w:r w:rsidRPr="00A92AF2">
          <w:rPr>
            <w:lang w:val="en-US"/>
          </w:rPr>
          <w:t>8-10.</w:t>
        </w:r>
        <w:r w:rsidRPr="00A92AF2">
          <w:rPr>
            <w:lang w:val="en-US"/>
          </w:rPr>
          <w:tab/>
          <w:t>UE B is paged.</w:t>
        </w:r>
      </w:ins>
    </w:p>
    <w:p w:rsidR="0011659D" w:rsidRPr="00A92AF2" w:rsidRDefault="0011659D" w:rsidP="0011659D">
      <w:pPr>
        <w:pStyle w:val="B1"/>
        <w:rPr>
          <w:ins w:id="2585" w:author="S2-2004520" w:date="2020-06-17T11:46:00Z"/>
          <w:lang w:val="en-US"/>
        </w:rPr>
      </w:pPr>
      <w:ins w:id="2586" w:author="S2-2004520" w:date="2020-06-17T11:46:00Z">
        <w:r w:rsidRPr="00A92AF2">
          <w:rPr>
            <w:lang w:val="en-US"/>
          </w:rPr>
          <w:t>11.</w:t>
        </w:r>
        <w:r w:rsidRPr="00A92AF2">
          <w:rPr>
            <w:lang w:val="en-US"/>
          </w:rPr>
          <w:tab/>
          <w:t>UE B responds to paging and receives the Push Notification in the user plane.</w:t>
        </w:r>
      </w:ins>
    </w:p>
    <w:p w:rsidR="0011659D" w:rsidRPr="00A92AF2" w:rsidRDefault="0011659D" w:rsidP="0011659D">
      <w:pPr>
        <w:pStyle w:val="B1"/>
        <w:rPr>
          <w:ins w:id="2587" w:author="S2-2004520" w:date="2020-06-17T11:46:00Z"/>
          <w:lang w:val="en-US"/>
        </w:rPr>
      </w:pPr>
      <w:ins w:id="2588" w:author="S2-2004520" w:date="2020-06-17T11:46:00Z">
        <w:r w:rsidRPr="00A92AF2">
          <w:rPr>
            <w:lang w:val="en-US"/>
          </w:rPr>
          <w:t>12-13.</w:t>
        </w:r>
        <w:r w:rsidRPr="00A92AF2">
          <w:rPr>
            <w:lang w:val="en-US"/>
          </w:rPr>
          <w:tab/>
          <w:t xml:space="preserve">The multi-USIM device determines that it is unable to receive the paging in system A (e.g. UE A is out of coverage in system A) and sends back a Push Notification NAK to </w:t>
        </w:r>
        <w:bookmarkStart w:id="2589" w:name="_Hlk39500753"/>
        <w:r w:rsidRPr="00A92AF2">
          <w:rPr>
            <w:lang w:val="en-US"/>
          </w:rPr>
          <w:t>PS A</w:t>
        </w:r>
        <w:bookmarkEnd w:id="2589"/>
        <w:r w:rsidRPr="00A92AF2">
          <w:rPr>
            <w:lang w:val="en-US"/>
          </w:rPr>
          <w:t xml:space="preserve"> via the Internet to stop unnecessary paging of UE A in system A.</w:t>
        </w:r>
      </w:ins>
    </w:p>
    <w:p w:rsidR="0011659D" w:rsidRPr="00A92AF2" w:rsidRDefault="0011659D" w:rsidP="0011659D">
      <w:pPr>
        <w:pStyle w:val="NO"/>
        <w:rPr>
          <w:ins w:id="2590" w:author="S2-2004520" w:date="2020-06-17T11:46:00Z"/>
          <w:lang w:val="en-US"/>
        </w:rPr>
      </w:pPr>
      <w:ins w:id="2591" w:author="S2-2004520" w:date="2020-06-17T11:46:00Z">
        <w:r w:rsidRPr="00A92AF2">
          <w:rPr>
            <w:lang w:val="en-US"/>
          </w:rPr>
          <w:t>NOTE 1:</w:t>
        </w:r>
        <w:r w:rsidRPr="00A92AF2">
          <w:rPr>
            <w:lang w:val="en-US"/>
          </w:rPr>
          <w:tab/>
          <w:t>This call flow assumes that UE A is unable to receive paging in system A (e.g. UE A is out of coverage in system A) which seems to be the most likely cause for UE A’s lack of response to paging. However, if the multi-USIM device determines that UE A is able to detect the paging in system A, then UE B responds with a Push Notification ACK and the rest of the call flow is the same as steps 8-12 in Figure 6.7.3-1.</w:t>
        </w:r>
      </w:ins>
    </w:p>
    <w:p w:rsidR="0011659D" w:rsidRPr="00A92AF2" w:rsidRDefault="0011659D" w:rsidP="0011659D">
      <w:pPr>
        <w:pStyle w:val="B1"/>
        <w:rPr>
          <w:ins w:id="2592" w:author="S2-2004520" w:date="2020-06-17T11:46:00Z"/>
          <w:lang w:val="en-US"/>
        </w:rPr>
      </w:pPr>
      <w:ins w:id="2593" w:author="S2-2004520" w:date="2020-06-17T11:46:00Z">
        <w:r w:rsidRPr="00A92AF2">
          <w:rPr>
            <w:lang w:val="en-US"/>
          </w:rPr>
          <w:t>14-15.</w:t>
        </w:r>
        <w:r w:rsidRPr="00A92AF2">
          <w:rPr>
            <w:lang w:val="en-US"/>
          </w:rPr>
          <w:tab/>
          <w:t>Upon reception of the Push Notification NAK, the AMF of system A abandons paging of UE A.</w:t>
        </w:r>
      </w:ins>
    </w:p>
    <w:p w:rsidR="0011659D" w:rsidRPr="00A92AF2" w:rsidRDefault="0011659D" w:rsidP="0011659D">
      <w:pPr>
        <w:pStyle w:val="TH"/>
        <w:rPr>
          <w:ins w:id="2594" w:author="S2-2004520" w:date="2020-06-17T11:46:00Z"/>
          <w:lang w:val="en-US"/>
        </w:rPr>
      </w:pPr>
      <w:ins w:id="2595" w:author="S2-2004520" w:date="2020-06-17T11:46:00Z">
        <w:r w:rsidRPr="00A92AF2">
          <w:rPr>
            <w:lang w:val="en-US"/>
          </w:rPr>
          <w:object w:dxaOrig="8520" w:dyaOrig="7369">
            <v:shape id="_x0000_i1045" type="#_x0000_t75" style="width:426pt;height:368.5pt" o:ole="">
              <v:imagedata r:id="rId52" o:title=""/>
            </v:shape>
            <o:OLEObject Type="Embed" ProgID="Visio.Drawing.15" ShapeID="_x0000_i1045" DrawAspect="Content" ObjectID="_1653916785" r:id="rId53"/>
          </w:object>
        </w:r>
      </w:ins>
    </w:p>
    <w:p w:rsidR="0011659D" w:rsidRPr="00A92AF2" w:rsidRDefault="0011659D" w:rsidP="0011659D">
      <w:pPr>
        <w:pStyle w:val="TF"/>
        <w:rPr>
          <w:ins w:id="2596" w:author="S2-2004520" w:date="2020-06-17T11:46:00Z"/>
          <w:lang w:val="en-US"/>
        </w:rPr>
      </w:pPr>
      <w:ins w:id="2597" w:author="S2-2004520" w:date="2020-06-17T11:46:00Z">
        <w:r w:rsidRPr="00A92AF2">
          <w:rPr>
            <w:lang w:val="en-US"/>
          </w:rPr>
          <w:t>Figure 6.7.3-3: Push Notification: “Reverse” Push Notification and loop avoidance</w:t>
        </w:r>
      </w:ins>
    </w:p>
    <w:p w:rsidR="0011659D" w:rsidRPr="00A92AF2" w:rsidRDefault="0011659D" w:rsidP="0011659D">
      <w:pPr>
        <w:pStyle w:val="B1"/>
        <w:rPr>
          <w:ins w:id="2598" w:author="S2-2004520" w:date="2020-06-17T11:46:00Z"/>
          <w:lang w:val="en-US"/>
        </w:rPr>
      </w:pPr>
      <w:ins w:id="2599" w:author="S2-2004520" w:date="2020-06-17T11:46:00Z">
        <w:r w:rsidRPr="00A92AF2">
          <w:rPr>
            <w:lang w:val="en-US"/>
          </w:rPr>
          <w:t>1-10.</w:t>
        </w:r>
        <w:r w:rsidRPr="00A92AF2">
          <w:rPr>
            <w:lang w:val="en-US"/>
          </w:rPr>
          <w:tab/>
          <w:t xml:space="preserve">Same as in Figure </w:t>
        </w:r>
        <w:bookmarkStart w:id="2600" w:name="_Hlk39502366"/>
        <w:r w:rsidRPr="00A92AF2">
          <w:rPr>
            <w:lang w:val="en-US"/>
          </w:rPr>
          <w:t>6.7.3-2</w:t>
        </w:r>
        <w:bookmarkEnd w:id="2600"/>
        <w:r w:rsidRPr="00A92AF2">
          <w:rPr>
            <w:lang w:val="en-US"/>
          </w:rPr>
          <w:t>.</w:t>
        </w:r>
      </w:ins>
    </w:p>
    <w:p w:rsidR="0011659D" w:rsidRPr="00A92AF2" w:rsidRDefault="0011659D" w:rsidP="0011659D">
      <w:pPr>
        <w:pStyle w:val="B1"/>
        <w:rPr>
          <w:ins w:id="2601" w:author="S2-2004520" w:date="2020-06-17T11:46:00Z"/>
          <w:lang w:val="en-US"/>
        </w:rPr>
      </w:pPr>
      <w:ins w:id="2602" w:author="S2-2004520" w:date="2020-06-17T11:46:00Z">
        <w:r w:rsidRPr="00A92AF2">
          <w:rPr>
            <w:lang w:val="en-US"/>
          </w:rPr>
          <w:t>11.</w:t>
        </w:r>
        <w:r w:rsidRPr="00A92AF2">
          <w:rPr>
            <w:lang w:val="en-US"/>
          </w:rPr>
          <w:tab/>
          <w:t>In absence of UE B’s response to the paging during preconfigured time T</w:t>
        </w:r>
        <w:r w:rsidRPr="00A92AF2">
          <w:rPr>
            <w:vertAlign w:val="subscript"/>
            <w:lang w:val="en-US"/>
          </w:rPr>
          <w:t>nr</w:t>
        </w:r>
        <w:r w:rsidRPr="00A92AF2">
          <w:rPr>
            <w:lang w:val="en-US"/>
          </w:rPr>
          <w:t xml:space="preserve"> (e.g. T</w:t>
        </w:r>
        <w:r w:rsidRPr="00A92AF2">
          <w:rPr>
            <w:vertAlign w:val="subscript"/>
            <w:lang w:val="en-US"/>
          </w:rPr>
          <w:t>nr</w:t>
        </w:r>
        <w:r w:rsidRPr="00A92AF2">
          <w:rPr>
            <w:lang w:val="en-US"/>
          </w:rPr>
          <w:t xml:space="preserve">&lt;T3513) the AMF of system B triggers sending of a Push Notification via the Internet (“reverse” Push Notification) using </w:t>
        </w:r>
        <w:bookmarkStart w:id="2603" w:name="_Hlk39502107"/>
        <w:r w:rsidRPr="00A92AF2">
          <w:rPr>
            <w:lang w:val="en-US"/>
          </w:rPr>
          <w:t xml:space="preserve">PS </w:t>
        </w:r>
        <w:bookmarkEnd w:id="2603"/>
        <w:r w:rsidRPr="00A92AF2">
          <w:rPr>
            <w:lang w:val="en-US"/>
          </w:rPr>
          <w:t>B.</w:t>
        </w:r>
      </w:ins>
    </w:p>
    <w:p w:rsidR="0011659D" w:rsidRPr="00A92AF2" w:rsidRDefault="0011659D" w:rsidP="0011659D">
      <w:pPr>
        <w:pStyle w:val="NO"/>
        <w:rPr>
          <w:ins w:id="2604" w:author="S2-2004520" w:date="2020-06-17T11:46:00Z"/>
          <w:lang w:val="en-US"/>
        </w:rPr>
      </w:pPr>
      <w:ins w:id="2605" w:author="S2-2004520" w:date="2020-06-17T11:46:00Z">
        <w:r w:rsidRPr="00A92AF2">
          <w:rPr>
            <w:lang w:val="en-US"/>
          </w:rPr>
          <w:t>NOTE 2:</w:t>
        </w:r>
        <w:r w:rsidRPr="00A92AF2">
          <w:rPr>
            <w:lang w:val="en-US"/>
          </w:rPr>
          <w:tab/>
          <w:t>The “forward” Push Notification is perceived by system B as “ordinary” MT Internet data. As a configuration choice, system B can be configured to not trigger a Push Notification for “ordinary” MT Internet data, which obviates the need for a solution to the loop avoidance problem. The rest of the call flow assumes that a Push Notification is always sent, including for “ordinary” MT Internet data.</w:t>
        </w:r>
      </w:ins>
    </w:p>
    <w:p w:rsidR="0011659D" w:rsidRPr="00A92AF2" w:rsidRDefault="0011659D" w:rsidP="0011659D">
      <w:pPr>
        <w:pStyle w:val="B1"/>
        <w:rPr>
          <w:ins w:id="2606" w:author="S2-2004520" w:date="2020-06-17T11:46:00Z"/>
          <w:lang w:val="en-US"/>
        </w:rPr>
      </w:pPr>
      <w:ins w:id="2607" w:author="S2-2004520" w:date="2020-06-17T11:46:00Z">
        <w:r w:rsidRPr="00A92AF2">
          <w:rPr>
            <w:lang w:val="en-US"/>
          </w:rPr>
          <w:tab/>
          <w:t>The execution of the subsequent steps depends on the status of system A when the “reverse” Push Notification reaches system A.</w:t>
        </w:r>
      </w:ins>
    </w:p>
    <w:p w:rsidR="0011659D" w:rsidRPr="00A92AF2" w:rsidRDefault="0011659D" w:rsidP="0011659D">
      <w:pPr>
        <w:pStyle w:val="B1"/>
        <w:rPr>
          <w:ins w:id="2608" w:author="S2-2004520" w:date="2020-06-17T11:46:00Z"/>
          <w:lang w:val="en-US"/>
        </w:rPr>
      </w:pPr>
      <w:ins w:id="2609" w:author="S2-2004520" w:date="2020-06-17T11:46:00Z">
        <w:r w:rsidRPr="00A92AF2">
          <w:rPr>
            <w:lang w:val="en-US"/>
          </w:rPr>
          <w:t>12.</w:t>
        </w:r>
        <w:r w:rsidRPr="00A92AF2">
          <w:rPr>
            <w:lang w:val="en-US"/>
          </w:rPr>
          <w:tab/>
          <w:t xml:space="preserve">UE A has responded to the paging in system A. The “reverse” Push Notification is delivered to UE A in the user plane. By inspecting the </w:t>
        </w:r>
        <w:bookmarkStart w:id="2610" w:name="_Hlk39503421"/>
        <w:r w:rsidRPr="00A92AF2">
          <w:rPr>
            <w:lang w:val="en-US"/>
          </w:rPr>
          <w:t>Push Notification</w:t>
        </w:r>
        <w:bookmarkEnd w:id="2610"/>
        <w:r w:rsidRPr="00A92AF2">
          <w:rPr>
            <w:lang w:val="en-US"/>
          </w:rPr>
          <w:t xml:space="preserve"> the multi-USIM device determines that this notification is for lower or equal priority traffic and determines to not respond to the paging of UE B in system B. UE A nevertheless should send a Push Notification NAK to stop the paging of UE B in system B as soon as possible.</w:t>
        </w:r>
      </w:ins>
    </w:p>
    <w:p w:rsidR="0011659D" w:rsidRPr="00A92AF2" w:rsidRDefault="0011659D" w:rsidP="0011659D">
      <w:pPr>
        <w:pStyle w:val="B1"/>
        <w:rPr>
          <w:ins w:id="2611" w:author="S2-2004520" w:date="2020-06-17T11:46:00Z"/>
          <w:lang w:val="en-US"/>
        </w:rPr>
      </w:pPr>
      <w:ins w:id="2612" w:author="S2-2004520" w:date="2020-06-17T11:46:00Z">
        <w:r w:rsidRPr="00A92AF2">
          <w:rPr>
            <w:lang w:val="en-US"/>
          </w:rPr>
          <w:t>13.</w:t>
        </w:r>
        <w:r w:rsidRPr="00A92AF2">
          <w:rPr>
            <w:lang w:val="en-US"/>
          </w:rPr>
          <w:tab/>
          <w:t xml:space="preserve">System A is still in a process of paging UE A when the “reverse” Push Notification is received. UE A does not respond within a pre-configured time interval </w:t>
        </w:r>
        <w:bookmarkStart w:id="2613" w:name="_Hlk39501721"/>
        <w:r w:rsidRPr="00A92AF2">
          <w:rPr>
            <w:lang w:val="en-US"/>
          </w:rPr>
          <w:t>T</w:t>
        </w:r>
        <w:r w:rsidRPr="00A92AF2">
          <w:rPr>
            <w:vertAlign w:val="subscript"/>
            <w:lang w:val="en-US"/>
          </w:rPr>
          <w:t>tot</w:t>
        </w:r>
        <w:bookmarkEnd w:id="2613"/>
        <w:r w:rsidRPr="00A92AF2">
          <w:rPr>
            <w:vertAlign w:val="subscript"/>
            <w:lang w:val="en-US"/>
          </w:rPr>
          <w:t xml:space="preserve"> </w:t>
        </w:r>
        <w:r w:rsidRPr="00A92AF2">
          <w:rPr>
            <w:lang w:val="en-US"/>
          </w:rPr>
          <w:t>(e.g. T</w:t>
        </w:r>
        <w:r w:rsidRPr="00A92AF2">
          <w:rPr>
            <w:vertAlign w:val="subscript"/>
            <w:lang w:val="en-US"/>
          </w:rPr>
          <w:t>tot</w:t>
        </w:r>
        <w:r w:rsidRPr="00A92AF2">
          <w:rPr>
            <w:lang w:val="en-US"/>
          </w:rPr>
          <w:t>=T3513), which leads system A to abandon the paging. The original user plane data that trigger the paging (e.g. SIP INVITE) as well as the queued “reverse” Push Notification, are both dropped by the UPF of system A.</w:t>
        </w:r>
      </w:ins>
    </w:p>
    <w:p w:rsidR="0011659D" w:rsidRPr="00A92AF2" w:rsidRDefault="0011659D" w:rsidP="0011659D">
      <w:pPr>
        <w:pStyle w:val="B1"/>
        <w:rPr>
          <w:ins w:id="2614" w:author="S2-2004520" w:date="2020-06-17T11:46:00Z"/>
          <w:lang w:val="en-US"/>
        </w:rPr>
      </w:pPr>
      <w:ins w:id="2615" w:author="S2-2004520" w:date="2020-06-17T11:46:00Z">
        <w:r w:rsidRPr="00A92AF2">
          <w:rPr>
            <w:lang w:val="en-US"/>
          </w:rPr>
          <w:t>14.</w:t>
        </w:r>
        <w:r w:rsidRPr="00A92AF2">
          <w:rPr>
            <w:lang w:val="en-US"/>
          </w:rPr>
          <w:tab/>
          <w:t xml:space="preserve">System A has already stopped paging UE A when the “reverse” Push Notification is received. To avoid triggering </w:t>
        </w:r>
        <w:bookmarkStart w:id="2616" w:name="_Hlk39503761"/>
        <w:r w:rsidRPr="00A92AF2">
          <w:rPr>
            <w:lang w:val="en-US"/>
          </w:rPr>
          <w:t>new Push Notification</w:t>
        </w:r>
        <w:bookmarkEnd w:id="2616"/>
        <w:r w:rsidRPr="00A92AF2">
          <w:rPr>
            <w:lang w:val="en-US"/>
          </w:rPr>
          <w:t>, system A is configured with a guard timer T</w:t>
        </w:r>
        <w:r w:rsidRPr="00A92AF2">
          <w:rPr>
            <w:vertAlign w:val="subscript"/>
            <w:lang w:val="en-US"/>
          </w:rPr>
          <w:t>gua</w:t>
        </w:r>
        <w:r w:rsidRPr="00A92AF2">
          <w:rPr>
            <w:lang w:val="en-US"/>
          </w:rPr>
          <w:t xml:space="preserve"> that is armed at the end of the unsuccessful paging of UE A (step 14a). Any “ordinary” MT data received before the T</w:t>
        </w:r>
        <w:r w:rsidRPr="00A92AF2">
          <w:rPr>
            <w:vertAlign w:val="subscript"/>
            <w:lang w:val="en-US"/>
          </w:rPr>
          <w:t>gua</w:t>
        </w:r>
        <w:r w:rsidRPr="00A92AF2">
          <w:rPr>
            <w:lang w:val="en-US"/>
          </w:rPr>
          <w:t xml:space="preserve"> timer expires is considered as spurious data.</w:t>
        </w:r>
      </w:ins>
    </w:p>
    <w:p w:rsidR="0011659D" w:rsidRPr="00A92AF2" w:rsidRDefault="0011659D" w:rsidP="00FD13DD">
      <w:pPr>
        <w:pStyle w:val="NO"/>
        <w:rPr>
          <w:ins w:id="2617" w:author="S2-2004520" w:date="2020-06-17T11:46:00Z"/>
          <w:lang w:val="en-US"/>
        </w:rPr>
      </w:pPr>
      <w:ins w:id="2618" w:author="S2-2004520" w:date="2020-06-17T11:46:00Z">
        <w:r w:rsidRPr="00A92AF2">
          <w:rPr>
            <w:lang w:val="en-US"/>
          </w:rPr>
          <w:lastRenderedPageBreak/>
          <w:t>NOTE 3:</w:t>
        </w:r>
        <w:r w:rsidRPr="00A92AF2">
          <w:rPr>
            <w:lang w:val="en-US"/>
          </w:rPr>
          <w:tab/>
          <w:t>The guard timer T</w:t>
        </w:r>
        <w:r w:rsidRPr="00A92AF2">
          <w:rPr>
            <w:vertAlign w:val="subscript"/>
            <w:lang w:val="en-US"/>
          </w:rPr>
          <w:t>gua</w:t>
        </w:r>
        <w:r w:rsidRPr="00A92AF2">
          <w:rPr>
            <w:lang w:val="en-US"/>
          </w:rPr>
          <w:t xml:space="preserve"> can be used in any of the UPF, SMF, AMF or PS. If configured in UPF, SMF or AMF, the spurious data does not trigger any paging in system A (steps 14e, 14f anf 14g are skipped, and possibly steps 14c, 14d can be skipped). However, to minimize the impact on the existing system, figure 6.7.3-3 illustrates the case where the T</w:t>
        </w:r>
        <w:r w:rsidRPr="00A92AF2">
          <w:rPr>
            <w:vertAlign w:val="subscript"/>
            <w:lang w:val="en-US"/>
          </w:rPr>
          <w:t>gua</w:t>
        </w:r>
        <w:r w:rsidRPr="00A92AF2">
          <w:rPr>
            <w:lang w:val="en-US"/>
          </w:rPr>
          <w:t xml:space="preserve"> timer is configured in the PS. For any Trigger Push Notification message received by PS before the T</w:t>
        </w:r>
        <w:r w:rsidRPr="00A92AF2">
          <w:rPr>
            <w:vertAlign w:val="subscript"/>
            <w:lang w:val="en-US"/>
          </w:rPr>
          <w:t>gua</w:t>
        </w:r>
        <w:r w:rsidRPr="00A92AF2">
          <w:rPr>
            <w:lang w:val="en-US"/>
          </w:rPr>
          <w:t xml:space="preserve"> timer has expired (step 14f), the PS does not send a Push Notification via the Internet and instead immediately responds to the AMF with a Push Notification NAK message (step 14g).</w:t>
        </w:r>
      </w:ins>
    </w:p>
    <w:p w:rsidR="00927C6D" w:rsidRPr="00A92AF2" w:rsidRDefault="00927C6D" w:rsidP="00927C6D">
      <w:pPr>
        <w:pStyle w:val="Heading3"/>
        <w:rPr>
          <w:lang w:val="en-US"/>
        </w:rPr>
      </w:pPr>
      <w:bookmarkStart w:id="2619" w:name="_Toc30685116"/>
      <w:bookmarkStart w:id="2620" w:name="_Toc31014391"/>
      <w:bookmarkStart w:id="2621" w:name="_Toc31109432"/>
      <w:bookmarkStart w:id="2622" w:name="_Toc31109519"/>
      <w:bookmarkStart w:id="2623" w:name="_Toc31109610"/>
      <w:bookmarkStart w:id="2624" w:name="_Toc43301409"/>
      <w:r w:rsidRPr="00A92AF2">
        <w:rPr>
          <w:lang w:val="en-US"/>
        </w:rPr>
        <w:t>6.</w:t>
      </w:r>
      <w:r w:rsidR="00203117" w:rsidRPr="00A92AF2">
        <w:rPr>
          <w:lang w:val="en-US"/>
        </w:rPr>
        <w:t>7</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2619"/>
      <w:bookmarkEnd w:id="2620"/>
      <w:bookmarkEnd w:id="2621"/>
      <w:bookmarkEnd w:id="2622"/>
      <w:bookmarkEnd w:id="2623"/>
      <w:bookmarkEnd w:id="2624"/>
    </w:p>
    <w:p w:rsidR="00927C6D" w:rsidRPr="00A92AF2" w:rsidRDefault="00927C6D" w:rsidP="00927C6D">
      <w:pPr>
        <w:rPr>
          <w:b/>
          <w:bCs/>
          <w:lang w:val="en-US" w:eastAsia="zh-CN"/>
        </w:rPr>
      </w:pPr>
      <w:r w:rsidRPr="00A92AF2">
        <w:rPr>
          <w:b/>
          <w:bCs/>
          <w:lang w:val="en-US" w:eastAsia="zh-CN"/>
        </w:rPr>
        <w:t>Paging Server:</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new functionality in 5GC that maintains a secure connection with the UE via the Internet, and that is used for sending Paging Notifications.</w:t>
      </w:r>
    </w:p>
    <w:p w:rsidR="00927C6D" w:rsidRPr="00A92AF2" w:rsidRDefault="00927C6D" w:rsidP="00927C6D">
      <w:pPr>
        <w:rPr>
          <w:b/>
          <w:bCs/>
          <w:lang w:val="en-US" w:eastAsia="zh-CN"/>
        </w:rPr>
      </w:pPr>
      <w:r w:rsidRPr="00A92AF2">
        <w:rPr>
          <w:b/>
          <w:bCs/>
          <w:lang w:val="en-US" w:eastAsia="zh-CN"/>
        </w:rPr>
        <w:t>AMF:</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handles UE request for Push Notification via the Paging Server.</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triggers sending of Push Notification to the UE via the Paging Server.</w:t>
      </w:r>
    </w:p>
    <w:p w:rsidR="00927C6D" w:rsidRPr="00A92AF2" w:rsidRDefault="00927C6D" w:rsidP="00927C6D">
      <w:pPr>
        <w:rPr>
          <w:b/>
          <w:bCs/>
          <w:lang w:val="en-US" w:eastAsia="zh-CN"/>
        </w:rPr>
      </w:pPr>
      <w:r w:rsidRPr="00A92AF2">
        <w:rPr>
          <w:b/>
          <w:bCs/>
          <w:lang w:val="en-US" w:eastAsia="zh-CN"/>
        </w:rPr>
        <w:t>UE:</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requests and receives information from the AMF for being paged with Push Notifications.</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establishes and maintains a secure connection with the Paging Server, that is used for receiving Push Notifications.</w:t>
      </w:r>
    </w:p>
    <w:p w:rsidR="00927C6D" w:rsidRPr="00A92AF2" w:rsidRDefault="00927C6D" w:rsidP="003711E8">
      <w:pPr>
        <w:pStyle w:val="B1"/>
        <w:rPr>
          <w:lang w:val="en-US" w:eastAsia="zh-CN"/>
        </w:rPr>
      </w:pPr>
      <w:r w:rsidRPr="00A92AF2">
        <w:rPr>
          <w:lang w:val="en-US" w:eastAsia="zh-CN"/>
        </w:rPr>
        <w:t>-</w:t>
      </w:r>
      <w:r w:rsidR="009C7863" w:rsidRPr="00A92AF2">
        <w:rPr>
          <w:lang w:val="en-US" w:eastAsia="zh-CN"/>
        </w:rPr>
        <w:tab/>
      </w:r>
      <w:r w:rsidRPr="00A92AF2">
        <w:rPr>
          <w:lang w:val="en-US" w:eastAsia="zh-CN"/>
        </w:rPr>
        <w:t>handles Push Notification received via the Internet.</w:t>
      </w:r>
    </w:p>
    <w:p w:rsidR="00BA5CBA" w:rsidRDefault="00BA5CBA" w:rsidP="00BE694C">
      <w:pPr>
        <w:pStyle w:val="Heading2"/>
        <w:rPr>
          <w:ins w:id="2625" w:author="Rapporteur" w:date="2020-06-17T14:57:00Z"/>
          <w:lang w:val="en-US" w:eastAsia="zh-CN"/>
        </w:rPr>
      </w:pPr>
      <w:bookmarkStart w:id="2626" w:name="_Toc30685117"/>
      <w:bookmarkStart w:id="2627" w:name="_Toc31014392"/>
      <w:bookmarkStart w:id="2628" w:name="_Toc31109433"/>
      <w:bookmarkStart w:id="2629" w:name="_Toc31109520"/>
      <w:bookmarkStart w:id="2630" w:name="_Toc31109611"/>
    </w:p>
    <w:p w:rsidR="00BE694C" w:rsidRPr="00A92AF2" w:rsidRDefault="00BE694C" w:rsidP="00BE694C">
      <w:pPr>
        <w:pStyle w:val="Heading2"/>
        <w:rPr>
          <w:lang w:val="en-US"/>
        </w:rPr>
      </w:pPr>
      <w:bookmarkStart w:id="2631" w:name="_Toc43301410"/>
      <w:r w:rsidRPr="00A92AF2">
        <w:rPr>
          <w:lang w:val="en-US" w:eastAsia="zh-CN"/>
        </w:rPr>
        <w:t>6.</w:t>
      </w:r>
      <w:r w:rsidR="00203117" w:rsidRPr="00A92AF2">
        <w:rPr>
          <w:lang w:val="en-US" w:eastAsia="zh-CN"/>
        </w:rPr>
        <w:t>8</w:t>
      </w:r>
      <w:r w:rsidRPr="00A92AF2">
        <w:rPr>
          <w:lang w:val="en-US" w:eastAsia="ko-KR"/>
        </w:rPr>
        <w:tab/>
      </w:r>
      <w:r w:rsidRPr="00A92AF2">
        <w:rPr>
          <w:lang w:val="en-US"/>
        </w:rPr>
        <w:t>Solution</w:t>
      </w:r>
      <w:r w:rsidRPr="00A92AF2">
        <w:rPr>
          <w:lang w:val="en-US" w:eastAsia="zh-CN"/>
        </w:rPr>
        <w:t xml:space="preserve"> #</w:t>
      </w:r>
      <w:r w:rsidR="008D2548" w:rsidRPr="00A92AF2">
        <w:rPr>
          <w:lang w:val="en-US" w:eastAsia="zh-CN"/>
        </w:rPr>
        <w:t>8</w:t>
      </w:r>
      <w:r w:rsidRPr="00A92AF2">
        <w:rPr>
          <w:lang w:val="en-US"/>
        </w:rPr>
        <w:t>: MT Service Notification through N3IWF</w:t>
      </w:r>
      <w:bookmarkEnd w:id="2626"/>
      <w:bookmarkEnd w:id="2627"/>
      <w:bookmarkEnd w:id="2628"/>
      <w:bookmarkEnd w:id="2629"/>
      <w:bookmarkEnd w:id="2630"/>
      <w:bookmarkEnd w:id="2631"/>
    </w:p>
    <w:p w:rsidR="00BE694C" w:rsidRPr="00A92AF2" w:rsidRDefault="00BE694C" w:rsidP="00BE694C">
      <w:pPr>
        <w:pStyle w:val="Heading3"/>
        <w:rPr>
          <w:lang w:val="en-US"/>
        </w:rPr>
      </w:pPr>
      <w:bookmarkStart w:id="2632" w:name="_Toc30685118"/>
      <w:bookmarkStart w:id="2633" w:name="_Toc31014393"/>
      <w:bookmarkStart w:id="2634" w:name="_Toc31109434"/>
      <w:bookmarkStart w:id="2635" w:name="_Toc31109521"/>
      <w:bookmarkStart w:id="2636" w:name="_Toc31109612"/>
      <w:bookmarkStart w:id="2637" w:name="_Toc43301411"/>
      <w:r w:rsidRPr="00A92AF2">
        <w:rPr>
          <w:lang w:val="en-US"/>
        </w:rPr>
        <w:t>6.</w:t>
      </w:r>
      <w:r w:rsidR="00203117" w:rsidRPr="00A92AF2">
        <w:rPr>
          <w:lang w:val="en-US"/>
        </w:rPr>
        <w:t>8</w:t>
      </w:r>
      <w:r w:rsidRPr="00A92AF2">
        <w:rPr>
          <w:lang w:val="en-US"/>
        </w:rPr>
        <w:t>.1</w:t>
      </w:r>
      <w:r w:rsidRPr="00A92AF2">
        <w:rPr>
          <w:lang w:val="en-US"/>
        </w:rPr>
        <w:tab/>
        <w:t>Introduction</w:t>
      </w:r>
      <w:bookmarkEnd w:id="2632"/>
      <w:bookmarkEnd w:id="2633"/>
      <w:bookmarkEnd w:id="2634"/>
      <w:bookmarkEnd w:id="2635"/>
      <w:bookmarkEnd w:id="2636"/>
      <w:bookmarkEnd w:id="2637"/>
    </w:p>
    <w:p w:rsidR="00BE694C" w:rsidRPr="00A92AF2" w:rsidRDefault="00BE694C" w:rsidP="00E10471">
      <w:pPr>
        <w:rPr>
          <w:lang w:val="en-US"/>
        </w:rPr>
      </w:pPr>
      <w:r w:rsidRPr="00A92AF2">
        <w:rPr>
          <w:lang w:val="en-US"/>
        </w:rPr>
        <w:t>The solutions mainly address the key issue 1: Handling of Mobile Terminated service with Multi-USIM device.</w:t>
      </w:r>
    </w:p>
    <w:p w:rsidR="00BE694C" w:rsidRPr="00A92AF2" w:rsidRDefault="00BE694C" w:rsidP="00BE694C">
      <w:pPr>
        <w:pStyle w:val="Heading3"/>
        <w:rPr>
          <w:lang w:val="en-US"/>
        </w:rPr>
      </w:pPr>
      <w:bookmarkStart w:id="2638" w:name="_Toc30685119"/>
      <w:bookmarkStart w:id="2639" w:name="_Toc31014394"/>
      <w:bookmarkStart w:id="2640" w:name="_Toc31109435"/>
      <w:bookmarkStart w:id="2641" w:name="_Toc31109522"/>
      <w:bookmarkStart w:id="2642" w:name="_Toc31109613"/>
      <w:bookmarkStart w:id="2643" w:name="_Toc43301412"/>
      <w:r w:rsidRPr="00A92AF2">
        <w:rPr>
          <w:lang w:val="en-US"/>
        </w:rPr>
        <w:t>6.</w:t>
      </w:r>
      <w:r w:rsidR="00203117" w:rsidRPr="00A92AF2">
        <w:rPr>
          <w:lang w:val="en-US"/>
        </w:rPr>
        <w:t>8</w:t>
      </w:r>
      <w:r w:rsidRPr="00A92AF2">
        <w:rPr>
          <w:lang w:val="en-US"/>
        </w:rPr>
        <w:t>.2</w:t>
      </w:r>
      <w:r w:rsidRPr="00A92AF2">
        <w:rPr>
          <w:lang w:val="en-US"/>
        </w:rPr>
        <w:tab/>
        <w:t>Functional Description</w:t>
      </w:r>
      <w:bookmarkEnd w:id="2638"/>
      <w:bookmarkEnd w:id="2639"/>
      <w:bookmarkEnd w:id="2640"/>
      <w:bookmarkEnd w:id="2641"/>
      <w:bookmarkEnd w:id="2642"/>
      <w:bookmarkEnd w:id="2643"/>
    </w:p>
    <w:p w:rsidR="00BE694C" w:rsidRPr="00A92AF2" w:rsidRDefault="00BE694C" w:rsidP="00BE694C">
      <w:pPr>
        <w:rPr>
          <w:lang w:val="en-US" w:eastAsia="zh-CN"/>
        </w:rPr>
      </w:pPr>
      <w:r w:rsidRPr="00A92AF2">
        <w:rPr>
          <w:lang w:val="en-US" w:eastAsia="zh-CN"/>
        </w:rPr>
        <w:t>For the single receiver multi-USIM device, if USIM 1 is registered in 3GPP system (e.g. PLMN 1), and USIM 2 is also registered in 3GPP system (e.g. PLMN 2), it will be ideal if multi-USIM device only needs to monitor one system, i.e. a single PLMN. This can be achieved by the following mechanism:</w:t>
      </w:r>
    </w:p>
    <w:p w:rsidR="00E10471" w:rsidRPr="00A92AF2" w:rsidRDefault="00E10471" w:rsidP="00E10471">
      <w:pPr>
        <w:pStyle w:val="B1"/>
        <w:rPr>
          <w:lang w:val="en-US" w:eastAsia="zh-CN"/>
        </w:rPr>
      </w:pPr>
      <w:r w:rsidRPr="00A92AF2">
        <w:rPr>
          <w:lang w:val="en-US" w:eastAsia="zh-CN"/>
        </w:rPr>
        <w:t>1.</w:t>
      </w:r>
      <w:r w:rsidRPr="00A92AF2">
        <w:rPr>
          <w:lang w:val="en-US" w:eastAsia="zh-CN"/>
        </w:rPr>
        <w:tab/>
        <w:t>Both USIMs initial register independently first as defined in TS 23.501 [4] and TS 23.502 [6].</w:t>
      </w:r>
    </w:p>
    <w:p w:rsidR="00E10471" w:rsidRPr="00A92AF2" w:rsidRDefault="00E10471" w:rsidP="00E10471">
      <w:pPr>
        <w:pStyle w:val="B1"/>
        <w:rPr>
          <w:lang w:val="en-US" w:eastAsia="zh-CN"/>
        </w:rPr>
      </w:pPr>
      <w:r w:rsidRPr="00A92AF2">
        <w:rPr>
          <w:lang w:val="en-US" w:eastAsia="zh-CN"/>
        </w:rPr>
        <w:t>2.</w:t>
      </w:r>
      <w:r w:rsidRPr="00A92AF2">
        <w:rPr>
          <w:lang w:val="en-US" w:eastAsia="zh-CN"/>
        </w:rPr>
        <w:tab/>
        <w:t>If the multi-USIM device decides to monitor MT services on one system (e.g. PLMN 1), the USIM 2 triggers a NAS message (e.g. registration request with a specific indicator) to N3IWF/AMF in PLMN 2 indicating that UE is currently reachable for NAS notification through N3IWF for the PDU sessions previously established on 3GPP access of the PLMN2. This NAS message for registration with PLMN2 is sent through user plane tunnel to N3IWF in PLMN2 via a PDU Session established in PLMN 1 using the mechanism introduced in "access PLMN through a SNPN network" in TS 23.501 [4] clause 5.30.</w:t>
      </w:r>
    </w:p>
    <w:p w:rsidR="00E10471" w:rsidRPr="00A92AF2" w:rsidRDefault="00E10471" w:rsidP="00E10471">
      <w:pPr>
        <w:pStyle w:val="B1"/>
        <w:rPr>
          <w:lang w:val="en-US" w:eastAsia="zh-CN"/>
        </w:rPr>
      </w:pPr>
      <w:r w:rsidRPr="00A92AF2">
        <w:rPr>
          <w:lang w:val="en-US" w:eastAsia="zh-CN"/>
        </w:rPr>
        <w:t>3.</w:t>
      </w:r>
      <w:r w:rsidRPr="00A92AF2">
        <w:rPr>
          <w:lang w:val="en-US" w:eastAsia="zh-CN"/>
        </w:rPr>
        <w:tab/>
        <w:t>When MT service is triggered in PLMN 2, the AMF in PLMN 2 realizes that the UE is reachable through N3IWF and a NAS notification with MT service information shall be sent to UE, i.e. eliminating need for paging in 3GPP access.</w:t>
      </w:r>
    </w:p>
    <w:p w:rsidR="00BE694C" w:rsidRPr="00A92AF2" w:rsidRDefault="00BE694C" w:rsidP="00D836E8">
      <w:pPr>
        <w:pStyle w:val="TH"/>
        <w:rPr>
          <w:lang w:val="en-US"/>
        </w:rPr>
      </w:pPr>
      <w:r w:rsidRPr="00A92AF2">
        <w:rPr>
          <w:lang w:val="en-US"/>
        </w:rPr>
        <w:object w:dxaOrig="5651" w:dyaOrig="3394">
          <v:shape id="_x0000_i1046" type="#_x0000_t75" style="width:403.5pt;height:243pt" o:ole="">
            <v:imagedata r:id="rId54" o:title=""/>
          </v:shape>
          <o:OLEObject Type="Embed" ProgID="PowerPoint.Slide.8" ShapeID="_x0000_i1046" DrawAspect="Content" ObjectID="_1653916786" r:id="rId55"/>
        </w:object>
      </w:r>
    </w:p>
    <w:p w:rsidR="00BE694C" w:rsidRPr="00A92AF2" w:rsidRDefault="00BE694C" w:rsidP="00D836E8">
      <w:pPr>
        <w:pStyle w:val="TF"/>
        <w:rPr>
          <w:lang w:val="en-US"/>
        </w:rPr>
      </w:pPr>
      <w:r w:rsidRPr="00A92AF2">
        <w:rPr>
          <w:lang w:val="en-US"/>
        </w:rPr>
        <w:t>Figure 6.</w:t>
      </w:r>
      <w:r w:rsidR="00203117" w:rsidRPr="00A92AF2">
        <w:rPr>
          <w:lang w:val="en-US"/>
        </w:rPr>
        <w:t>8</w:t>
      </w:r>
      <w:r w:rsidRPr="00A92AF2">
        <w:rPr>
          <w:lang w:val="en-US"/>
        </w:rPr>
        <w:t>.2-1</w:t>
      </w:r>
      <w:r w:rsidR="00E10471" w:rsidRPr="00A92AF2">
        <w:rPr>
          <w:lang w:val="en-US"/>
        </w:rPr>
        <w:t>:</w:t>
      </w:r>
      <w:r w:rsidRPr="00A92AF2">
        <w:rPr>
          <w:lang w:val="en-US"/>
        </w:rPr>
        <w:t xml:space="preserve"> </w:t>
      </w:r>
      <w:ins w:id="2644" w:author="S2-2004588" w:date="2020-06-17T11:55:00Z">
        <w:r w:rsidR="00054D10" w:rsidRPr="00A92AF2">
          <w:rPr>
            <w:lang w:val="en-US"/>
          </w:rPr>
          <w:t xml:space="preserve">Non-roaming </w:t>
        </w:r>
      </w:ins>
      <w:r w:rsidRPr="00A92AF2">
        <w:rPr>
          <w:lang w:val="en-US"/>
        </w:rPr>
        <w:t>Solution architecture</w:t>
      </w:r>
    </w:p>
    <w:p w:rsidR="00BE694C" w:rsidRPr="00A92AF2" w:rsidRDefault="00BE694C" w:rsidP="00BE694C">
      <w:pPr>
        <w:pStyle w:val="NO"/>
        <w:rPr>
          <w:lang w:val="en-US"/>
        </w:rPr>
      </w:pPr>
      <w:r w:rsidRPr="00A92AF2">
        <w:rPr>
          <w:lang w:val="en-US"/>
        </w:rPr>
        <w:t>NOTE:</w:t>
      </w:r>
      <w:r w:rsidR="00E10471" w:rsidRPr="00A92AF2">
        <w:rPr>
          <w:lang w:val="en-US"/>
        </w:rPr>
        <w:tab/>
      </w:r>
      <w:r w:rsidRPr="00A92AF2">
        <w:rPr>
          <w:lang w:val="en-US"/>
        </w:rPr>
        <w:t>The UE selects the N3IWF in the PLMN2 where the serving AMF#2 is located.</w:t>
      </w:r>
    </w:p>
    <w:p w:rsidR="00054D10" w:rsidRPr="00A92AF2" w:rsidRDefault="00054D10" w:rsidP="00054D10">
      <w:pPr>
        <w:rPr>
          <w:ins w:id="2645" w:author="S2-2004588" w:date="2020-06-17T11:55:00Z"/>
          <w:lang w:val="en-US"/>
        </w:rPr>
      </w:pPr>
      <w:ins w:id="2646" w:author="S2-2004588" w:date="2020-06-17T11:55:00Z">
        <w:r w:rsidRPr="00A92AF2">
          <w:rPr>
            <w:lang w:val="en-US"/>
          </w:rPr>
          <w:t>In case of both USIMs are roaming, if the UE decides to receive V-PLMN2 related NAS notification for USIM2 via V-PLMN1, the user plane of the PDU session that carries NAS signalling between UE and N3IWF in V-PLMN2 is either via V-PLMN1 in case the UE/USIM1 in V-PLMN 1 using local breakout PDU session, or via H-PLMN1 in case the UE/USIM 1 in V-PLMN1 using home routed PDU session.</w:t>
        </w:r>
      </w:ins>
    </w:p>
    <w:p w:rsidR="00BE694C" w:rsidRPr="00A92AF2" w:rsidDel="00054D10" w:rsidRDefault="00E10471" w:rsidP="00BE694C">
      <w:pPr>
        <w:pStyle w:val="EditorsNote"/>
        <w:rPr>
          <w:del w:id="2647" w:author="S2-2004588" w:date="2020-06-17T11:55:00Z"/>
          <w:lang w:val="en-US"/>
        </w:rPr>
      </w:pPr>
      <w:del w:id="2648" w:author="S2-2004588" w:date="2020-06-17T11:55:00Z">
        <w:r w:rsidRPr="00A92AF2" w:rsidDel="00054D10">
          <w:rPr>
            <w:lang w:val="en-US"/>
          </w:rPr>
          <w:delText>Editor's note:</w:delText>
        </w:r>
        <w:r w:rsidRPr="00A92AF2" w:rsidDel="00054D10">
          <w:rPr>
            <w:lang w:val="en-US"/>
          </w:rPr>
          <w:tab/>
        </w:r>
        <w:r w:rsidR="00BE694C" w:rsidRPr="00A92AF2" w:rsidDel="00054D10">
          <w:rPr>
            <w:lang w:val="en-US"/>
          </w:rPr>
          <w:delText>Roaming scenario support is FFS.</w:delText>
        </w:r>
      </w:del>
    </w:p>
    <w:p w:rsidR="00054D10" w:rsidRPr="00A92AF2" w:rsidRDefault="00054D10" w:rsidP="00054D10">
      <w:pPr>
        <w:pStyle w:val="TF"/>
        <w:rPr>
          <w:ins w:id="2649" w:author="S2-2004588" w:date="2020-06-17T11:55:00Z"/>
          <w:lang w:val="en-US"/>
        </w:rPr>
      </w:pPr>
      <w:ins w:id="2650" w:author="S2-2004588" w:date="2020-06-17T11:55:00Z">
        <w:r w:rsidRPr="00A92AF2">
          <w:rPr>
            <w:lang w:val="en-US"/>
          </w:rPr>
          <w:object w:dxaOrig="5631" w:dyaOrig="3386">
            <v:shape id="_x0000_i1047" type="#_x0000_t75" style="width:482pt;height:257.5pt" o:ole="">
              <v:imagedata r:id="rId56" o:title=""/>
            </v:shape>
            <o:OLEObject Type="Embed" ProgID="PowerPoint.Slide.8" ShapeID="_x0000_i1047" DrawAspect="Content" ObjectID="_1653916787" r:id="rId57"/>
          </w:object>
        </w:r>
      </w:ins>
      <w:ins w:id="2651" w:author="S2-2004588" w:date="2020-06-17T11:55:00Z">
        <w:r w:rsidRPr="00A92AF2">
          <w:rPr>
            <w:lang w:val="en-US"/>
          </w:rPr>
          <w:t xml:space="preserve"> Figure 6.8.2-2. Roaming Solution architecture</w:t>
        </w:r>
      </w:ins>
    </w:p>
    <w:p w:rsidR="00054D10" w:rsidRPr="00A92AF2" w:rsidRDefault="00054D10" w:rsidP="00054D10">
      <w:pPr>
        <w:pStyle w:val="EditorsNote"/>
        <w:rPr>
          <w:ins w:id="2652" w:author="S2-2004588" w:date="2020-06-17T11:55:00Z"/>
          <w:lang w:val="en-US"/>
        </w:rPr>
      </w:pPr>
    </w:p>
    <w:p w:rsidR="00054D10" w:rsidRPr="00A92AF2" w:rsidRDefault="00054D10" w:rsidP="00BE694C">
      <w:pPr>
        <w:pStyle w:val="EditorsNote"/>
        <w:rPr>
          <w:ins w:id="2653" w:author="S2-2004588" w:date="2020-06-17T11:55:00Z"/>
          <w:lang w:val="en-US"/>
        </w:rPr>
      </w:pPr>
    </w:p>
    <w:p w:rsidR="00BE694C" w:rsidRPr="00A92AF2" w:rsidRDefault="00BE694C" w:rsidP="00BE694C">
      <w:pPr>
        <w:pStyle w:val="Heading3"/>
        <w:rPr>
          <w:lang w:val="en-US"/>
        </w:rPr>
      </w:pPr>
      <w:bookmarkStart w:id="2654" w:name="_Toc30685120"/>
      <w:bookmarkStart w:id="2655" w:name="_Toc31014395"/>
      <w:bookmarkStart w:id="2656" w:name="_Toc31109436"/>
      <w:bookmarkStart w:id="2657" w:name="_Toc31109523"/>
      <w:bookmarkStart w:id="2658" w:name="_Toc31109614"/>
      <w:bookmarkStart w:id="2659" w:name="_Toc43301413"/>
      <w:r w:rsidRPr="00A92AF2">
        <w:rPr>
          <w:lang w:val="en-US"/>
        </w:rPr>
        <w:lastRenderedPageBreak/>
        <w:t>6.</w:t>
      </w:r>
      <w:r w:rsidR="00203117" w:rsidRPr="00A92AF2">
        <w:rPr>
          <w:lang w:val="en-US"/>
        </w:rPr>
        <w:t>8</w:t>
      </w:r>
      <w:r w:rsidRPr="00A92AF2">
        <w:rPr>
          <w:lang w:val="en-US"/>
        </w:rPr>
        <w:t>.</w:t>
      </w:r>
      <w:r w:rsidRPr="00A92AF2">
        <w:rPr>
          <w:lang w:val="en-US" w:eastAsia="zh-CN"/>
        </w:rPr>
        <w:t>3</w:t>
      </w:r>
      <w:r w:rsidRPr="00A92AF2">
        <w:rPr>
          <w:lang w:val="en-US"/>
        </w:rPr>
        <w:tab/>
        <w:t>Procedures</w:t>
      </w:r>
      <w:bookmarkEnd w:id="2654"/>
      <w:bookmarkEnd w:id="2655"/>
      <w:bookmarkEnd w:id="2656"/>
      <w:bookmarkEnd w:id="2657"/>
      <w:bookmarkEnd w:id="2658"/>
      <w:bookmarkEnd w:id="2659"/>
    </w:p>
    <w:p w:rsidR="00BE694C" w:rsidRPr="00A92AF2" w:rsidRDefault="00BE694C" w:rsidP="00BE694C">
      <w:pPr>
        <w:pStyle w:val="Heading4"/>
        <w:rPr>
          <w:lang w:val="en-US" w:eastAsia="zh-CN"/>
        </w:rPr>
      </w:pPr>
      <w:bookmarkStart w:id="2660" w:name="_Toc31109524"/>
      <w:bookmarkStart w:id="2661" w:name="_Toc31109615"/>
      <w:r w:rsidRPr="00A92AF2">
        <w:rPr>
          <w:lang w:val="en-US" w:eastAsia="zh-CN"/>
        </w:rPr>
        <w:t>6.</w:t>
      </w:r>
      <w:r w:rsidR="00203117" w:rsidRPr="00A92AF2">
        <w:rPr>
          <w:lang w:val="en-US" w:eastAsia="zh-CN"/>
        </w:rPr>
        <w:t>8</w:t>
      </w:r>
      <w:r w:rsidRPr="00A92AF2">
        <w:rPr>
          <w:lang w:val="en-US" w:eastAsia="zh-CN"/>
        </w:rPr>
        <w:t>.3.1</w:t>
      </w:r>
      <w:r w:rsidRPr="00A92AF2">
        <w:rPr>
          <w:lang w:val="en-US" w:eastAsia="zh-CN"/>
        </w:rPr>
        <w:tab/>
        <w:t>NAS Indication procedure and NAS Notification procedure through N3IWF</w:t>
      </w:r>
      <w:bookmarkEnd w:id="2660"/>
      <w:bookmarkEnd w:id="2661"/>
    </w:p>
    <w:p w:rsidR="00BE694C" w:rsidRPr="00A92AF2" w:rsidRDefault="00E10471" w:rsidP="00BE694C">
      <w:pPr>
        <w:rPr>
          <w:lang w:val="en-US" w:eastAsia="zh-CN"/>
        </w:rPr>
      </w:pPr>
      <w:r w:rsidRPr="00A92AF2">
        <w:rPr>
          <w:lang w:val="en-US" w:eastAsia="zh-CN"/>
        </w:rPr>
        <w:t>Figure 6.8.3.1-1 shows the call flow of NAS Indication and Notification procedure in 5GS through N3IWF. By NAS Indication through N3IWF, the network can also eliminate the paging in 3GPP access triggered by MT service and the existing NAS notification procedure can be applied.</w:t>
      </w:r>
    </w:p>
    <w:p w:rsidR="00BE694C" w:rsidRPr="00A92AF2" w:rsidRDefault="00BE694C" w:rsidP="00D836E8">
      <w:pPr>
        <w:pStyle w:val="TH"/>
        <w:rPr>
          <w:lang w:val="en-US" w:eastAsia="zh-CN"/>
        </w:rPr>
      </w:pPr>
      <w:del w:id="2662" w:author="S2-2004588" w:date="2020-06-17T11:56:00Z">
        <w:r w:rsidRPr="00A92AF2" w:rsidDel="00384925">
          <w:rPr>
            <w:noProof/>
            <w:lang w:val="en-US"/>
          </w:rPr>
          <w:object w:dxaOrig="9804" w:dyaOrig="8065">
            <v:shape id="_x0000_i1048" type="#_x0000_t75" style="width:480.5pt;height:396pt" o:ole="">
              <v:imagedata r:id="rId58" o:title=""/>
            </v:shape>
            <o:OLEObject Type="Embed" ProgID="Visio.Drawing.11" ShapeID="_x0000_i1048" DrawAspect="Content" ObjectID="_1653916788" r:id="rId59"/>
          </w:object>
        </w:r>
      </w:del>
    </w:p>
    <w:p w:rsidR="00BE694C" w:rsidRPr="00A92AF2" w:rsidRDefault="00384925" w:rsidP="00D836E8">
      <w:pPr>
        <w:pStyle w:val="TF"/>
        <w:rPr>
          <w:lang w:val="en-US" w:eastAsia="zh-CN"/>
        </w:rPr>
      </w:pPr>
      <w:ins w:id="2663" w:author="S2-2004588" w:date="2020-06-17T11:56:00Z">
        <w:r w:rsidRPr="00A92AF2">
          <w:rPr>
            <w:noProof/>
            <w:lang w:val="en-US"/>
          </w:rPr>
          <w:object w:dxaOrig="9810" w:dyaOrig="8055">
            <v:shape id="_x0000_i1049" type="#_x0000_t75" style="width:481.5pt;height:395.5pt" o:ole="">
              <v:imagedata r:id="rId60" o:title=""/>
            </v:shape>
            <o:OLEObject Type="Embed" ProgID="Visio.Drawing.11" ShapeID="_x0000_i1049" DrawAspect="Content" ObjectID="_1653916789" r:id="rId61"/>
          </w:object>
        </w:r>
      </w:ins>
      <w:r w:rsidR="00BE694C" w:rsidRPr="00A92AF2">
        <w:rPr>
          <w:lang w:val="en-US" w:eastAsia="zh-CN"/>
        </w:rPr>
        <w:t>Figure 6.</w:t>
      </w:r>
      <w:r w:rsidR="00203117" w:rsidRPr="00A92AF2">
        <w:rPr>
          <w:lang w:val="en-US" w:eastAsia="zh-CN"/>
        </w:rPr>
        <w:t>8</w:t>
      </w:r>
      <w:r w:rsidR="00BE694C" w:rsidRPr="00A92AF2">
        <w:rPr>
          <w:lang w:val="en-US" w:eastAsia="zh-CN"/>
        </w:rPr>
        <w:t>.3.1-1: NAS Indication procedure in 5GS</w:t>
      </w:r>
    </w:p>
    <w:p w:rsidR="00E10471" w:rsidRPr="00A92AF2" w:rsidRDefault="00E10471" w:rsidP="00E10471">
      <w:pPr>
        <w:pStyle w:val="B1"/>
        <w:rPr>
          <w:lang w:val="en-US" w:eastAsia="zh-CN"/>
        </w:rPr>
      </w:pPr>
      <w:r w:rsidRPr="00A92AF2">
        <w:rPr>
          <w:lang w:val="en-US" w:eastAsia="zh-CN"/>
        </w:rPr>
        <w:t>0a.</w:t>
      </w:r>
      <w:r w:rsidRPr="00A92AF2">
        <w:rPr>
          <w:lang w:val="en-US" w:eastAsia="zh-CN"/>
        </w:rPr>
        <w:tab/>
        <w:t>The multi-USIM device registers in PLMN1 using USIM1 and establishes PDU sessions.</w:t>
      </w:r>
    </w:p>
    <w:p w:rsidR="00E10471" w:rsidRPr="00A92AF2" w:rsidRDefault="00E10471" w:rsidP="00E10471">
      <w:pPr>
        <w:pStyle w:val="B1"/>
        <w:rPr>
          <w:lang w:val="en-US" w:eastAsia="zh-CN"/>
        </w:rPr>
      </w:pPr>
      <w:r w:rsidRPr="00A92AF2">
        <w:rPr>
          <w:lang w:val="en-US" w:eastAsia="zh-CN"/>
        </w:rPr>
        <w:t>0b.</w:t>
      </w:r>
      <w:r w:rsidRPr="00A92AF2">
        <w:rPr>
          <w:lang w:val="en-US" w:eastAsia="zh-CN"/>
        </w:rPr>
        <w:tab/>
        <w:t>The multi-USIM device registers in PLMN2 using USIM2 and establishes PDU sessions.</w:t>
      </w:r>
    </w:p>
    <w:p w:rsidR="00BE694C" w:rsidRPr="00A92AF2" w:rsidDel="00384925" w:rsidRDefault="00E10471" w:rsidP="00BE694C">
      <w:pPr>
        <w:pStyle w:val="EditorsNote"/>
        <w:rPr>
          <w:del w:id="2664" w:author="S2-2004588" w:date="2020-06-17T11:56:00Z"/>
          <w:lang w:val="en-US" w:eastAsia="zh-CN"/>
        </w:rPr>
      </w:pPr>
      <w:del w:id="2665" w:author="S2-2004588" w:date="2020-06-17T11:56:00Z">
        <w:r w:rsidRPr="00A92AF2" w:rsidDel="00384925">
          <w:rPr>
            <w:lang w:val="en-US"/>
          </w:rPr>
          <w:delText>Editor's note:</w:delText>
        </w:r>
        <w:r w:rsidRPr="00A92AF2" w:rsidDel="00384925">
          <w:rPr>
            <w:lang w:val="en-US"/>
          </w:rPr>
          <w:tab/>
        </w:r>
        <w:r w:rsidR="00BE694C" w:rsidRPr="00A92AF2" w:rsidDel="00384925">
          <w:rPr>
            <w:lang w:val="en-US"/>
          </w:rPr>
          <w:delText>It is FFS whether and how to support simultaneous registration over direct non-3GPP access and registration over non-3GPP access via PDU Session of other PLMN.</w:delText>
        </w:r>
      </w:del>
    </w:p>
    <w:p w:rsidR="00384925" w:rsidRPr="00A92AF2" w:rsidRDefault="00384925" w:rsidP="00384925">
      <w:pPr>
        <w:pStyle w:val="B1"/>
        <w:ind w:firstLine="0"/>
        <w:rPr>
          <w:ins w:id="2666" w:author="S2-2004588" w:date="2020-06-17T11:56:00Z"/>
          <w:lang w:val="en-US"/>
        </w:rPr>
      </w:pPr>
      <w:ins w:id="2667" w:author="S2-2004588" w:date="2020-06-17T11:56:00Z">
        <w:r w:rsidRPr="00A92AF2">
          <w:rPr>
            <w:lang w:val="en-US"/>
          </w:rPr>
          <w:t>In case of USIM2 is also registered directly in non-3GPP access of PLMN2, NAS notification for MT service can be delivered as in described in TS 23.502 clause 4.2.3.3.</w:t>
        </w:r>
      </w:ins>
    </w:p>
    <w:p w:rsidR="00384925" w:rsidRPr="00A92AF2" w:rsidRDefault="00384925" w:rsidP="00384925">
      <w:pPr>
        <w:pStyle w:val="NO"/>
        <w:rPr>
          <w:ins w:id="2668" w:author="S2-2004588" w:date="2020-06-17T11:56:00Z"/>
          <w:lang w:val="en-US"/>
        </w:rPr>
      </w:pPr>
      <w:ins w:id="2669" w:author="S2-2004588" w:date="2020-06-17T11:56:00Z">
        <w:r w:rsidRPr="00A92AF2">
          <w:rPr>
            <w:lang w:val="en-US"/>
          </w:rPr>
          <w:t>NOTE 1: There may be further details shall be addressed during normative phase on handling of the existing N3GPP PDU sessions, if UE still prefers to perform this solution.</w:t>
        </w:r>
      </w:ins>
    </w:p>
    <w:p w:rsidR="00E10471" w:rsidRPr="00A92AF2" w:rsidRDefault="00E10471" w:rsidP="00E10471">
      <w:pPr>
        <w:pStyle w:val="B1"/>
        <w:rPr>
          <w:lang w:val="en-US"/>
        </w:rPr>
      </w:pPr>
      <w:r w:rsidRPr="00A92AF2">
        <w:rPr>
          <w:lang w:val="en-US"/>
        </w:rPr>
        <w:t>1.</w:t>
      </w:r>
      <w:r w:rsidRPr="00A92AF2">
        <w:rPr>
          <w:lang w:val="en-US"/>
        </w:rPr>
        <w:tab/>
        <w:t>Through the UP established in PLMN1 (either 3GPP or N3GPP access), the UE performs registration procedure including NAS Indication (or using existing mobility registration) using USIM2 through N3IWF2 towards PLMN2 again (e.g. It's similar to access PLMN through a SNPN network in TS 23.501 [4] clause 5.30 and Annex D, clause D.3). The UE may provide the following info through NAS message:</w:t>
      </w:r>
    </w:p>
    <w:p w:rsidR="00E10471" w:rsidRPr="00A92AF2" w:rsidRDefault="00E10471" w:rsidP="00E10471">
      <w:pPr>
        <w:pStyle w:val="B2"/>
        <w:rPr>
          <w:lang w:val="en-US"/>
        </w:rPr>
      </w:pPr>
      <w:r w:rsidRPr="00A92AF2">
        <w:rPr>
          <w:lang w:val="en-US"/>
        </w:rPr>
        <w:t>-</w:t>
      </w:r>
      <w:r w:rsidRPr="00A92AF2">
        <w:rPr>
          <w:lang w:val="en-US"/>
        </w:rPr>
        <w:tab/>
        <w:t>Indication for AMF in PLMN 2 that UE/USIM2 is not reachable through 3GPP access in PLMN 2 and optionally with a time period. However, the UE is reachable for NAS notification through N3IWF as long as the UE is in CM-CONNECTED mode through N3IWF.</w:t>
      </w:r>
    </w:p>
    <w:p w:rsidR="00E10471" w:rsidRPr="00A92AF2" w:rsidRDefault="00E10471" w:rsidP="00E10471">
      <w:pPr>
        <w:pStyle w:val="B2"/>
        <w:rPr>
          <w:lang w:val="en-US"/>
        </w:rPr>
      </w:pPr>
      <w:r w:rsidRPr="00A92AF2">
        <w:rPr>
          <w:lang w:val="en-US"/>
        </w:rPr>
        <w:t>-</w:t>
      </w:r>
      <w:r w:rsidRPr="00A92AF2">
        <w:rPr>
          <w:lang w:val="en-US"/>
        </w:rPr>
        <w:tab/>
        <w:t xml:space="preserve">MUSIM </w:t>
      </w:r>
      <w:del w:id="2670" w:author="S2-2004588" w:date="2020-06-17T11:57:00Z">
        <w:r w:rsidRPr="00A92AF2" w:rsidDel="00384925">
          <w:rPr>
            <w:lang w:val="en-US"/>
          </w:rPr>
          <w:delText xml:space="preserve">MT </w:delText>
        </w:r>
      </w:del>
      <w:ins w:id="2671" w:author="S2-2004588" w:date="2020-06-17T11:57:00Z">
        <w:r w:rsidR="00384925" w:rsidRPr="00A92AF2">
          <w:rPr>
            <w:lang w:val="en-US"/>
          </w:rPr>
          <w:t xml:space="preserve">Release </w:t>
        </w:r>
      </w:ins>
      <w:del w:id="2672" w:author="S2-2004588" w:date="2020-06-17T11:57:00Z">
        <w:r w:rsidRPr="00A92AF2" w:rsidDel="00384925">
          <w:rPr>
            <w:lang w:val="en-US"/>
          </w:rPr>
          <w:delText>a</w:delText>
        </w:r>
      </w:del>
      <w:ins w:id="2673" w:author="S2-2004588" w:date="2020-06-17T11:57:00Z">
        <w:r w:rsidR="00384925" w:rsidRPr="00A92AF2">
          <w:rPr>
            <w:lang w:val="en-US"/>
          </w:rPr>
          <w:t>A</w:t>
        </w:r>
      </w:ins>
      <w:r w:rsidRPr="00A92AF2">
        <w:rPr>
          <w:lang w:val="en-US"/>
        </w:rPr>
        <w:t>ssistance information (MUSIM-</w:t>
      </w:r>
      <w:ins w:id="2674" w:author="S2-2004588" w:date="2020-06-17T11:57:00Z">
        <w:r w:rsidR="00384925" w:rsidRPr="00A92AF2" w:rsidDel="00384925">
          <w:rPr>
            <w:lang w:val="en-US"/>
          </w:rPr>
          <w:t xml:space="preserve"> </w:t>
        </w:r>
      </w:ins>
      <w:del w:id="2675" w:author="S2-2004588" w:date="2020-06-17T11:57:00Z">
        <w:r w:rsidRPr="00A92AF2" w:rsidDel="00384925">
          <w:rPr>
            <w:lang w:val="en-US"/>
          </w:rPr>
          <w:delText>MT-</w:delText>
        </w:r>
      </w:del>
      <w:ins w:id="2676" w:author="S2-2004588" w:date="2020-06-17T11:57:00Z">
        <w:r w:rsidR="00384925" w:rsidRPr="00A92AF2">
          <w:rPr>
            <w:lang w:val="en-US"/>
          </w:rPr>
          <w:t>R</w:t>
        </w:r>
      </w:ins>
      <w:r w:rsidRPr="00A92AF2">
        <w:rPr>
          <w:lang w:val="en-US"/>
        </w:rPr>
        <w:t>AI) that the UE/USIM2 indicates which PDU sessions/services in the PLMN 2 shall trigger (or not trigger) MT service delivery.</w:t>
      </w:r>
    </w:p>
    <w:p w:rsidR="00E10471" w:rsidRPr="00A92AF2" w:rsidRDefault="00E10471" w:rsidP="00E10471">
      <w:pPr>
        <w:pStyle w:val="EditorsNote"/>
        <w:rPr>
          <w:lang w:val="en-US"/>
        </w:rPr>
      </w:pPr>
      <w:r w:rsidRPr="00A92AF2">
        <w:rPr>
          <w:lang w:val="en-US"/>
        </w:rPr>
        <w:lastRenderedPageBreak/>
        <w:t>Editor's note:</w:t>
      </w:r>
      <w:r w:rsidRPr="00A92AF2">
        <w:rPr>
          <w:lang w:val="en-US"/>
        </w:rPr>
        <w:tab/>
        <w:t>Further clarifications on how UE determines the time period and MUSIM-</w:t>
      </w:r>
      <w:ins w:id="2677" w:author="S2-2004588" w:date="2020-06-17T11:57:00Z">
        <w:r w:rsidR="00384925" w:rsidRPr="00A92AF2" w:rsidDel="00384925">
          <w:rPr>
            <w:lang w:val="en-US"/>
          </w:rPr>
          <w:t xml:space="preserve"> </w:t>
        </w:r>
      </w:ins>
      <w:del w:id="2678" w:author="S2-2004588" w:date="2020-06-17T11:57:00Z">
        <w:r w:rsidRPr="00A92AF2" w:rsidDel="00384925">
          <w:rPr>
            <w:lang w:val="en-US"/>
          </w:rPr>
          <w:delText>MT-</w:delText>
        </w:r>
      </w:del>
      <w:ins w:id="2679" w:author="S2-2004588" w:date="2020-06-17T11:58:00Z">
        <w:r w:rsidR="00384925" w:rsidRPr="00A92AF2">
          <w:rPr>
            <w:lang w:val="en-US"/>
          </w:rPr>
          <w:t>R</w:t>
        </w:r>
      </w:ins>
      <w:r w:rsidRPr="00A92AF2">
        <w:rPr>
          <w:lang w:val="en-US"/>
        </w:rPr>
        <w:t>AI are FFS. For example, are they determined based on the set of active services on USIM1? Does this information need to be updated to PLMN2 whenever there is a change in the set of active services on USIM1?.</w:t>
      </w:r>
    </w:p>
    <w:p w:rsidR="00E10471" w:rsidRPr="00A92AF2" w:rsidRDefault="00E10471" w:rsidP="00E10471">
      <w:pPr>
        <w:pStyle w:val="EditorsNote"/>
        <w:rPr>
          <w:lang w:val="en-US"/>
        </w:rPr>
      </w:pPr>
      <w:r w:rsidRPr="00A92AF2">
        <w:rPr>
          <w:lang w:val="en-US"/>
        </w:rPr>
        <w:t>Editor's note:</w:t>
      </w:r>
      <w:r w:rsidRPr="00A92AF2">
        <w:rPr>
          <w:lang w:val="en-US"/>
        </w:rPr>
        <w:tab/>
        <w:t>the details of the NAS procedures are FFS.</w:t>
      </w:r>
    </w:p>
    <w:p w:rsidR="00E10471" w:rsidRPr="00A92AF2" w:rsidRDefault="00E10471" w:rsidP="00E10471">
      <w:pPr>
        <w:pStyle w:val="EditorsNote"/>
        <w:rPr>
          <w:lang w:val="en-US"/>
        </w:rPr>
      </w:pPr>
      <w:r w:rsidRPr="00A92AF2">
        <w:rPr>
          <w:lang w:val="en-US"/>
        </w:rPr>
        <w:t>Editor's note:</w:t>
      </w:r>
      <w:r w:rsidRPr="00A92AF2">
        <w:rPr>
          <w:lang w:val="en-US"/>
        </w:rPr>
        <w:tab/>
        <w:t>the details and its related charging aspect of the PDU session that provides UP in PLMN 1 is FFS.</w:t>
      </w:r>
    </w:p>
    <w:p w:rsidR="00E10471" w:rsidRPr="00A92AF2" w:rsidDel="00384925" w:rsidRDefault="00E10471" w:rsidP="00E10471">
      <w:pPr>
        <w:pStyle w:val="EditorsNote"/>
        <w:rPr>
          <w:del w:id="2680" w:author="S2-2004588" w:date="2020-06-17T11:58:00Z"/>
          <w:lang w:val="en-US"/>
        </w:rPr>
      </w:pPr>
      <w:del w:id="2681" w:author="S2-2004588" w:date="2020-06-17T11:58:00Z">
        <w:r w:rsidRPr="00A92AF2" w:rsidDel="00384925">
          <w:rPr>
            <w:lang w:val="en-US"/>
          </w:rPr>
          <w:delText>Editor's note:</w:delText>
        </w:r>
        <w:r w:rsidRPr="00A92AF2" w:rsidDel="00384925">
          <w:rPr>
            <w:lang w:val="en-US"/>
          </w:rPr>
          <w:tab/>
          <w:delText>It is FFS whether the UE establishes any PDU Session via the N3IWF2.</w:delText>
        </w:r>
      </w:del>
    </w:p>
    <w:p w:rsidR="00E10471" w:rsidRPr="00A92AF2" w:rsidRDefault="00E10471" w:rsidP="00BE694C">
      <w:pPr>
        <w:pStyle w:val="B1"/>
        <w:rPr>
          <w:lang w:val="en-US" w:eastAsia="zh-CN"/>
        </w:rPr>
      </w:pPr>
      <w:r w:rsidRPr="00A92AF2">
        <w:rPr>
          <w:lang w:val="en-US" w:eastAsia="zh-CN"/>
        </w:rPr>
        <w:t>2</w:t>
      </w:r>
      <w:r w:rsidRPr="00A92AF2">
        <w:rPr>
          <w:lang w:val="en-US" w:eastAsia="zh-CN"/>
        </w:rPr>
        <w:tab/>
        <w:t>Based on the received information in step 1, local policy or subscription information, the AMF-2 shall release N2 connections if there is any. Furthermore, based on Release assistance information in step 2, the AMF-2 provides MT handling info to SMF2 that indicates:</w:t>
      </w:r>
    </w:p>
    <w:p w:rsidR="00E10471" w:rsidRPr="00A92AF2" w:rsidRDefault="00E10471" w:rsidP="00E10471">
      <w:pPr>
        <w:pStyle w:val="B2"/>
        <w:rPr>
          <w:lang w:val="en-US" w:eastAsia="zh-CN"/>
        </w:rPr>
      </w:pPr>
      <w:r w:rsidRPr="00A92AF2">
        <w:rPr>
          <w:lang w:val="en-US" w:eastAsia="zh-CN"/>
        </w:rPr>
        <w:t>-</w:t>
      </w:r>
      <w:r w:rsidRPr="00A92AF2">
        <w:rPr>
          <w:lang w:val="en-US" w:eastAsia="zh-CN"/>
        </w:rPr>
        <w:tab/>
        <w:t>PDU sessions on 3GPP access that shall release the N3 tunnels.</w:t>
      </w:r>
    </w:p>
    <w:p w:rsidR="00E10471" w:rsidRPr="00A92AF2" w:rsidRDefault="00E10471" w:rsidP="00E10471">
      <w:pPr>
        <w:pStyle w:val="B2"/>
        <w:rPr>
          <w:lang w:val="en-US" w:eastAsia="zh-CN"/>
        </w:rPr>
      </w:pPr>
      <w:r w:rsidRPr="00A92AF2">
        <w:rPr>
          <w:lang w:val="en-US" w:eastAsia="zh-CN"/>
        </w:rPr>
        <w:t>-</w:t>
      </w:r>
      <w:r w:rsidRPr="00A92AF2">
        <w:rPr>
          <w:lang w:val="en-US" w:eastAsia="zh-CN"/>
        </w:rPr>
        <w:tab/>
        <w:t>The possible MT data handling information (either discard/block or normal MT service delivery handling for certain PDU sessions/services, and optionally an applicable time period).</w:t>
      </w:r>
    </w:p>
    <w:p w:rsidR="00E10471" w:rsidRPr="00A92AF2" w:rsidRDefault="00E10471" w:rsidP="00E10471">
      <w:pPr>
        <w:pStyle w:val="B1"/>
        <w:rPr>
          <w:lang w:val="en-US" w:eastAsia="zh-CN"/>
        </w:rPr>
      </w:pPr>
      <w:r w:rsidRPr="00A92AF2">
        <w:rPr>
          <w:lang w:val="en-US" w:eastAsia="zh-CN"/>
        </w:rPr>
        <w:t>3.</w:t>
      </w:r>
      <w:r w:rsidRPr="00A92AF2">
        <w:rPr>
          <w:lang w:val="en-US" w:eastAsia="zh-CN"/>
        </w:rPr>
        <w:tab/>
        <w:t>Based on the MT data handling info, policy from PCF, DNN/S-NSSAI info in the subscription or local configuration, the SMF-2 decides how to handle the PDU session and informs relevant UPFs.</w:t>
      </w:r>
    </w:p>
    <w:p w:rsidR="00E10471" w:rsidRPr="00A92AF2" w:rsidRDefault="00E10471" w:rsidP="00E10471">
      <w:pPr>
        <w:pStyle w:val="B1"/>
        <w:rPr>
          <w:lang w:val="en-US" w:eastAsia="zh-CN"/>
        </w:rPr>
      </w:pPr>
      <w:r w:rsidRPr="00A92AF2">
        <w:rPr>
          <w:lang w:val="en-US" w:eastAsia="zh-CN"/>
        </w:rPr>
        <w:t>4.</w:t>
      </w:r>
      <w:r w:rsidRPr="00A92AF2">
        <w:rPr>
          <w:lang w:val="en-US" w:eastAsia="zh-CN"/>
        </w:rPr>
        <w:tab/>
        <w:t>SMF-2 responses to AMF-2. AMF-2 shall mark that any future MT service request for the USIM2 shall be notified to UE through N3IWF.</w:t>
      </w:r>
      <w:ins w:id="2682" w:author="S2-2004588" w:date="2020-06-17T11:58:00Z">
        <w:r w:rsidR="00384925" w:rsidRPr="00A92AF2">
          <w:rPr>
            <w:lang w:val="en-US" w:eastAsia="zh-CN"/>
          </w:rPr>
          <w:t xml:space="preserve"> The AMF-2 sends also a NAS accept message to inform UE the request for notification via N3IWF has been accepted. The UE shall not trigger PDU session establishment via N3IWF in this particular case (i.e. connection establishment via N3IWF is only for NAS signaling communication).</w:t>
        </w:r>
      </w:ins>
    </w:p>
    <w:p w:rsidR="00E10471" w:rsidRPr="00A92AF2" w:rsidRDefault="00E10471" w:rsidP="00E10471">
      <w:pPr>
        <w:pStyle w:val="B1"/>
        <w:rPr>
          <w:lang w:val="en-US" w:eastAsia="zh-CN"/>
        </w:rPr>
      </w:pPr>
      <w:r w:rsidRPr="00A92AF2">
        <w:rPr>
          <w:lang w:val="en-US" w:eastAsia="zh-CN"/>
        </w:rPr>
        <w:t>5.</w:t>
      </w:r>
      <w:r w:rsidRPr="00A92AF2">
        <w:rPr>
          <w:lang w:val="en-US" w:eastAsia="zh-CN"/>
        </w:rPr>
        <w:tab/>
        <w:t>When DL data arrives into UPF-2, the MT data handling policy decided in step 4 applies. In case MT service shall be delivered to UE, the UPF-2/SMF-2 perform the normal steps as no N3 tunnel exists (see details in clause 4.2.3.3 Network triggered Service Request procedure in TS 23.502 [6]).</w:t>
      </w:r>
    </w:p>
    <w:p w:rsidR="00E10471" w:rsidRPr="00A92AF2" w:rsidRDefault="00E10471" w:rsidP="00E10471">
      <w:pPr>
        <w:pStyle w:val="B1"/>
        <w:rPr>
          <w:lang w:val="en-US" w:eastAsia="zh-CN"/>
        </w:rPr>
      </w:pPr>
      <w:r w:rsidRPr="00A92AF2">
        <w:rPr>
          <w:lang w:val="en-US" w:eastAsia="zh-CN"/>
        </w:rPr>
        <w:t>6.</w:t>
      </w:r>
      <w:r w:rsidRPr="00A92AF2">
        <w:rPr>
          <w:lang w:val="en-US" w:eastAsia="zh-CN"/>
        </w:rPr>
        <w:tab/>
        <w:t>The SMF-2 sends Namf_Communicaiton_N1N2MessageTransfer () to establish the N3 tunnel on 3GPP access.</w:t>
      </w:r>
    </w:p>
    <w:p w:rsidR="00E10471" w:rsidRPr="00A92AF2" w:rsidRDefault="00E10471" w:rsidP="00E10471">
      <w:pPr>
        <w:pStyle w:val="B1"/>
        <w:rPr>
          <w:lang w:val="en-US" w:eastAsia="zh-CN"/>
        </w:rPr>
      </w:pPr>
      <w:r w:rsidRPr="00A92AF2">
        <w:rPr>
          <w:lang w:val="en-US" w:eastAsia="zh-CN"/>
        </w:rPr>
        <w:t>7.</w:t>
      </w:r>
      <w:r w:rsidRPr="00A92AF2">
        <w:rPr>
          <w:lang w:val="en-US" w:eastAsia="zh-CN"/>
        </w:rPr>
        <w:tab/>
        <w:t>The AMF-2 notifies the UE/USIM2 with NAS notification, including the MT service info and intended access type, through N3IWF2 as AMF-2 marked the UE in step 4.</w:t>
      </w:r>
    </w:p>
    <w:p w:rsidR="00BE694C" w:rsidRPr="00A92AF2" w:rsidRDefault="00BE694C" w:rsidP="00BE694C">
      <w:pPr>
        <w:pStyle w:val="NO"/>
        <w:rPr>
          <w:lang w:val="en-US" w:eastAsia="zh-CN"/>
        </w:rPr>
      </w:pPr>
      <w:r w:rsidRPr="00A92AF2">
        <w:rPr>
          <w:lang w:val="en-US" w:eastAsia="zh-CN"/>
        </w:rPr>
        <w:t>NOTE:</w:t>
      </w:r>
      <w:r w:rsidR="00E10471" w:rsidRPr="00A92AF2">
        <w:rPr>
          <w:lang w:val="en-US" w:eastAsia="zh-CN"/>
        </w:rPr>
        <w:tab/>
      </w:r>
      <w:r w:rsidRPr="00A92AF2">
        <w:rPr>
          <w:lang w:val="en-US" w:eastAsia="zh-CN"/>
        </w:rPr>
        <w:t>The NAS notification message is handled as downlink traffic in user plane in PLMN 1.</w:t>
      </w:r>
    </w:p>
    <w:p w:rsidR="00E10471" w:rsidRPr="00A92AF2" w:rsidRDefault="00E10471" w:rsidP="00E10471">
      <w:pPr>
        <w:pStyle w:val="B1"/>
        <w:rPr>
          <w:lang w:val="en-US" w:eastAsia="zh-CN"/>
        </w:rPr>
      </w:pPr>
      <w:r w:rsidRPr="00A92AF2">
        <w:rPr>
          <w:lang w:val="en-US" w:eastAsia="zh-CN"/>
        </w:rPr>
        <w:t>8.</w:t>
      </w:r>
      <w:r w:rsidRPr="00A92AF2">
        <w:rPr>
          <w:lang w:val="en-US" w:eastAsia="zh-CN"/>
        </w:rPr>
        <w:tab/>
        <w:t>Based on the info received in NAS notification, if the UE decides to move to PLMN2, the UE shall perform NAS Service Request procedure through 3GPP access toward PLMN2.</w:t>
      </w:r>
    </w:p>
    <w:p w:rsidR="00E10471" w:rsidRPr="00A92AF2" w:rsidRDefault="00E10471" w:rsidP="00E10471">
      <w:pPr>
        <w:pStyle w:val="B1"/>
        <w:rPr>
          <w:lang w:val="en-US" w:eastAsia="zh-CN"/>
        </w:rPr>
      </w:pPr>
      <w:r w:rsidRPr="00A92AF2">
        <w:rPr>
          <w:lang w:val="en-US" w:eastAsia="zh-CN"/>
        </w:rPr>
        <w:tab/>
        <w:t>If the UE decides to stay in PLMN1, the UE sends NAS Notification Response message to AMF#2 through the user plane in PLMN1.</w:t>
      </w:r>
    </w:p>
    <w:p w:rsidR="00BE694C" w:rsidRPr="00A92AF2" w:rsidRDefault="00BE694C" w:rsidP="00BE694C">
      <w:pPr>
        <w:pStyle w:val="Heading3"/>
        <w:rPr>
          <w:lang w:val="en-US"/>
        </w:rPr>
      </w:pPr>
      <w:bookmarkStart w:id="2683" w:name="_Toc30685121"/>
      <w:bookmarkStart w:id="2684" w:name="_Toc31014396"/>
      <w:bookmarkStart w:id="2685" w:name="_Toc31109437"/>
      <w:bookmarkStart w:id="2686" w:name="_Toc31109525"/>
      <w:bookmarkStart w:id="2687" w:name="_Toc31109616"/>
      <w:bookmarkStart w:id="2688" w:name="_Toc43301414"/>
      <w:r w:rsidRPr="00A92AF2">
        <w:rPr>
          <w:lang w:val="en-US"/>
        </w:rPr>
        <w:t>6.</w:t>
      </w:r>
      <w:r w:rsidR="00203117" w:rsidRPr="00A92AF2">
        <w:rPr>
          <w:lang w:val="en-US"/>
        </w:rPr>
        <w:t>8</w:t>
      </w:r>
      <w:r w:rsidRPr="00A92AF2">
        <w:rPr>
          <w:lang w:val="en-US"/>
        </w:rPr>
        <w:t>.</w:t>
      </w:r>
      <w:r w:rsidRPr="00A92AF2">
        <w:rPr>
          <w:lang w:val="en-US" w:eastAsia="zh-CN"/>
        </w:rPr>
        <w:t>4</w:t>
      </w:r>
      <w:r w:rsidRPr="00A92AF2">
        <w:rPr>
          <w:lang w:val="en-US"/>
        </w:rPr>
        <w:tab/>
        <w:t xml:space="preserve">Impacts on </w:t>
      </w:r>
      <w:r w:rsidR="00461451" w:rsidRPr="00A92AF2">
        <w:rPr>
          <w:lang w:val="en-US"/>
        </w:rPr>
        <w:t xml:space="preserve">services, </w:t>
      </w:r>
      <w:r w:rsidRPr="00A92AF2">
        <w:rPr>
          <w:lang w:val="en-US"/>
        </w:rPr>
        <w:t>entities and interfaces</w:t>
      </w:r>
      <w:bookmarkEnd w:id="2683"/>
      <w:bookmarkEnd w:id="2684"/>
      <w:bookmarkEnd w:id="2685"/>
      <w:bookmarkEnd w:id="2686"/>
      <w:bookmarkEnd w:id="2687"/>
      <w:bookmarkEnd w:id="2688"/>
    </w:p>
    <w:p w:rsidR="00BE694C" w:rsidRPr="00A92AF2" w:rsidRDefault="00BE694C" w:rsidP="00BE694C">
      <w:pPr>
        <w:rPr>
          <w:b/>
          <w:bCs/>
          <w:lang w:val="en-US" w:eastAsia="zh-CN"/>
        </w:rPr>
      </w:pPr>
      <w:r w:rsidRPr="00A92AF2">
        <w:rPr>
          <w:b/>
          <w:bCs/>
          <w:lang w:val="en-US" w:eastAsia="zh-CN"/>
        </w:rPr>
        <w:t>SMF:</w:t>
      </w:r>
    </w:p>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 xml:space="preserve">Support of MT data handling info from AMF, and </w:t>
      </w:r>
    </w:p>
    <w:p w:rsidR="00BE694C" w:rsidRPr="00A92AF2" w:rsidRDefault="00BE694C" w:rsidP="003711E8">
      <w:pPr>
        <w:pStyle w:val="B1"/>
        <w:rPr>
          <w:lang w:val="en-US" w:eastAsia="zh-CN"/>
        </w:rPr>
      </w:pPr>
      <w:r w:rsidRPr="00A92AF2">
        <w:rPr>
          <w:lang w:val="en-US" w:eastAsia="zh-CN"/>
        </w:rPr>
        <w:t>-</w:t>
      </w:r>
      <w:bookmarkStart w:id="2689" w:name="_Hlk28606249"/>
      <w:r w:rsidR="00F962C9" w:rsidRPr="00A92AF2">
        <w:rPr>
          <w:lang w:val="en-US" w:eastAsia="zh-CN"/>
        </w:rPr>
        <w:tab/>
      </w:r>
      <w:r w:rsidRPr="00A92AF2">
        <w:rPr>
          <w:lang w:val="en-US" w:eastAsia="zh-CN"/>
        </w:rPr>
        <w:t>decides how to handle the PDU session after receiving the MT data handling info, based on release assistance information from UE, in N11 message.</w:t>
      </w:r>
    </w:p>
    <w:bookmarkEnd w:id="2689"/>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initiates MT data handling instruction to UPF</w:t>
      </w:r>
    </w:p>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receiving return indication and initiate normal MT data handling instruction to UPF</w:t>
      </w:r>
    </w:p>
    <w:p w:rsidR="00BE694C" w:rsidRPr="00A92AF2" w:rsidRDefault="00BE694C" w:rsidP="00BE694C">
      <w:pPr>
        <w:rPr>
          <w:b/>
          <w:bCs/>
          <w:lang w:val="en-US" w:eastAsia="zh-CN"/>
        </w:rPr>
      </w:pPr>
      <w:r w:rsidRPr="00A92AF2">
        <w:rPr>
          <w:b/>
          <w:bCs/>
          <w:lang w:val="en-US" w:eastAsia="zh-CN"/>
        </w:rPr>
        <w:t>AMF:</w:t>
      </w:r>
    </w:p>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Handles the NAS procedures from N3IWF and mark the UE/PDU sessions for future MT service notification delivery.</w:t>
      </w:r>
    </w:p>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forwards MT data handling info, based on the release assistance info from UE, to SMF.</w:t>
      </w:r>
    </w:p>
    <w:p w:rsidR="00BE694C"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using NAS notification instead of paging based on previous marking in case of MT service delivery.</w:t>
      </w:r>
    </w:p>
    <w:p w:rsidR="00BE694C" w:rsidRPr="00A92AF2" w:rsidRDefault="00BE694C" w:rsidP="00BE694C">
      <w:pPr>
        <w:rPr>
          <w:b/>
          <w:bCs/>
          <w:lang w:val="en-US" w:eastAsia="zh-CN"/>
        </w:rPr>
      </w:pPr>
      <w:r w:rsidRPr="00A92AF2">
        <w:rPr>
          <w:b/>
          <w:bCs/>
          <w:lang w:val="en-US" w:eastAsia="zh-CN"/>
        </w:rPr>
        <w:t>UE:</w:t>
      </w:r>
    </w:p>
    <w:p w:rsidR="00E936C0" w:rsidRPr="00A92AF2" w:rsidRDefault="00E936C0" w:rsidP="00E936C0">
      <w:pPr>
        <w:pStyle w:val="B1"/>
        <w:rPr>
          <w:ins w:id="2690" w:author="S2-2004049" w:date="2020-06-17T11:59:00Z"/>
          <w:lang w:val="en-US" w:eastAsia="zh-CN"/>
        </w:rPr>
      </w:pPr>
      <w:ins w:id="2691" w:author="S2-2004049" w:date="2020-06-17T11:59:00Z">
        <w:r w:rsidRPr="00A92AF2">
          <w:rPr>
            <w:lang w:val="en-US" w:eastAsia="zh-CN"/>
          </w:rPr>
          <w:lastRenderedPageBreak/>
          <w:t>-</w:t>
        </w:r>
        <w:r w:rsidRPr="00A92AF2">
          <w:rPr>
            <w:lang w:val="en-US" w:eastAsia="zh-CN"/>
          </w:rPr>
          <w:tab/>
          <w:t>Deactivation of paging reception in idle mode in a PLMN and support N3IWF access to a PLMN via 3GPP access of another PLMN and related procedures for NAS notification</w:t>
        </w:r>
      </w:ins>
    </w:p>
    <w:p w:rsidR="00392F8A" w:rsidRPr="00A92AF2" w:rsidRDefault="00BE694C" w:rsidP="003711E8">
      <w:pPr>
        <w:pStyle w:val="B1"/>
        <w:rPr>
          <w:lang w:val="en-US" w:eastAsia="zh-CN"/>
        </w:rPr>
      </w:pPr>
      <w:r w:rsidRPr="00A92AF2">
        <w:rPr>
          <w:lang w:val="en-US" w:eastAsia="zh-CN"/>
        </w:rPr>
        <w:t>-</w:t>
      </w:r>
      <w:r w:rsidR="00F962C9" w:rsidRPr="00A92AF2">
        <w:rPr>
          <w:lang w:val="en-US" w:eastAsia="zh-CN"/>
        </w:rPr>
        <w:tab/>
      </w:r>
      <w:r w:rsidRPr="00A92AF2">
        <w:rPr>
          <w:lang w:val="en-US" w:eastAsia="zh-CN"/>
        </w:rPr>
        <w:t>Supports indication of MUSIM MT assistance info to the network</w:t>
      </w:r>
      <w:ins w:id="2692" w:author="S2-2004049" w:date="2020-06-17T12:00:00Z">
        <w:r w:rsidR="00E936C0" w:rsidRPr="00A92AF2">
          <w:rPr>
            <w:lang w:val="en-US" w:eastAsia="zh-CN"/>
          </w:rPr>
          <w:t xml:space="preserve"> (i.e. activation) and release of such indication (i.e. deactivation)</w:t>
        </w:r>
      </w:ins>
      <w:r w:rsidRPr="00A92AF2">
        <w:rPr>
          <w:lang w:val="en-US" w:eastAsia="zh-CN"/>
        </w:rPr>
        <w:t>.</w:t>
      </w:r>
    </w:p>
    <w:p w:rsidR="00BA5CBA" w:rsidRDefault="00BA5CBA" w:rsidP="007E4FE0">
      <w:pPr>
        <w:pStyle w:val="Heading2"/>
        <w:rPr>
          <w:ins w:id="2693" w:author="Rapporteur" w:date="2020-06-17T14:57:00Z"/>
          <w:lang w:val="en-US" w:eastAsia="zh-CN"/>
        </w:rPr>
      </w:pPr>
      <w:bookmarkStart w:id="2694" w:name="_Toc31104200"/>
      <w:bookmarkStart w:id="2695" w:name="_Toc30685122"/>
      <w:bookmarkStart w:id="2696" w:name="_Toc31014397"/>
      <w:bookmarkStart w:id="2697" w:name="_Toc31109438"/>
      <w:bookmarkStart w:id="2698" w:name="_Toc31109526"/>
      <w:bookmarkStart w:id="2699" w:name="_Toc31109617"/>
    </w:p>
    <w:p w:rsidR="007E4FE0" w:rsidRPr="00A92AF2" w:rsidRDefault="007E4FE0" w:rsidP="007E4FE0">
      <w:pPr>
        <w:pStyle w:val="Heading2"/>
        <w:rPr>
          <w:ins w:id="2700" w:author="S2-2004710" w:date="2020-06-17T11:30:00Z"/>
          <w:lang w:val="en-US"/>
        </w:rPr>
      </w:pPr>
      <w:bookmarkStart w:id="2701" w:name="_Toc43301415"/>
      <w:ins w:id="2702" w:author="S2-2004710" w:date="2020-06-17T11:30:00Z">
        <w:r w:rsidRPr="00A92AF2">
          <w:rPr>
            <w:lang w:val="en-US" w:eastAsia="zh-CN"/>
          </w:rPr>
          <w:t>6.</w:t>
        </w:r>
      </w:ins>
      <w:ins w:id="2703" w:author="S2-2004710" w:date="2020-06-17T11:31:00Z">
        <w:r w:rsidR="003D4087" w:rsidRPr="00A92AF2">
          <w:rPr>
            <w:lang w:val="en-US" w:eastAsia="zh-CN"/>
          </w:rPr>
          <w:t>9</w:t>
        </w:r>
      </w:ins>
      <w:ins w:id="2704" w:author="S2-2004710" w:date="2020-06-17T11:30:00Z">
        <w:r w:rsidRPr="00A92AF2">
          <w:rPr>
            <w:lang w:val="en-US" w:eastAsia="ko-KR"/>
          </w:rPr>
          <w:tab/>
        </w:r>
        <w:r w:rsidRPr="00A92AF2">
          <w:rPr>
            <w:lang w:val="en-US"/>
          </w:rPr>
          <w:t>Solution</w:t>
        </w:r>
        <w:r w:rsidRPr="00A92AF2">
          <w:rPr>
            <w:lang w:val="en-US" w:eastAsia="zh-CN"/>
          </w:rPr>
          <w:t xml:space="preserve"> #</w:t>
        </w:r>
      </w:ins>
      <w:ins w:id="2705" w:author="S2-2004710" w:date="2020-06-17T11:31:00Z">
        <w:r w:rsidR="003D4087" w:rsidRPr="00A92AF2">
          <w:rPr>
            <w:lang w:val="en-US" w:eastAsia="zh-CN"/>
          </w:rPr>
          <w:t>9</w:t>
        </w:r>
      </w:ins>
      <w:ins w:id="2706" w:author="S2-2004710" w:date="2020-06-17T11:30:00Z">
        <w:r w:rsidRPr="00A92AF2">
          <w:rPr>
            <w:lang w:val="en-US"/>
          </w:rPr>
          <w:t>: Handling of MT IMS voice service with different Paging Cause</w:t>
        </w:r>
        <w:bookmarkEnd w:id="2694"/>
        <w:bookmarkEnd w:id="2701"/>
      </w:ins>
    </w:p>
    <w:p w:rsidR="007E4FE0" w:rsidRPr="00A92AF2" w:rsidRDefault="007E4FE0" w:rsidP="007E4FE0">
      <w:pPr>
        <w:pStyle w:val="Heading3"/>
        <w:rPr>
          <w:ins w:id="2707" w:author="S2-2004710" w:date="2020-06-17T11:30:00Z"/>
          <w:lang w:val="en-US"/>
        </w:rPr>
      </w:pPr>
      <w:bookmarkStart w:id="2708" w:name="_Toc31104201"/>
      <w:bookmarkStart w:id="2709" w:name="_Toc43301416"/>
      <w:ins w:id="2710" w:author="S2-2004710" w:date="2020-06-17T11:30:00Z">
        <w:r w:rsidRPr="00A92AF2">
          <w:rPr>
            <w:lang w:val="en-US"/>
          </w:rPr>
          <w:t>6.</w:t>
        </w:r>
      </w:ins>
      <w:ins w:id="2711" w:author="S2-2004710" w:date="2020-06-17T11:31:00Z">
        <w:r w:rsidR="003D4087" w:rsidRPr="00A92AF2">
          <w:rPr>
            <w:lang w:val="en-US"/>
          </w:rPr>
          <w:t>9</w:t>
        </w:r>
      </w:ins>
      <w:ins w:id="2712" w:author="S2-2004710" w:date="2020-06-17T11:30:00Z">
        <w:r w:rsidRPr="00A92AF2">
          <w:rPr>
            <w:lang w:val="en-US"/>
          </w:rPr>
          <w:t>.1</w:t>
        </w:r>
        <w:r w:rsidRPr="00A92AF2">
          <w:rPr>
            <w:lang w:val="en-US"/>
          </w:rPr>
          <w:tab/>
          <w:t>Introduction</w:t>
        </w:r>
        <w:bookmarkEnd w:id="2708"/>
        <w:bookmarkEnd w:id="2709"/>
      </w:ins>
    </w:p>
    <w:p w:rsidR="007E4FE0" w:rsidRPr="00A92AF2" w:rsidRDefault="007E4FE0" w:rsidP="007E4FE0">
      <w:pPr>
        <w:rPr>
          <w:ins w:id="2713" w:author="S2-2004710" w:date="2020-06-17T11:30:00Z"/>
          <w:lang w:val="en-US" w:eastAsia="zh-CN"/>
        </w:rPr>
      </w:pPr>
      <w:ins w:id="2714" w:author="S2-2004710" w:date="2020-06-17T11:30:00Z">
        <w:r w:rsidRPr="00A92AF2">
          <w:rPr>
            <w:lang w:val="en-US" w:eastAsia="zh-CN"/>
          </w:rPr>
          <w:t xml:space="preserve">The solution is an </w:t>
        </w:r>
        <w:r w:rsidRPr="00A92AF2">
          <w:rPr>
            <w:lang w:val="en-US"/>
          </w:rPr>
          <w:t xml:space="preserve">incremental solution based on solution #1 and </w:t>
        </w:r>
        <w:r w:rsidRPr="00A92AF2">
          <w:rPr>
            <w:lang w:val="en-US" w:eastAsia="zh-CN"/>
          </w:rPr>
          <w:t>applies to Key Issue #1 "Handling of MT service".</w:t>
        </w:r>
      </w:ins>
    </w:p>
    <w:p w:rsidR="007E4FE0" w:rsidRPr="00A92AF2" w:rsidRDefault="007E4FE0" w:rsidP="007E4FE0">
      <w:pPr>
        <w:pStyle w:val="Heading3"/>
        <w:rPr>
          <w:ins w:id="2715" w:author="S2-2004710" w:date="2020-06-17T11:30:00Z"/>
          <w:lang w:val="en-US"/>
        </w:rPr>
      </w:pPr>
      <w:bookmarkStart w:id="2716" w:name="_Toc31104202"/>
      <w:bookmarkStart w:id="2717" w:name="_Toc43301417"/>
      <w:ins w:id="2718" w:author="S2-2004710" w:date="2020-06-17T11:30:00Z">
        <w:r w:rsidRPr="00A92AF2">
          <w:rPr>
            <w:lang w:val="en-US"/>
          </w:rPr>
          <w:t>6.</w:t>
        </w:r>
      </w:ins>
      <w:ins w:id="2719" w:author="S2-2004710" w:date="2020-06-17T11:31:00Z">
        <w:r w:rsidR="003D4087" w:rsidRPr="00A92AF2">
          <w:rPr>
            <w:lang w:val="en-US"/>
          </w:rPr>
          <w:t>9</w:t>
        </w:r>
      </w:ins>
      <w:ins w:id="2720" w:author="S2-2004710" w:date="2020-06-17T11:30:00Z">
        <w:r w:rsidRPr="00A92AF2">
          <w:rPr>
            <w:lang w:val="en-US"/>
          </w:rPr>
          <w:t>.2</w:t>
        </w:r>
        <w:r w:rsidRPr="00A92AF2">
          <w:rPr>
            <w:lang w:val="en-US"/>
          </w:rPr>
          <w:tab/>
          <w:t>Functional Description</w:t>
        </w:r>
        <w:bookmarkEnd w:id="2716"/>
        <w:bookmarkEnd w:id="2717"/>
      </w:ins>
    </w:p>
    <w:p w:rsidR="007E4FE0" w:rsidRPr="00A92AF2" w:rsidRDefault="007E4FE0" w:rsidP="0075149C">
      <w:pPr>
        <w:rPr>
          <w:ins w:id="2721" w:author="S2-2004710" w:date="2020-06-17T11:30:00Z"/>
          <w:lang w:val="en-US" w:eastAsia="zh-CN"/>
        </w:rPr>
      </w:pPr>
      <w:ins w:id="2722" w:author="S2-2004710" w:date="2020-06-17T11:30:00Z">
        <w:r w:rsidRPr="00A92AF2">
          <w:rPr>
            <w:lang w:val="en-US" w:eastAsia="zh-CN"/>
          </w:rPr>
          <w:t>In addition to solution #1, it is proposed to add the following procedures:</w:t>
        </w:r>
      </w:ins>
    </w:p>
    <w:p w:rsidR="007E4FE0" w:rsidRPr="00A92AF2" w:rsidRDefault="007E4FE0" w:rsidP="0075149C">
      <w:pPr>
        <w:rPr>
          <w:ins w:id="2723" w:author="S2-2004710" w:date="2020-06-17T11:30:00Z"/>
          <w:lang w:val="en-US" w:eastAsia="zh-CN"/>
        </w:rPr>
      </w:pPr>
      <w:ins w:id="2724" w:author="S2-2004710" w:date="2020-06-17T11:30:00Z">
        <w:r w:rsidRPr="00A92AF2">
          <w:rPr>
            <w:lang w:val="en-US" w:eastAsia="zh-CN"/>
          </w:rPr>
          <w:t>For IMS voice call, UE can provide a preferred list and / or a non-preferred list which includes the list of MSISDNs or tel/sip URIs of the MT caller to the Telephone Application server via Ut interface which is specified in TS 24.623.. It is based on operator’s decision that only support one of these two lists or support both of the lists. When the MT call is received, TAS will check if the MSISDN or tel/sip URI of the MT caller is in the preferred list or non-preferred list and TAS will set different DSCP value for different list. SMF and RAN will derive different paging cause based on different DSCP value. For non-roaming case, the P-CSCF will not set the DSCP value in the IP header if the DSCP value is already marked as specific values. In roaming case, if the DSCP value is already marked as specific value, the V-P-CSCF may map the received DSCP value based on roaming agreement.</w:t>
        </w:r>
      </w:ins>
    </w:p>
    <w:p w:rsidR="007E4FE0" w:rsidRPr="00A92AF2" w:rsidRDefault="007E4FE0" w:rsidP="0075149C">
      <w:pPr>
        <w:rPr>
          <w:ins w:id="2725" w:author="S2-2004710" w:date="2020-06-17T11:30:00Z"/>
          <w:lang w:val="en-US" w:eastAsia="zh-CN"/>
        </w:rPr>
      </w:pPr>
      <w:ins w:id="2726" w:author="S2-2004710" w:date="2020-06-17T11:30:00Z">
        <w:r w:rsidRPr="00A92AF2">
          <w:rPr>
            <w:lang w:val="en-US" w:eastAsia="zh-CN"/>
          </w:rPr>
          <w:t>UE is configured how to handle the paging with the specific paging cause, for example, reject the non-preferred voice all or only accept the preferred voice call.</w:t>
        </w:r>
      </w:ins>
    </w:p>
    <w:p w:rsidR="007E4FE0" w:rsidRPr="00A92AF2" w:rsidRDefault="007E4FE0" w:rsidP="007E4FE0">
      <w:pPr>
        <w:pStyle w:val="EditorsNote"/>
        <w:rPr>
          <w:ins w:id="2727" w:author="S2-2004710" w:date="2020-06-17T11:30:00Z"/>
          <w:lang w:val="en-US"/>
        </w:rPr>
      </w:pPr>
      <w:ins w:id="2728" w:author="S2-2004710" w:date="2020-06-17T11:30:00Z">
        <w:r w:rsidRPr="00A92AF2">
          <w:rPr>
            <w:lang w:val="en-US"/>
          </w:rPr>
          <w:t xml:space="preserve">Editor’s Note: </w:t>
        </w:r>
      </w:ins>
      <w:ins w:id="2729" w:author="Rapporteur" w:date="2020-06-17T14:58:00Z">
        <w:r w:rsidR="00253F9D">
          <w:rPr>
            <w:lang w:val="en-US"/>
          </w:rPr>
          <w:tab/>
        </w:r>
      </w:ins>
      <w:ins w:id="2730" w:author="S2-2004710" w:date="2020-06-17T11:30:00Z">
        <w:r w:rsidRPr="00A92AF2">
          <w:rPr>
            <w:lang w:val="en-US"/>
          </w:rPr>
          <w:t>it is FFS whether this solution can work if there is no guarantee the DSCP cannot change between TAS and UPF in transport networks outside operators control between TAS in HPLMN and the P-CSCF in VPLMN. Impact on IPX especially is to be considered in roaming case and any requirement on NG.113 by GSMA shall be specified.</w:t>
        </w:r>
      </w:ins>
    </w:p>
    <w:p w:rsidR="007E4FE0" w:rsidRPr="00A92AF2" w:rsidRDefault="007E4FE0" w:rsidP="007E4FE0">
      <w:pPr>
        <w:pStyle w:val="Heading3"/>
        <w:rPr>
          <w:ins w:id="2731" w:author="S2-2004710" w:date="2020-06-17T11:30:00Z"/>
          <w:lang w:val="en-US"/>
        </w:rPr>
      </w:pPr>
      <w:bookmarkStart w:id="2732" w:name="_Toc31104243"/>
      <w:bookmarkStart w:id="2733" w:name="_Toc43301418"/>
      <w:ins w:id="2734" w:author="S2-2004710" w:date="2020-06-17T11:30:00Z">
        <w:r w:rsidRPr="00A92AF2">
          <w:rPr>
            <w:lang w:val="en-US"/>
          </w:rPr>
          <w:t>6.</w:t>
        </w:r>
      </w:ins>
      <w:ins w:id="2735" w:author="S2-2004710" w:date="2020-06-17T11:31:00Z">
        <w:r w:rsidR="003D4087" w:rsidRPr="00A92AF2">
          <w:rPr>
            <w:lang w:val="en-US"/>
          </w:rPr>
          <w:t>9</w:t>
        </w:r>
      </w:ins>
      <w:ins w:id="2736" w:author="S2-2004710" w:date="2020-06-17T11:30:00Z">
        <w:r w:rsidRPr="00A92AF2">
          <w:rPr>
            <w:lang w:val="en-US"/>
          </w:rPr>
          <w:t>.</w:t>
        </w:r>
        <w:r w:rsidRPr="00A92AF2">
          <w:rPr>
            <w:lang w:val="en-US" w:eastAsia="zh-CN"/>
          </w:rPr>
          <w:t>3</w:t>
        </w:r>
        <w:r w:rsidRPr="00A92AF2">
          <w:rPr>
            <w:lang w:val="en-US"/>
          </w:rPr>
          <w:tab/>
          <w:t>Procedures</w:t>
        </w:r>
        <w:bookmarkEnd w:id="2732"/>
        <w:bookmarkEnd w:id="2733"/>
      </w:ins>
    </w:p>
    <w:p w:rsidR="007E4FE0" w:rsidRPr="00A92AF2" w:rsidRDefault="007E4FE0" w:rsidP="007E4FE0">
      <w:pPr>
        <w:pStyle w:val="EditorsNote"/>
        <w:rPr>
          <w:ins w:id="2737" w:author="S2-2004710" w:date="2020-06-17T11:30:00Z"/>
          <w:lang w:val="en-US"/>
        </w:rPr>
      </w:pPr>
      <w:ins w:id="2738" w:author="S2-2004710" w:date="2020-06-17T11:30:00Z">
        <w:r w:rsidRPr="00A92AF2">
          <w:rPr>
            <w:lang w:val="en-US"/>
          </w:rPr>
          <w:t>Editor's note:</w:t>
        </w:r>
        <w:r w:rsidRPr="00A92AF2">
          <w:rPr>
            <w:lang w:val="en-US"/>
          </w:rPr>
          <w:tab/>
          <w:t>This clause describes high-level procedures and information flows for the solution.</w:t>
        </w:r>
      </w:ins>
    </w:p>
    <w:p w:rsidR="007E4FE0" w:rsidRPr="00A92AF2" w:rsidDel="00253F9D" w:rsidRDefault="007E4FE0" w:rsidP="007E4FE0">
      <w:pPr>
        <w:pStyle w:val="B1"/>
        <w:ind w:left="284" w:firstLine="0"/>
        <w:rPr>
          <w:ins w:id="2739" w:author="S2-2004710" w:date="2020-06-17T11:30:00Z"/>
          <w:del w:id="2740" w:author="Rapporteur" w:date="2020-06-17T14:58:00Z"/>
          <w:lang w:val="en-US"/>
        </w:rPr>
      </w:pPr>
    </w:p>
    <w:p w:rsidR="007E4FE0" w:rsidRPr="00A92AF2" w:rsidRDefault="007E4FE0" w:rsidP="007E4FE0">
      <w:pPr>
        <w:pStyle w:val="Heading3"/>
        <w:rPr>
          <w:ins w:id="2741" w:author="S2-2004710" w:date="2020-06-17T11:30:00Z"/>
          <w:lang w:val="en-US"/>
        </w:rPr>
      </w:pPr>
      <w:bookmarkStart w:id="2742" w:name="_Toc31104204"/>
      <w:bookmarkStart w:id="2743" w:name="_Toc43301419"/>
      <w:ins w:id="2744" w:author="S2-2004710" w:date="2020-06-17T11:30:00Z">
        <w:r w:rsidRPr="00A92AF2">
          <w:rPr>
            <w:lang w:val="en-US"/>
          </w:rPr>
          <w:t>6.</w:t>
        </w:r>
      </w:ins>
      <w:ins w:id="2745" w:author="S2-2004710" w:date="2020-06-17T11:31:00Z">
        <w:r w:rsidR="003D4087" w:rsidRPr="00A92AF2">
          <w:rPr>
            <w:lang w:val="en-US"/>
          </w:rPr>
          <w:t>9</w:t>
        </w:r>
      </w:ins>
      <w:ins w:id="2746" w:author="S2-2004710" w:date="2020-06-17T11:30:00Z">
        <w:r w:rsidRPr="00A92AF2">
          <w:rPr>
            <w:lang w:val="en-US"/>
          </w:rPr>
          <w:t>.</w:t>
        </w:r>
        <w:r w:rsidRPr="00A92AF2">
          <w:rPr>
            <w:lang w:val="en-US" w:eastAsia="zh-CN"/>
          </w:rPr>
          <w:t>4</w:t>
        </w:r>
        <w:r w:rsidRPr="00A92AF2">
          <w:rPr>
            <w:lang w:val="en-US"/>
          </w:rPr>
          <w:tab/>
          <w:t>Impacts on services, entities and interfaces</w:t>
        </w:r>
        <w:bookmarkEnd w:id="2742"/>
        <w:bookmarkEnd w:id="2743"/>
      </w:ins>
    </w:p>
    <w:p w:rsidR="007E4FE0" w:rsidRPr="00A92AF2" w:rsidRDefault="007E4FE0" w:rsidP="007E4FE0">
      <w:pPr>
        <w:rPr>
          <w:ins w:id="2747" w:author="S2-2004710" w:date="2020-06-17T11:30:00Z"/>
          <w:lang w:val="en-US" w:eastAsia="zh-CN"/>
        </w:rPr>
      </w:pPr>
      <w:ins w:id="2748" w:author="S2-2004710" w:date="2020-06-17T11:30:00Z">
        <w:r w:rsidRPr="00A92AF2">
          <w:rPr>
            <w:lang w:val="en-US" w:eastAsia="zh-CN"/>
          </w:rPr>
          <w:t>UE:</w:t>
        </w:r>
      </w:ins>
    </w:p>
    <w:p w:rsidR="007E4FE0" w:rsidRPr="00A92AF2" w:rsidRDefault="007E4FE0" w:rsidP="007E4FE0">
      <w:pPr>
        <w:pStyle w:val="B1"/>
        <w:rPr>
          <w:ins w:id="2749" w:author="S2-2004710" w:date="2020-06-17T11:30:00Z"/>
          <w:lang w:val="en-US" w:eastAsia="zh-CN"/>
        </w:rPr>
      </w:pPr>
      <w:ins w:id="2750" w:author="S2-2004710" w:date="2020-06-17T11:30:00Z">
        <w:r w:rsidRPr="00A92AF2">
          <w:rPr>
            <w:lang w:val="en-US" w:eastAsia="zh-CN"/>
          </w:rPr>
          <w:t>-</w:t>
        </w:r>
        <w:r w:rsidRPr="00A92AF2">
          <w:rPr>
            <w:lang w:val="en-US" w:eastAsia="zh-CN"/>
          </w:rPr>
          <w:tab/>
          <w:t>provides a preferred list and or a non-preferred list of MSISDN or tel/sip URI to TAS via Ut interface in TS 24.623.</w:t>
        </w:r>
      </w:ins>
    </w:p>
    <w:p w:rsidR="007E4FE0" w:rsidRPr="00A92AF2" w:rsidDel="00253F9D" w:rsidRDefault="007E4FE0" w:rsidP="007E4FE0">
      <w:pPr>
        <w:pStyle w:val="B1"/>
        <w:rPr>
          <w:ins w:id="2751" w:author="S2-2004710" w:date="2020-06-17T11:30:00Z"/>
          <w:del w:id="2752" w:author="Rapporteur" w:date="2020-06-17T14:58:00Z"/>
          <w:lang w:val="en-US" w:eastAsia="zh-CN"/>
        </w:rPr>
      </w:pPr>
    </w:p>
    <w:p w:rsidR="007E4FE0" w:rsidRPr="00A92AF2" w:rsidRDefault="007E4FE0" w:rsidP="007E4FE0">
      <w:pPr>
        <w:rPr>
          <w:ins w:id="2753" w:author="S2-2004710" w:date="2020-06-17T11:30:00Z"/>
          <w:lang w:val="en-US" w:eastAsia="zh-CN"/>
        </w:rPr>
      </w:pPr>
      <w:ins w:id="2754" w:author="S2-2004710" w:date="2020-06-17T11:30:00Z">
        <w:r w:rsidRPr="00A92AF2">
          <w:rPr>
            <w:lang w:val="en-US" w:eastAsia="zh-CN"/>
          </w:rPr>
          <w:t>For IMS</w:t>
        </w:r>
      </w:ins>
    </w:p>
    <w:p w:rsidR="007E4FE0" w:rsidRPr="00A92AF2" w:rsidDel="00476DF9" w:rsidRDefault="007E4FE0" w:rsidP="007E4FE0">
      <w:pPr>
        <w:rPr>
          <w:ins w:id="2755" w:author="S2-2004710" w:date="2020-06-17T11:30:00Z"/>
          <w:del w:id="2756" w:author="Qualcomm-r2" w:date="2020-05-21T14:42:00Z"/>
          <w:lang w:val="en-US"/>
        </w:rPr>
      </w:pPr>
      <w:ins w:id="2757" w:author="S2-2004710" w:date="2020-06-17T11:30:00Z">
        <w:r w:rsidRPr="00A92AF2">
          <w:rPr>
            <w:lang w:val="en-US"/>
          </w:rPr>
          <w:t>TAS</w:t>
        </w:r>
      </w:ins>
    </w:p>
    <w:p w:rsidR="007E4FE0" w:rsidRPr="00A92AF2" w:rsidRDefault="007E4FE0" w:rsidP="00733BDF">
      <w:pPr>
        <w:pStyle w:val="B1"/>
        <w:numPr>
          <w:ilvl w:val="0"/>
          <w:numId w:val="6"/>
        </w:numPr>
        <w:overflowPunct w:val="0"/>
        <w:autoSpaceDE w:val="0"/>
        <w:autoSpaceDN w:val="0"/>
        <w:adjustRightInd w:val="0"/>
        <w:textAlignment w:val="baseline"/>
        <w:rPr>
          <w:ins w:id="2758" w:author="S2-2004710" w:date="2020-06-17T11:30:00Z"/>
          <w:lang w:val="en-US"/>
        </w:rPr>
      </w:pPr>
      <w:ins w:id="2759" w:author="S2-2004710" w:date="2020-06-17T11:30:00Z">
        <w:r w:rsidRPr="00A92AF2">
          <w:rPr>
            <w:lang w:val="en-US" w:eastAsia="zh-CN"/>
          </w:rPr>
          <w:t>receives preferred and / or non-preferred list of MSISDNs or tel/sip URI from the UE and marks accordingly the DSCP header of the SIP INVITE</w:t>
        </w:r>
      </w:ins>
    </w:p>
    <w:p w:rsidR="007E4FE0" w:rsidRPr="00A92AF2" w:rsidRDefault="007E4FE0" w:rsidP="007E4FE0">
      <w:pPr>
        <w:rPr>
          <w:ins w:id="2760" w:author="S2-2004710" w:date="2020-06-17T11:30:00Z"/>
          <w:lang w:val="en-US" w:eastAsia="zh-CN"/>
        </w:rPr>
      </w:pPr>
      <w:ins w:id="2761" w:author="S2-2004710" w:date="2020-06-17T11:30:00Z">
        <w:r w:rsidRPr="00A92AF2">
          <w:rPr>
            <w:lang w:val="en-US" w:eastAsia="zh-CN"/>
          </w:rPr>
          <w:t>P-CSCF:</w:t>
        </w:r>
      </w:ins>
    </w:p>
    <w:p w:rsidR="007E4FE0" w:rsidRPr="00A92AF2" w:rsidRDefault="007E4FE0" w:rsidP="00733BDF">
      <w:pPr>
        <w:pStyle w:val="B1"/>
        <w:numPr>
          <w:ilvl w:val="0"/>
          <w:numId w:val="5"/>
        </w:numPr>
        <w:overflowPunct w:val="0"/>
        <w:autoSpaceDE w:val="0"/>
        <w:autoSpaceDN w:val="0"/>
        <w:adjustRightInd w:val="0"/>
        <w:textAlignment w:val="baseline"/>
        <w:rPr>
          <w:ins w:id="2762" w:author="S2-2004710" w:date="2020-06-17T11:30:00Z"/>
          <w:b/>
          <w:bCs/>
          <w:lang w:val="en-US" w:eastAsia="zh-CN"/>
        </w:rPr>
      </w:pPr>
      <w:ins w:id="2763" w:author="S2-2004710" w:date="2020-06-17T11:30:00Z">
        <w:r w:rsidRPr="00A92AF2">
          <w:rPr>
            <w:lang w:val="en-US" w:eastAsia="zh-CN"/>
          </w:rPr>
          <w:t>not (re-)set the DSCP value in the IP header to indicate the traffic type if it comes already marked as specific values in non-roaming case.</w:t>
        </w:r>
      </w:ins>
    </w:p>
    <w:p w:rsidR="007E4FE0" w:rsidRPr="00A92AF2" w:rsidRDefault="007E4FE0" w:rsidP="00733BDF">
      <w:pPr>
        <w:pStyle w:val="B1"/>
        <w:numPr>
          <w:ilvl w:val="0"/>
          <w:numId w:val="5"/>
        </w:numPr>
        <w:overflowPunct w:val="0"/>
        <w:autoSpaceDE w:val="0"/>
        <w:autoSpaceDN w:val="0"/>
        <w:adjustRightInd w:val="0"/>
        <w:textAlignment w:val="baseline"/>
        <w:rPr>
          <w:ins w:id="2764" w:author="S2-2004710" w:date="2020-06-17T11:30:00Z"/>
          <w:b/>
          <w:bCs/>
          <w:lang w:val="en-US" w:eastAsia="zh-CN"/>
        </w:rPr>
      </w:pPr>
      <w:ins w:id="2765" w:author="S2-2004710" w:date="2020-06-17T11:30:00Z">
        <w:r w:rsidRPr="00A92AF2">
          <w:rPr>
            <w:lang w:val="en-US" w:eastAsia="zh-CN"/>
          </w:rPr>
          <w:lastRenderedPageBreak/>
          <w:t>Mapping the received specific DSCP values based on roaming agreement in roaming case.</w:t>
        </w:r>
      </w:ins>
    </w:p>
    <w:p w:rsidR="007E4FE0" w:rsidRPr="00A92AF2" w:rsidRDefault="007E4FE0" w:rsidP="007E4FE0">
      <w:pPr>
        <w:pStyle w:val="B1"/>
        <w:rPr>
          <w:ins w:id="2766" w:author="S2-2004589" w:date="2020-06-17T12:01:00Z"/>
          <w:lang w:val="en-US"/>
        </w:rPr>
      </w:pPr>
    </w:p>
    <w:p w:rsidR="004A5121" w:rsidRPr="00A92AF2" w:rsidRDefault="004A5121" w:rsidP="004A5121">
      <w:pPr>
        <w:pStyle w:val="Heading2"/>
        <w:rPr>
          <w:ins w:id="2767" w:author="S2-2004589" w:date="2020-06-17T12:01:00Z"/>
          <w:lang w:val="en-US"/>
        </w:rPr>
      </w:pPr>
      <w:bookmarkStart w:id="2768" w:name="_Toc43301420"/>
      <w:ins w:id="2769" w:author="S2-2004589" w:date="2020-06-17T12:01:00Z">
        <w:r w:rsidRPr="00A92AF2">
          <w:rPr>
            <w:lang w:val="en-US" w:eastAsia="zh-CN"/>
          </w:rPr>
          <w:t>6.10</w:t>
        </w:r>
        <w:r w:rsidRPr="00A92AF2">
          <w:rPr>
            <w:lang w:val="en-US" w:eastAsia="ko-KR"/>
          </w:rPr>
          <w:tab/>
        </w:r>
        <w:r w:rsidRPr="00A92AF2">
          <w:rPr>
            <w:lang w:val="en-US"/>
          </w:rPr>
          <w:t>Solution</w:t>
        </w:r>
        <w:r w:rsidRPr="00A92AF2">
          <w:rPr>
            <w:lang w:val="en-US" w:eastAsia="zh-CN"/>
          </w:rPr>
          <w:t xml:space="preserve"> #10</w:t>
        </w:r>
        <w:r w:rsidRPr="00A92AF2">
          <w:rPr>
            <w:lang w:val="en-US"/>
          </w:rPr>
          <w:t>: Network based paging filtering</w:t>
        </w:r>
        <w:bookmarkEnd w:id="2768"/>
      </w:ins>
    </w:p>
    <w:p w:rsidR="004A5121" w:rsidRPr="00A92AF2" w:rsidRDefault="004A5121" w:rsidP="004A5121">
      <w:pPr>
        <w:pStyle w:val="Heading3"/>
        <w:rPr>
          <w:ins w:id="2770" w:author="S2-2004589" w:date="2020-06-17T12:01:00Z"/>
          <w:lang w:val="en-US"/>
        </w:rPr>
      </w:pPr>
      <w:bookmarkStart w:id="2771" w:name="_Toc43301421"/>
      <w:ins w:id="2772" w:author="S2-2004589" w:date="2020-06-17T12:01:00Z">
        <w:r w:rsidRPr="00A92AF2">
          <w:rPr>
            <w:lang w:val="en-US"/>
          </w:rPr>
          <w:t>6.10.1</w:t>
        </w:r>
        <w:r w:rsidRPr="00A92AF2">
          <w:rPr>
            <w:lang w:val="en-US"/>
          </w:rPr>
          <w:tab/>
          <w:t>Introduction</w:t>
        </w:r>
        <w:bookmarkEnd w:id="2771"/>
      </w:ins>
    </w:p>
    <w:p w:rsidR="004A5121" w:rsidRPr="00A92AF2" w:rsidRDefault="004A5121" w:rsidP="004A5121">
      <w:pPr>
        <w:rPr>
          <w:ins w:id="2773" w:author="S2-2004589" w:date="2020-06-17T12:01:00Z"/>
          <w:lang w:val="en-US" w:eastAsia="zh-CN"/>
        </w:rPr>
      </w:pPr>
      <w:ins w:id="2774" w:author="S2-2004589" w:date="2020-06-17T12:01:00Z">
        <w:r w:rsidRPr="00A92AF2">
          <w:rPr>
            <w:lang w:val="en-US" w:eastAsia="zh-CN"/>
          </w:rPr>
          <w:t>The solution applies to Key Issue #1 “Mechanism for handling of MT service”.</w:t>
        </w:r>
      </w:ins>
    </w:p>
    <w:p w:rsidR="004A5121" w:rsidRPr="00A92AF2" w:rsidRDefault="004A5121" w:rsidP="004A5121">
      <w:pPr>
        <w:rPr>
          <w:ins w:id="2775" w:author="S2-2004589" w:date="2020-06-17T12:01:00Z"/>
          <w:lang w:val="en-US" w:eastAsia="zh-CN"/>
        </w:rPr>
      </w:pPr>
      <w:ins w:id="2776" w:author="S2-2004589" w:date="2020-06-17T12:01:00Z">
        <w:r w:rsidRPr="00A92AF2">
          <w:rPr>
            <w:lang w:val="en-US" w:eastAsia="zh-CN"/>
          </w:rPr>
          <w:t>The solution applies to both 5GS (UE in either CM_IDLE or RRC_Inactive state) over 3GPP access and EPS (UE in CM_IDLE state).</w:t>
        </w:r>
      </w:ins>
    </w:p>
    <w:p w:rsidR="004A5121" w:rsidRPr="00A92AF2" w:rsidRDefault="004A5121" w:rsidP="004A5121">
      <w:pPr>
        <w:pStyle w:val="Heading3"/>
        <w:rPr>
          <w:ins w:id="2777" w:author="S2-2004589" w:date="2020-06-17T12:01:00Z"/>
          <w:lang w:val="en-US"/>
        </w:rPr>
      </w:pPr>
      <w:bookmarkStart w:id="2778" w:name="_Toc43301422"/>
      <w:ins w:id="2779" w:author="S2-2004589" w:date="2020-06-17T12:01:00Z">
        <w:r w:rsidRPr="00A92AF2">
          <w:rPr>
            <w:lang w:val="en-US"/>
          </w:rPr>
          <w:t>6.10.2</w:t>
        </w:r>
        <w:r w:rsidRPr="00A92AF2">
          <w:rPr>
            <w:lang w:val="en-US"/>
          </w:rPr>
          <w:tab/>
          <w:t>Functional Description</w:t>
        </w:r>
        <w:bookmarkEnd w:id="2778"/>
      </w:ins>
    </w:p>
    <w:p w:rsidR="004A5121" w:rsidRPr="00A92AF2" w:rsidRDefault="004A5121" w:rsidP="004A5121">
      <w:pPr>
        <w:rPr>
          <w:ins w:id="2780" w:author="S2-2004589" w:date="2020-06-17T12:01:00Z"/>
          <w:lang w:val="en-US" w:eastAsia="zh-CN"/>
        </w:rPr>
      </w:pPr>
      <w:ins w:id="2781" w:author="S2-2004589" w:date="2020-06-17T12:01:00Z">
        <w:r w:rsidRPr="00A92AF2">
          <w:rPr>
            <w:lang w:val="en-US" w:eastAsia="zh-CN"/>
          </w:rPr>
          <w:t xml:space="preserve">The solution proposes that the network corresponding to USIM-1 sends paging for USIM-1 only if Paging Filtering Rules in the network allows to page the UE. </w:t>
        </w:r>
      </w:ins>
    </w:p>
    <w:p w:rsidR="004A5121" w:rsidRPr="00A92AF2" w:rsidRDefault="004A5121" w:rsidP="004A5121">
      <w:pPr>
        <w:pStyle w:val="B1"/>
        <w:overflowPunct w:val="0"/>
        <w:autoSpaceDE w:val="0"/>
        <w:autoSpaceDN w:val="0"/>
        <w:adjustRightInd w:val="0"/>
        <w:ind w:left="0" w:firstLine="0"/>
        <w:textAlignment w:val="baseline"/>
        <w:rPr>
          <w:ins w:id="2782" w:author="S2-2004589" w:date="2020-06-17T12:01:00Z"/>
          <w:rFonts w:eastAsia="MS Mincho"/>
          <w:lang w:val="en-US"/>
        </w:rPr>
      </w:pPr>
      <w:ins w:id="2783" w:author="S2-2004589" w:date="2020-06-17T12:01:00Z">
        <w:r w:rsidRPr="00A92AF2">
          <w:rPr>
            <w:lang w:val="en-US" w:eastAsia="zh-CN"/>
          </w:rPr>
          <w:t xml:space="preserve">To achieve this, a UE provides the </w:t>
        </w:r>
        <w:r w:rsidRPr="00A92AF2">
          <w:rPr>
            <w:rFonts w:eastAsia="MS Mincho"/>
            <w:lang w:val="en-US"/>
          </w:rPr>
          <w:t>Paging Filtering Rules in the MUSIM Assistance Information in</w:t>
        </w:r>
        <w:r w:rsidRPr="00A92AF2">
          <w:rPr>
            <w:lang w:val="en-US" w:eastAsia="zh-CN"/>
          </w:rPr>
          <w:t xml:space="preserve"> Registration or Service Request message to the nework either over 3GPP access or non-3GPP access. The AMF only triggers paging over 3GPP access for the MT services allowed by the Paging Filtering Rules. This information may be updated by a further Registration or Service Request message when the UE needs not such filtering, or user settings or preferences change. This filter is passed to the RAN for the UE in RRC inactive state, and the filtering is based on classification performed at the UPF for user plane e.g. PPI value in the CN tunnel header of the DL PDU. </w:t>
        </w:r>
        <w:r w:rsidRPr="00A92AF2">
          <w:rPr>
            <w:rFonts w:eastAsia="MS Mincho"/>
            <w:lang w:val="en-US"/>
          </w:rPr>
          <w:t>For example, the UE may want to receive paging related with voice service only, or data only, or disable SMS.</w:t>
        </w:r>
      </w:ins>
    </w:p>
    <w:p w:rsidR="004A5121" w:rsidRPr="00A92AF2" w:rsidRDefault="004A5121" w:rsidP="004A5121">
      <w:pPr>
        <w:pStyle w:val="NO"/>
        <w:rPr>
          <w:ins w:id="2784" w:author="S2-2004589" w:date="2020-06-17T12:01:00Z"/>
          <w:lang w:val="en-US"/>
        </w:rPr>
      </w:pPr>
      <w:ins w:id="2785" w:author="S2-2004589" w:date="2020-06-17T12:01:00Z">
        <w:r w:rsidRPr="00A92AF2">
          <w:rPr>
            <w:lang w:val="en-US"/>
          </w:rPr>
          <w:t>NOTE 1:</w:t>
        </w:r>
        <w:r w:rsidRPr="00A92AF2">
          <w:rPr>
            <w:lang w:val="en-US"/>
          </w:rPr>
          <w:tab/>
          <w:t>Standardized values are to be used for the identification of services in the Paging Filtering Rules. So it should be PLMN independent.</w:t>
        </w:r>
      </w:ins>
    </w:p>
    <w:p w:rsidR="004A5121" w:rsidRPr="00A92AF2" w:rsidRDefault="004A5121" w:rsidP="004A5121">
      <w:pPr>
        <w:pStyle w:val="B1"/>
        <w:overflowPunct w:val="0"/>
        <w:autoSpaceDE w:val="0"/>
        <w:autoSpaceDN w:val="0"/>
        <w:adjustRightInd w:val="0"/>
        <w:ind w:left="0" w:firstLine="0"/>
        <w:textAlignment w:val="baseline"/>
        <w:rPr>
          <w:ins w:id="2786" w:author="S2-2004589" w:date="2020-06-17T12:01:00Z"/>
          <w:rFonts w:eastAsia="MS Mincho"/>
          <w:lang w:val="en-US"/>
        </w:rPr>
      </w:pPr>
      <w:ins w:id="2787" w:author="S2-2004589" w:date="2020-06-17T12:01:00Z">
        <w:r w:rsidRPr="00A92AF2">
          <w:rPr>
            <w:rFonts w:eastAsia="MS Mincho"/>
            <w:lang w:val="en-US"/>
          </w:rPr>
          <w:t xml:space="preserve">The Paging Filtering Rules in the MUSIM assistance information in the Registration or Service Request may also block entirely the paging. If so, the information sent to the network is filtering all services as not eligible for paging. </w:t>
        </w:r>
      </w:ins>
    </w:p>
    <w:p w:rsidR="004A5121" w:rsidRPr="00A92AF2" w:rsidRDefault="004A5121" w:rsidP="004A5121">
      <w:pPr>
        <w:pStyle w:val="EditorsNote"/>
        <w:rPr>
          <w:ins w:id="2788" w:author="S2-2004589" w:date="2020-06-17T12:01:00Z"/>
          <w:rFonts w:eastAsia="MS Mincho"/>
          <w:lang w:val="en-US"/>
        </w:rPr>
      </w:pPr>
      <w:ins w:id="2789" w:author="S2-2004589" w:date="2020-06-17T12:01:00Z">
        <w:r w:rsidRPr="00A92AF2">
          <w:rPr>
            <w:lang w:val="en-US"/>
          </w:rPr>
          <w:t xml:space="preserve">Editor's note: The granularity of </w:t>
        </w:r>
        <w:r w:rsidRPr="00A92AF2">
          <w:rPr>
            <w:rFonts w:eastAsia="MS Mincho"/>
            <w:lang w:val="en-US"/>
          </w:rPr>
          <w:t>Paging Filtering Rule</w:t>
        </w:r>
        <w:r w:rsidRPr="00A92AF2">
          <w:rPr>
            <w:lang w:val="en-US"/>
          </w:rPr>
          <w:t xml:space="preserve"> the UE provides to the network is FFS.</w:t>
        </w:r>
      </w:ins>
    </w:p>
    <w:p w:rsidR="004A5121" w:rsidRPr="00A92AF2" w:rsidRDefault="004A5121" w:rsidP="004A5121">
      <w:pPr>
        <w:pStyle w:val="NO"/>
        <w:rPr>
          <w:ins w:id="2790" w:author="S2-2004589" w:date="2020-06-17T12:01:00Z"/>
          <w:lang w:val="en-US" w:eastAsia="zh-CN"/>
        </w:rPr>
      </w:pPr>
      <w:ins w:id="2791" w:author="S2-2004589" w:date="2020-06-17T12:01:00Z">
        <w:r w:rsidRPr="00A92AF2">
          <w:rPr>
            <w:shd w:val="clear" w:color="auto" w:fill="FFFFFF"/>
            <w:lang w:val="en-US"/>
          </w:rPr>
          <w:t>NOTE 2:</w:t>
        </w:r>
        <w:r w:rsidRPr="00A92AF2">
          <w:rPr>
            <w:shd w:val="clear" w:color="auto" w:fill="FFFFFF"/>
            <w:lang w:val="en-US"/>
          </w:rPr>
          <w:tab/>
          <w:t xml:space="preserve">The Paging Filtering Rules can be based on user settings, e.g. the user can make a configuration for which services are to be subject to paging per USIM. The user settings and preferences can also be triggered when certain applications are started in a MUSIM device, to make the behaviour dynamic and not just based on static configuration. </w:t>
        </w:r>
      </w:ins>
    </w:p>
    <w:p w:rsidR="004A5121" w:rsidRPr="00A92AF2" w:rsidRDefault="004A5121" w:rsidP="004A5121">
      <w:pPr>
        <w:rPr>
          <w:ins w:id="2792" w:author="S2-2004589" w:date="2020-06-17T12:01:00Z"/>
          <w:lang w:val="en-US"/>
        </w:rPr>
      </w:pPr>
      <w:ins w:id="2793" w:author="S2-2004589" w:date="2020-06-17T12:01:00Z">
        <w:r w:rsidRPr="00A92AF2">
          <w:rPr>
            <w:rFonts w:eastAsia="MS Mincho"/>
            <w:lang w:val="en-US"/>
          </w:rPr>
          <w:t xml:space="preserve">The AMF provides the Paging Filtering Rules to the RAN so that the RAN can decide whether to send paging to the UE of user plane services when the UE is in RRC Inactive state (the paging for control plane services is controlled at the AMF at all times). </w:t>
        </w:r>
        <w:r w:rsidRPr="00A92AF2">
          <w:rPr>
            <w:lang w:val="en-US" w:eastAsia="zh-CN"/>
          </w:rPr>
          <w:t>The service causing the paging is determined by the AMF or RAN by reusing the mechanism of PPD feature.</w:t>
        </w:r>
      </w:ins>
    </w:p>
    <w:p w:rsidR="004A5121" w:rsidRPr="00A92AF2" w:rsidRDefault="004A5121" w:rsidP="004A5121">
      <w:pPr>
        <w:pStyle w:val="B1"/>
        <w:rPr>
          <w:ins w:id="2794" w:author="S2-2004589" w:date="2020-06-17T12:01:00Z"/>
          <w:lang w:val="en-US"/>
        </w:rPr>
      </w:pPr>
      <w:ins w:id="2795" w:author="S2-2004589" w:date="2020-06-17T12:01:00Z">
        <w:r w:rsidRPr="00A92AF2">
          <w:rPr>
            <w:lang w:val="en-US"/>
          </w:rPr>
          <w:t>-</w:t>
        </w:r>
        <w:r w:rsidRPr="00A92AF2">
          <w:rPr>
            <w:lang w:val="en-US"/>
          </w:rPr>
          <w:tab/>
          <w:t xml:space="preserve">In case of CM-IDLE state, </w:t>
        </w:r>
        <w:r w:rsidRPr="00A92AF2">
          <w:rPr>
            <w:lang w:val="en-US" w:eastAsia="zh-CN"/>
          </w:rPr>
          <w:t xml:space="preserve">the UPF sends the DSCP in TOS of IP header towards the SMF and the SMF will determine whether to send notification to AMF. If so, </w:t>
        </w:r>
        <w:r w:rsidRPr="00A92AF2">
          <w:rPr>
            <w:lang w:val="en-US"/>
          </w:rPr>
          <w:t>the SMF includes the PPI, the ARP and the 5QI of the corresponding QoS Flow. T</w:t>
        </w:r>
        <w:r w:rsidRPr="00A92AF2">
          <w:rPr>
            <w:lang w:val="en-US" w:eastAsia="zh-CN"/>
          </w:rPr>
          <w:t>he AMF determines which service caused paging based on the PPI, ARP and 5QI.</w:t>
        </w:r>
      </w:ins>
    </w:p>
    <w:p w:rsidR="004A5121" w:rsidRPr="00A92AF2" w:rsidRDefault="004A5121" w:rsidP="004A5121">
      <w:pPr>
        <w:pStyle w:val="B1"/>
        <w:rPr>
          <w:ins w:id="2796" w:author="S2-2004589" w:date="2020-06-17T12:01:00Z"/>
          <w:lang w:val="en-US"/>
        </w:rPr>
      </w:pPr>
      <w:ins w:id="2797" w:author="S2-2004589" w:date="2020-06-17T12:01:00Z">
        <w:r w:rsidRPr="00A92AF2">
          <w:rPr>
            <w:lang w:val="en-US"/>
          </w:rPr>
          <w:t>-</w:t>
        </w:r>
        <w:r w:rsidRPr="00A92AF2">
          <w:rPr>
            <w:lang w:val="en-US"/>
          </w:rPr>
          <w:tab/>
          <w:t>In case of RRC-Inactive state, the UPF adds the PPI value in CN tunnel header of a DL PDU and RAN determines which service caused paging based on the PPI, ARP and 5QI.</w:t>
        </w:r>
      </w:ins>
    </w:p>
    <w:p w:rsidR="004A5121" w:rsidRPr="00A92AF2" w:rsidRDefault="004A5121" w:rsidP="004A5121">
      <w:pPr>
        <w:pStyle w:val="EditorsNote"/>
        <w:rPr>
          <w:ins w:id="2798" w:author="S2-2004589" w:date="2020-06-17T12:01:00Z"/>
          <w:lang w:val="en-US" w:eastAsia="ko-KR"/>
        </w:rPr>
      </w:pPr>
      <w:ins w:id="2799" w:author="S2-2004589" w:date="2020-06-17T12:01:00Z">
        <w:r w:rsidRPr="00A92AF2">
          <w:rPr>
            <w:lang w:val="en-US"/>
          </w:rPr>
          <w:t>Editor's note:</w:t>
        </w:r>
        <w:r w:rsidRPr="00A92AF2">
          <w:rPr>
            <w:lang w:val="en-US"/>
          </w:rPr>
          <w:tab/>
          <w:t>It is FFS whether Packet Filters can be used for Paging Filtering Rules, which requires the UPF to classify the DL packets based on DPI.</w:t>
        </w:r>
      </w:ins>
    </w:p>
    <w:p w:rsidR="004A5121" w:rsidRPr="00A92AF2" w:rsidRDefault="004A5121" w:rsidP="004A5121">
      <w:pPr>
        <w:pStyle w:val="Heading3"/>
        <w:rPr>
          <w:ins w:id="2800" w:author="S2-2004589" w:date="2020-06-17T12:01:00Z"/>
          <w:lang w:val="en-US"/>
        </w:rPr>
      </w:pPr>
      <w:bookmarkStart w:id="2801" w:name="_Toc43301423"/>
      <w:ins w:id="2802" w:author="S2-2004589" w:date="2020-06-17T12:01:00Z">
        <w:r w:rsidRPr="00A92AF2">
          <w:rPr>
            <w:lang w:val="en-US"/>
          </w:rPr>
          <w:lastRenderedPageBreak/>
          <w:t>6.</w:t>
        </w:r>
      </w:ins>
      <w:ins w:id="2803" w:author="S2-2004589" w:date="2020-06-17T12:02:00Z">
        <w:r w:rsidR="00206897" w:rsidRPr="00A92AF2">
          <w:rPr>
            <w:lang w:val="en-US"/>
          </w:rPr>
          <w:t>10</w:t>
        </w:r>
      </w:ins>
      <w:ins w:id="2804" w:author="S2-2004589" w:date="2020-06-17T12:01:00Z">
        <w:r w:rsidRPr="00A92AF2">
          <w:rPr>
            <w:lang w:val="en-US"/>
          </w:rPr>
          <w:t>.</w:t>
        </w:r>
        <w:r w:rsidRPr="00A92AF2">
          <w:rPr>
            <w:lang w:val="en-US" w:eastAsia="zh-CN"/>
          </w:rPr>
          <w:t>3</w:t>
        </w:r>
        <w:r w:rsidRPr="00A92AF2">
          <w:rPr>
            <w:lang w:val="en-US"/>
          </w:rPr>
          <w:tab/>
          <w:t>Procedures</w:t>
        </w:r>
        <w:bookmarkEnd w:id="2801"/>
      </w:ins>
    </w:p>
    <w:p w:rsidR="004A5121" w:rsidRPr="00A92AF2" w:rsidRDefault="004A5121" w:rsidP="004A5121">
      <w:pPr>
        <w:pStyle w:val="Heading4"/>
        <w:rPr>
          <w:ins w:id="2805" w:author="S2-2004589" w:date="2020-06-17T12:01:00Z"/>
          <w:lang w:val="en-US"/>
        </w:rPr>
      </w:pPr>
      <w:ins w:id="2806" w:author="S2-2004589" w:date="2020-06-17T12:01:00Z">
        <w:r w:rsidRPr="00A92AF2">
          <w:rPr>
            <w:lang w:val="en-US"/>
          </w:rPr>
          <w:t>6.</w:t>
        </w:r>
      </w:ins>
      <w:ins w:id="2807" w:author="S2-2004589" w:date="2020-06-17T12:02:00Z">
        <w:r w:rsidR="00206897" w:rsidRPr="00A92AF2">
          <w:rPr>
            <w:lang w:val="en-US"/>
          </w:rPr>
          <w:t>10</w:t>
        </w:r>
      </w:ins>
      <w:ins w:id="2808" w:author="S2-2004589" w:date="2020-06-17T12:01:00Z">
        <w:r w:rsidRPr="00A92AF2">
          <w:rPr>
            <w:lang w:val="en-US"/>
          </w:rPr>
          <w:t>.3.1</w:t>
        </w:r>
        <w:r w:rsidRPr="00A92AF2">
          <w:rPr>
            <w:lang w:val="en-US"/>
          </w:rPr>
          <w:tab/>
          <w:t>CM-IDLE in 5GS</w:t>
        </w:r>
      </w:ins>
    </w:p>
    <w:p w:rsidR="004A5121" w:rsidRPr="00A92AF2" w:rsidRDefault="004A5121" w:rsidP="004A5121">
      <w:pPr>
        <w:keepNext/>
        <w:jc w:val="center"/>
        <w:rPr>
          <w:ins w:id="2809" w:author="S2-2004589" w:date="2020-06-17T12:01:00Z"/>
          <w:lang w:val="en-US"/>
        </w:rPr>
      </w:pPr>
      <w:ins w:id="2810" w:author="S2-2004589" w:date="2020-06-17T12:01:00Z">
        <w:r w:rsidRPr="00A92AF2">
          <w:rPr>
            <w:lang w:val="en-US"/>
          </w:rPr>
          <w:object w:dxaOrig="12285" w:dyaOrig="7530">
            <v:shape id="_x0000_i1050" type="#_x0000_t75" style="width:465pt;height:286pt" o:ole="">
              <v:imagedata r:id="rId62" o:title=""/>
            </v:shape>
            <o:OLEObject Type="Embed" ProgID="Visio.Drawing.11" ShapeID="_x0000_i1050" DrawAspect="Content" ObjectID="_1653916790" r:id="rId63"/>
          </w:object>
        </w:r>
      </w:ins>
    </w:p>
    <w:p w:rsidR="004A5121" w:rsidRPr="00A92AF2" w:rsidRDefault="004A5121" w:rsidP="004A5121">
      <w:pPr>
        <w:pStyle w:val="Caption"/>
        <w:rPr>
          <w:ins w:id="2811" w:author="S2-2004589" w:date="2020-06-17T12:01:00Z"/>
          <w:rFonts w:eastAsia="MS Mincho"/>
          <w:lang w:val="en-US"/>
        </w:rPr>
      </w:pPr>
      <w:ins w:id="2812" w:author="S2-2004589" w:date="2020-06-17T12:01:00Z">
        <w:r w:rsidRPr="00A92AF2">
          <w:rPr>
            <w:lang w:val="en-US"/>
          </w:rPr>
          <w:t>Figure 6.</w:t>
        </w:r>
      </w:ins>
      <w:ins w:id="2813" w:author="S2-2004589" w:date="2020-06-17T12:02:00Z">
        <w:r w:rsidR="00206897" w:rsidRPr="00A92AF2">
          <w:rPr>
            <w:lang w:val="en-US"/>
          </w:rPr>
          <w:t>10</w:t>
        </w:r>
      </w:ins>
      <w:ins w:id="2814" w:author="S2-2004589" w:date="2020-06-17T12:01:00Z">
        <w:r w:rsidRPr="00A92AF2">
          <w:rPr>
            <w:lang w:val="en-US"/>
          </w:rPr>
          <w:t>.3.1-1. Paging filtering based paging delivery in CM-IDLE state</w:t>
        </w:r>
      </w:ins>
    </w:p>
    <w:p w:rsidR="004A5121" w:rsidRPr="00A92AF2" w:rsidRDefault="004A5121" w:rsidP="004A5121">
      <w:pPr>
        <w:pStyle w:val="B1"/>
        <w:rPr>
          <w:ins w:id="2815" w:author="S2-2004589" w:date="2020-06-17T12:01:00Z"/>
          <w:lang w:val="en-US" w:eastAsia="ko-KR"/>
        </w:rPr>
      </w:pPr>
      <w:ins w:id="2816" w:author="S2-2004589" w:date="2020-06-17T12:01:00Z">
        <w:r w:rsidRPr="00A92AF2">
          <w:rPr>
            <w:lang w:val="en-US" w:eastAsia="ko-KR"/>
          </w:rPr>
          <w:t>0.</w:t>
        </w:r>
        <w:r w:rsidRPr="00A92AF2">
          <w:rPr>
            <w:lang w:val="en-US" w:eastAsia="ko-KR"/>
          </w:rPr>
          <w:tab/>
          <w:t>The UE can be in CM-CONNECTED or CM-IDLE or CM-CONNECTED with RRC Inactive state.</w:t>
        </w:r>
      </w:ins>
    </w:p>
    <w:p w:rsidR="004A5121" w:rsidRPr="00A92AF2" w:rsidRDefault="004A5121" w:rsidP="004A5121">
      <w:pPr>
        <w:pStyle w:val="B1"/>
        <w:rPr>
          <w:ins w:id="2817" w:author="S2-2004589" w:date="2020-06-17T12:01:00Z"/>
          <w:lang w:val="en-US"/>
        </w:rPr>
      </w:pPr>
      <w:ins w:id="2818" w:author="S2-2004589" w:date="2020-06-17T12:01:00Z">
        <w:r w:rsidRPr="00A92AF2">
          <w:rPr>
            <w:lang w:val="en-US"/>
          </w:rPr>
          <w:t>1.</w:t>
        </w:r>
        <w:r w:rsidRPr="00A92AF2">
          <w:rPr>
            <w:lang w:val="en-US"/>
          </w:rPr>
          <w:tab/>
          <w:t>The UE sends Registration or Service Request message with MUSIM Assistance Information with Paging Filtering Rules over 3GPP access or non-3GPP access, which indicates list of services the UE wants to be notified. The UE may request to update the existing Paging Filtering Rules by sending Registration or Service Request procedure.</w:t>
        </w:r>
      </w:ins>
    </w:p>
    <w:p w:rsidR="004A5121" w:rsidRPr="00A92AF2" w:rsidRDefault="004A5121" w:rsidP="004A5121">
      <w:pPr>
        <w:pStyle w:val="NO"/>
        <w:rPr>
          <w:ins w:id="2819" w:author="S2-2004589" w:date="2020-06-17T12:01:00Z"/>
          <w:lang w:val="en-US" w:eastAsia="ko-KR"/>
        </w:rPr>
      </w:pPr>
      <w:ins w:id="2820" w:author="S2-2004589" w:date="2020-06-17T12:01:00Z">
        <w:r w:rsidRPr="00A92AF2">
          <w:rPr>
            <w:lang w:val="en-US" w:eastAsia="ko-KR"/>
          </w:rPr>
          <w:t>NOTE 1:</w:t>
        </w:r>
        <w:r w:rsidRPr="00A92AF2">
          <w:rPr>
            <w:lang w:val="en-US" w:eastAsia="ko-KR"/>
          </w:rPr>
          <w:tab/>
          <w:t xml:space="preserve">This step can be combined with NAS level solution for KI#3: Coordinated leaving for Multi-USIM device. For example, the UE can send Service Request message with Paging Filtering Rules and Leave indication at the same time. </w:t>
        </w:r>
      </w:ins>
    </w:p>
    <w:p w:rsidR="004A5121" w:rsidRPr="00A92AF2" w:rsidRDefault="004A5121" w:rsidP="004A5121">
      <w:pPr>
        <w:pStyle w:val="B1"/>
        <w:rPr>
          <w:ins w:id="2821" w:author="S2-2004589" w:date="2020-06-17T12:01:00Z"/>
          <w:lang w:val="en-US"/>
        </w:rPr>
      </w:pPr>
      <w:ins w:id="2822" w:author="S2-2004589" w:date="2020-06-17T12:01:00Z">
        <w:r w:rsidRPr="00A92AF2">
          <w:rPr>
            <w:lang w:val="en-US"/>
          </w:rPr>
          <w:t>2.</w:t>
        </w:r>
        <w:r w:rsidRPr="00A92AF2">
          <w:rPr>
            <w:lang w:val="en-US"/>
          </w:rPr>
          <w:tab/>
          <w:t>The AMF stores the MUSIM Assistance Information with Paging Filtering Rules and sends Registration or Service Accept message to the UE. The AMF may send the MUSIM Assistance Information with Paging Filtering Rules to the NG-RAN and the NG-RAN stores the Paging Filtering Rules. The MUSIM Assistance Information sent to the NG-RAN includes only user plane services rules. The AMF updates the RAN with fresh MUSIM Assistance Information with Paging Filtering Rules whenever they change compared to the ones stored at the AMF. The Paging Filtering Rules may lift any paging filtering or stop completely paging also, as an option. The Registration accept contains information (e.g. by network capability or including MUSIM assistance information) whether the network supports MUSIM.</w:t>
        </w:r>
      </w:ins>
    </w:p>
    <w:p w:rsidR="004A5121" w:rsidRPr="00A92AF2" w:rsidRDefault="004A5121" w:rsidP="004A5121">
      <w:pPr>
        <w:pStyle w:val="NO"/>
        <w:rPr>
          <w:ins w:id="2823" w:author="S2-2004589" w:date="2020-06-17T12:01:00Z"/>
          <w:lang w:val="en-US"/>
        </w:rPr>
      </w:pPr>
      <w:ins w:id="2824" w:author="S2-2004589" w:date="2020-06-17T12:01:00Z">
        <w:r w:rsidRPr="00A92AF2">
          <w:rPr>
            <w:lang w:val="en-US"/>
          </w:rPr>
          <w:t>NOTE 2:</w:t>
        </w:r>
        <w:r w:rsidRPr="00A92AF2">
          <w:rPr>
            <w:lang w:val="en-US"/>
          </w:rPr>
          <w:tab/>
          <w:t>The Paging Filtering Rules sent to the NG-RAN is used when a UE is in RRC-Inactive as described in clause 6.x.3.2.</w:t>
        </w:r>
      </w:ins>
    </w:p>
    <w:p w:rsidR="004A5121" w:rsidRPr="00A92AF2" w:rsidRDefault="004A5121" w:rsidP="004A5121">
      <w:pPr>
        <w:pStyle w:val="B1"/>
        <w:rPr>
          <w:ins w:id="2825" w:author="S2-2004589" w:date="2020-06-17T12:01:00Z"/>
          <w:lang w:val="en-US"/>
        </w:rPr>
      </w:pPr>
      <w:ins w:id="2826" w:author="S2-2004589" w:date="2020-06-17T12:01:00Z">
        <w:r w:rsidRPr="00A92AF2">
          <w:rPr>
            <w:lang w:val="en-US"/>
          </w:rPr>
          <w:t>3.</w:t>
        </w:r>
        <w:r w:rsidRPr="00A92AF2">
          <w:rPr>
            <w:lang w:val="en-US"/>
          </w:rPr>
          <w:tab/>
          <w:t xml:space="preserve">The NG-RAN forwards to the UE the Registration or Service Accept. </w:t>
        </w:r>
      </w:ins>
    </w:p>
    <w:p w:rsidR="004A5121" w:rsidRPr="00A92AF2" w:rsidRDefault="004A5121" w:rsidP="004A5121">
      <w:pPr>
        <w:pStyle w:val="B1"/>
        <w:rPr>
          <w:ins w:id="2827" w:author="S2-2004589" w:date="2020-06-17T12:01:00Z"/>
          <w:lang w:val="en-US"/>
        </w:rPr>
      </w:pPr>
      <w:ins w:id="2828" w:author="S2-2004589" w:date="2020-06-17T12:01:00Z">
        <w:r w:rsidRPr="00A92AF2">
          <w:rPr>
            <w:lang w:val="en-US"/>
          </w:rPr>
          <w:t>4.</w:t>
        </w:r>
        <w:r w:rsidRPr="00A92AF2">
          <w:rPr>
            <w:lang w:val="en-US"/>
          </w:rPr>
          <w:tab/>
          <w:t>Assume that the UE is in CM-IDLE state over 3GPP access.</w:t>
        </w:r>
      </w:ins>
    </w:p>
    <w:p w:rsidR="004A5121" w:rsidRPr="00A92AF2" w:rsidRDefault="004A5121" w:rsidP="004A5121">
      <w:pPr>
        <w:pStyle w:val="B1"/>
        <w:rPr>
          <w:ins w:id="2829" w:author="S2-2004589" w:date="2020-06-17T12:01:00Z"/>
          <w:lang w:val="en-US"/>
        </w:rPr>
      </w:pPr>
      <w:ins w:id="2830" w:author="S2-2004589" w:date="2020-06-17T12:01:00Z">
        <w:r w:rsidRPr="00A92AF2">
          <w:rPr>
            <w:lang w:val="en-US"/>
          </w:rPr>
          <w:t>5.</w:t>
        </w:r>
        <w:r w:rsidRPr="00A92AF2">
          <w:rPr>
            <w:lang w:val="en-US"/>
          </w:rPr>
          <w:tab/>
          <w:t>The SMF triggers Namf_Communication_N1N2MessageTransfer to activate user plane and includes ARP, PPI and 5QI.</w:t>
        </w:r>
      </w:ins>
    </w:p>
    <w:p w:rsidR="004A5121" w:rsidRPr="00A92AF2" w:rsidRDefault="004A5121" w:rsidP="004A5121">
      <w:pPr>
        <w:pStyle w:val="B1"/>
        <w:rPr>
          <w:ins w:id="2831" w:author="S2-2004589" w:date="2020-06-17T12:01:00Z"/>
          <w:lang w:val="en-US"/>
        </w:rPr>
      </w:pPr>
      <w:ins w:id="2832" w:author="S2-2004589" w:date="2020-06-17T12:01:00Z">
        <w:r w:rsidRPr="00A92AF2">
          <w:rPr>
            <w:lang w:val="en-US"/>
          </w:rPr>
          <w:t>6.</w:t>
        </w:r>
        <w:r w:rsidRPr="00A92AF2">
          <w:rPr>
            <w:lang w:val="en-US"/>
          </w:rPr>
          <w:tab/>
          <w:t xml:space="preserve">Based on the ARP, PPI and 5QI, the AMF determines which service caused paging and decides whether to send paging considering the Paging Filtering Rules received in step 1. </w:t>
        </w:r>
      </w:ins>
    </w:p>
    <w:p w:rsidR="004A5121" w:rsidRPr="00A92AF2" w:rsidRDefault="004A5121" w:rsidP="004A5121">
      <w:pPr>
        <w:pStyle w:val="NO"/>
        <w:rPr>
          <w:ins w:id="2833" w:author="S2-2004589" w:date="2020-06-17T12:01:00Z"/>
          <w:shd w:val="clear" w:color="auto" w:fill="FFFFFF"/>
          <w:lang w:val="en-US"/>
        </w:rPr>
      </w:pPr>
      <w:ins w:id="2834" w:author="S2-2004589" w:date="2020-06-17T12:01:00Z">
        <w:r w:rsidRPr="00A92AF2">
          <w:rPr>
            <w:lang w:val="en-US"/>
          </w:rPr>
          <w:lastRenderedPageBreak/>
          <w:t>NOTE 3:</w:t>
        </w:r>
        <w:r w:rsidRPr="00A92AF2">
          <w:rPr>
            <w:lang w:val="en-US"/>
          </w:rPr>
          <w:tab/>
        </w:r>
        <w:r w:rsidRPr="00A92AF2">
          <w:rPr>
            <w:shd w:val="clear" w:color="auto" w:fill="FFFFFF"/>
            <w:lang w:val="en-US"/>
          </w:rPr>
          <w:t>It is up to UE implementation to decide with what frequency and under what circumstances it sends Paging Filtering Rules. The network can either accept or reject the request. It is expected the UE would not change the rules very frequently.</w:t>
        </w:r>
      </w:ins>
    </w:p>
    <w:p w:rsidR="004A5121" w:rsidRPr="00A92AF2" w:rsidRDefault="004A5121" w:rsidP="004A5121">
      <w:pPr>
        <w:pStyle w:val="EditorsNote"/>
        <w:rPr>
          <w:ins w:id="2835" w:author="S2-2004589" w:date="2020-06-17T12:01:00Z"/>
          <w:lang w:val="en-US"/>
        </w:rPr>
      </w:pPr>
      <w:ins w:id="2836" w:author="S2-2004589" w:date="2020-06-17T12:01:00Z">
        <w:r w:rsidRPr="00A92AF2">
          <w:rPr>
            <w:lang w:val="en-US"/>
          </w:rPr>
          <w:t>Editor's note:</w:t>
        </w:r>
        <w:r w:rsidRPr="00A92AF2">
          <w:rPr>
            <w:lang w:val="en-US"/>
          </w:rPr>
          <w:tab/>
          <w:t>In which condition the UE updates Paging Filtering Rule is FFS.</w:t>
        </w:r>
      </w:ins>
    </w:p>
    <w:p w:rsidR="004A5121" w:rsidRPr="00A92AF2" w:rsidRDefault="004A5121" w:rsidP="004A5121">
      <w:pPr>
        <w:pStyle w:val="Heading4"/>
        <w:rPr>
          <w:ins w:id="2837" w:author="S2-2004589" w:date="2020-06-17T12:01:00Z"/>
          <w:lang w:val="en-US"/>
        </w:rPr>
      </w:pPr>
      <w:ins w:id="2838" w:author="S2-2004589" w:date="2020-06-17T12:01:00Z">
        <w:r w:rsidRPr="00A92AF2">
          <w:rPr>
            <w:lang w:val="en-US"/>
          </w:rPr>
          <w:t>6.</w:t>
        </w:r>
      </w:ins>
      <w:ins w:id="2839" w:author="S2-2004589" w:date="2020-06-17T12:02:00Z">
        <w:r w:rsidR="00206897" w:rsidRPr="00A92AF2">
          <w:rPr>
            <w:lang w:val="en-US"/>
          </w:rPr>
          <w:t>10</w:t>
        </w:r>
      </w:ins>
      <w:ins w:id="2840" w:author="S2-2004589" w:date="2020-06-17T12:01:00Z">
        <w:r w:rsidRPr="00A92AF2">
          <w:rPr>
            <w:lang w:val="en-US"/>
          </w:rPr>
          <w:t>.3.2</w:t>
        </w:r>
        <w:r w:rsidRPr="00A92AF2">
          <w:rPr>
            <w:lang w:val="en-US"/>
          </w:rPr>
          <w:tab/>
          <w:t>RRC-Inactive in 5GS</w:t>
        </w:r>
      </w:ins>
    </w:p>
    <w:p w:rsidR="004A5121" w:rsidRPr="00A92AF2" w:rsidRDefault="004A5121" w:rsidP="004A5121">
      <w:pPr>
        <w:keepNext/>
        <w:jc w:val="center"/>
        <w:rPr>
          <w:ins w:id="2841" w:author="S2-2004589" w:date="2020-06-17T12:01:00Z"/>
          <w:lang w:val="en-US"/>
        </w:rPr>
      </w:pPr>
      <w:ins w:id="2842" w:author="S2-2004589" w:date="2020-06-17T12:01:00Z">
        <w:r w:rsidRPr="00A92AF2">
          <w:rPr>
            <w:lang w:val="en-US"/>
          </w:rPr>
          <w:object w:dxaOrig="11329" w:dyaOrig="5024">
            <v:shape id="_x0000_i1051" type="#_x0000_t75" style="width:429pt;height:190.5pt" o:ole="">
              <v:imagedata r:id="rId64" o:title=""/>
            </v:shape>
            <o:OLEObject Type="Embed" ProgID="Visio.Drawing.11" ShapeID="_x0000_i1051" DrawAspect="Content" ObjectID="_1653916791" r:id="rId65"/>
          </w:object>
        </w:r>
      </w:ins>
    </w:p>
    <w:p w:rsidR="004A5121" w:rsidRPr="00A92AF2" w:rsidRDefault="004A5121" w:rsidP="004A5121">
      <w:pPr>
        <w:pStyle w:val="Caption"/>
        <w:rPr>
          <w:ins w:id="2843" w:author="S2-2004589" w:date="2020-06-17T12:01:00Z"/>
          <w:rFonts w:eastAsia="MS Mincho"/>
          <w:lang w:val="en-US"/>
        </w:rPr>
      </w:pPr>
      <w:ins w:id="2844" w:author="S2-2004589" w:date="2020-06-17T12:01:00Z">
        <w:r w:rsidRPr="00A92AF2">
          <w:rPr>
            <w:lang w:val="en-US"/>
          </w:rPr>
          <w:t>Figure 6.</w:t>
        </w:r>
      </w:ins>
      <w:ins w:id="2845" w:author="S2-2004589" w:date="2020-06-17T12:02:00Z">
        <w:r w:rsidR="00206897" w:rsidRPr="00A92AF2">
          <w:rPr>
            <w:lang w:val="en-US"/>
          </w:rPr>
          <w:t>10</w:t>
        </w:r>
      </w:ins>
      <w:ins w:id="2846" w:author="S2-2004589" w:date="2020-06-17T12:01:00Z">
        <w:r w:rsidRPr="00A92AF2">
          <w:rPr>
            <w:lang w:val="en-US"/>
          </w:rPr>
          <w:t>.3.2-1. Prioritized Service List based paging delivery in RRC-Inactive state</w:t>
        </w:r>
      </w:ins>
    </w:p>
    <w:p w:rsidR="004A5121" w:rsidRPr="00A92AF2" w:rsidRDefault="004A5121" w:rsidP="004A5121">
      <w:pPr>
        <w:pStyle w:val="B1"/>
        <w:rPr>
          <w:ins w:id="2847" w:author="S2-2004589" w:date="2020-06-17T12:01:00Z"/>
          <w:lang w:val="en-US" w:eastAsia="ko-KR"/>
        </w:rPr>
      </w:pPr>
      <w:ins w:id="2848" w:author="S2-2004589" w:date="2020-06-17T12:01:00Z">
        <w:r w:rsidRPr="00A92AF2">
          <w:rPr>
            <w:lang w:val="en-US" w:eastAsia="ko-KR"/>
          </w:rPr>
          <w:t>0.</w:t>
        </w:r>
        <w:r w:rsidRPr="00A92AF2">
          <w:rPr>
            <w:lang w:val="en-US" w:eastAsia="ko-KR"/>
          </w:rPr>
          <w:tab/>
          <w:t>The UE can be in CM-CONNECTED or CM-IDLE or CM-CONNECTED with RRC Inactive state.</w:t>
        </w:r>
      </w:ins>
    </w:p>
    <w:p w:rsidR="004A5121" w:rsidRPr="00A92AF2" w:rsidRDefault="004A5121" w:rsidP="004A5121">
      <w:pPr>
        <w:pStyle w:val="B1"/>
        <w:rPr>
          <w:ins w:id="2849" w:author="S2-2004589" w:date="2020-06-17T12:01:00Z"/>
          <w:lang w:val="en-US"/>
        </w:rPr>
      </w:pPr>
      <w:ins w:id="2850" w:author="S2-2004589" w:date="2020-06-17T12:01:00Z">
        <w:r w:rsidRPr="00A92AF2">
          <w:rPr>
            <w:lang w:val="en-US"/>
          </w:rPr>
          <w:t>1.</w:t>
        </w:r>
        <w:r w:rsidRPr="00A92AF2">
          <w:rPr>
            <w:lang w:val="en-US"/>
          </w:rPr>
          <w:tab/>
          <w:t>The UE context including MUSIM Assistance Information with Paging Filtering Rules is provided to the RAN after the UE performs Registration or Service Request procedure as described in steps 1~3 in clause 6.X.3.1.</w:t>
        </w:r>
      </w:ins>
    </w:p>
    <w:p w:rsidR="004A5121" w:rsidRPr="00A92AF2" w:rsidRDefault="004A5121" w:rsidP="004A5121">
      <w:pPr>
        <w:pStyle w:val="B1"/>
        <w:rPr>
          <w:ins w:id="2851" w:author="S2-2004589" w:date="2020-06-17T12:01:00Z"/>
          <w:lang w:val="en-US"/>
        </w:rPr>
      </w:pPr>
      <w:ins w:id="2852" w:author="S2-2004589" w:date="2020-06-17T12:01:00Z">
        <w:r w:rsidRPr="00A92AF2">
          <w:rPr>
            <w:lang w:val="en-US"/>
          </w:rPr>
          <w:t>2.</w:t>
        </w:r>
        <w:r w:rsidRPr="00A92AF2">
          <w:rPr>
            <w:lang w:val="en-US"/>
          </w:rPr>
          <w:tab/>
          <w:t>Assume that the UE is in RRC_Inactive state.</w:t>
        </w:r>
      </w:ins>
    </w:p>
    <w:p w:rsidR="004A5121" w:rsidRPr="00A92AF2" w:rsidRDefault="004A5121" w:rsidP="004A5121">
      <w:pPr>
        <w:pStyle w:val="B1"/>
        <w:rPr>
          <w:ins w:id="2853" w:author="S2-2004589" w:date="2020-06-17T12:01:00Z"/>
          <w:lang w:val="en-US"/>
        </w:rPr>
      </w:pPr>
      <w:ins w:id="2854" w:author="S2-2004589" w:date="2020-06-17T12:01:00Z">
        <w:r w:rsidRPr="00A92AF2">
          <w:rPr>
            <w:lang w:val="en-US"/>
          </w:rPr>
          <w:t>3.</w:t>
        </w:r>
        <w:r w:rsidRPr="00A92AF2">
          <w:rPr>
            <w:lang w:val="en-US"/>
          </w:rPr>
          <w:tab/>
          <w:t>The UPF sends DL PDU to the NG-RAN including PPI value in the CN tunnel header of the DL PDU.</w:t>
        </w:r>
      </w:ins>
    </w:p>
    <w:p w:rsidR="004A5121" w:rsidRPr="00A92AF2" w:rsidRDefault="004A5121" w:rsidP="004A5121">
      <w:pPr>
        <w:pStyle w:val="B1"/>
        <w:rPr>
          <w:ins w:id="2855" w:author="S2-2004589" w:date="2020-06-17T12:01:00Z"/>
          <w:lang w:val="en-US" w:eastAsia="zh-CN"/>
        </w:rPr>
      </w:pPr>
      <w:ins w:id="2856" w:author="S2-2004589" w:date="2020-06-17T12:01:00Z">
        <w:r w:rsidRPr="00A92AF2">
          <w:rPr>
            <w:lang w:val="en-US"/>
          </w:rPr>
          <w:t>4.</w:t>
        </w:r>
        <w:r w:rsidRPr="00A92AF2">
          <w:rPr>
            <w:lang w:val="en-US"/>
          </w:rPr>
          <w:tab/>
          <w:t>Based on the ARP, PPI and 5QI, the NG-RAN determines which service caused paging and decides whether to send paging considering the MUSIM Assistance Information with Paging Filtering Rules received in step 1.</w:t>
        </w:r>
      </w:ins>
    </w:p>
    <w:p w:rsidR="004A5121" w:rsidRPr="00A92AF2" w:rsidRDefault="004A5121" w:rsidP="004A5121">
      <w:pPr>
        <w:pStyle w:val="Heading4"/>
        <w:rPr>
          <w:ins w:id="2857" w:author="S2-2004589" w:date="2020-06-17T12:01:00Z"/>
          <w:lang w:val="en-US" w:eastAsia="zh-CN"/>
        </w:rPr>
      </w:pPr>
      <w:ins w:id="2858" w:author="S2-2004589" w:date="2020-06-17T12:01:00Z">
        <w:r w:rsidRPr="00A92AF2">
          <w:rPr>
            <w:lang w:val="en-US" w:eastAsia="zh-CN"/>
          </w:rPr>
          <w:t>6.</w:t>
        </w:r>
      </w:ins>
      <w:ins w:id="2859" w:author="S2-2004589" w:date="2020-06-17T12:02:00Z">
        <w:r w:rsidR="00206897" w:rsidRPr="00A92AF2">
          <w:rPr>
            <w:lang w:val="en-US" w:eastAsia="zh-CN"/>
          </w:rPr>
          <w:t>10</w:t>
        </w:r>
      </w:ins>
      <w:ins w:id="2860" w:author="S2-2004589" w:date="2020-06-17T12:01:00Z">
        <w:r w:rsidRPr="00A92AF2">
          <w:rPr>
            <w:lang w:val="en-US" w:eastAsia="zh-CN"/>
          </w:rPr>
          <w:t>.3.4</w:t>
        </w:r>
        <w:r w:rsidRPr="00A92AF2">
          <w:rPr>
            <w:lang w:val="en-US" w:eastAsia="zh-CN"/>
          </w:rPr>
          <w:tab/>
          <w:t>Paging delivery in EPS</w:t>
        </w:r>
      </w:ins>
    </w:p>
    <w:p w:rsidR="004A5121" w:rsidRPr="00A92AF2" w:rsidRDefault="004A5121" w:rsidP="004A5121">
      <w:pPr>
        <w:rPr>
          <w:ins w:id="2861" w:author="S2-2004589" w:date="2020-06-17T12:01:00Z"/>
          <w:lang w:val="en-US" w:eastAsia="zh-CN"/>
        </w:rPr>
      </w:pPr>
      <w:ins w:id="2862" w:author="S2-2004589" w:date="2020-06-17T12:01:00Z">
        <w:r w:rsidRPr="00A92AF2">
          <w:rPr>
            <w:lang w:val="en-US" w:eastAsia="zh-CN"/>
          </w:rPr>
          <w:t xml:space="preserve">The same mechanism </w:t>
        </w:r>
        <w:r w:rsidRPr="00A92AF2">
          <w:rPr>
            <w:lang w:val="en-US"/>
          </w:rPr>
          <w:t>in CM-IDLE state</w:t>
        </w:r>
        <w:r w:rsidRPr="00A92AF2">
          <w:rPr>
            <w:lang w:val="en-US" w:eastAsia="zh-CN"/>
          </w:rPr>
          <w:t xml:space="preserve"> in 5GS also applies to EPS.</w:t>
        </w:r>
      </w:ins>
    </w:p>
    <w:p w:rsidR="004A5121" w:rsidRPr="00A92AF2" w:rsidRDefault="004A5121" w:rsidP="004A5121">
      <w:pPr>
        <w:pStyle w:val="Heading3"/>
        <w:rPr>
          <w:ins w:id="2863" w:author="S2-2004589" w:date="2020-06-17T12:01:00Z"/>
          <w:lang w:val="en-US"/>
        </w:rPr>
      </w:pPr>
      <w:bookmarkStart w:id="2864" w:name="_Toc43301424"/>
      <w:ins w:id="2865" w:author="S2-2004589" w:date="2020-06-17T12:01:00Z">
        <w:r w:rsidRPr="00A92AF2">
          <w:rPr>
            <w:lang w:val="en-US"/>
          </w:rPr>
          <w:t>6.</w:t>
        </w:r>
      </w:ins>
      <w:ins w:id="2866" w:author="S2-2004589" w:date="2020-06-17T12:02:00Z">
        <w:r w:rsidR="00206897" w:rsidRPr="00A92AF2">
          <w:rPr>
            <w:lang w:val="en-US"/>
          </w:rPr>
          <w:t>10</w:t>
        </w:r>
      </w:ins>
      <w:ins w:id="2867" w:author="S2-2004589" w:date="2020-06-17T12:01:00Z">
        <w:r w:rsidRPr="00A92AF2">
          <w:rPr>
            <w:lang w:val="en-US"/>
          </w:rPr>
          <w:t>.</w:t>
        </w:r>
        <w:r w:rsidRPr="00A92AF2">
          <w:rPr>
            <w:lang w:val="en-US" w:eastAsia="zh-CN"/>
          </w:rPr>
          <w:t>4</w:t>
        </w:r>
        <w:r w:rsidRPr="00A92AF2">
          <w:rPr>
            <w:lang w:val="en-US"/>
          </w:rPr>
          <w:tab/>
          <w:t>Impacts on services, entities and interfaces</w:t>
        </w:r>
        <w:bookmarkEnd w:id="2864"/>
      </w:ins>
    </w:p>
    <w:p w:rsidR="004A5121" w:rsidRPr="00A92AF2" w:rsidRDefault="004A5121" w:rsidP="004A5121">
      <w:pPr>
        <w:rPr>
          <w:ins w:id="2868" w:author="S2-2004589" w:date="2020-06-17T12:01:00Z"/>
          <w:lang w:val="en-US" w:eastAsia="ko-KR"/>
        </w:rPr>
      </w:pPr>
      <w:ins w:id="2869" w:author="S2-2004589" w:date="2020-06-17T12:01:00Z">
        <w:r w:rsidRPr="00A92AF2">
          <w:rPr>
            <w:lang w:val="en-US" w:eastAsia="ko-KR"/>
          </w:rPr>
          <w:t>For 5GS:</w:t>
        </w:r>
      </w:ins>
    </w:p>
    <w:p w:rsidR="004A5121" w:rsidRPr="00A92AF2" w:rsidRDefault="004A5121" w:rsidP="004A5121">
      <w:pPr>
        <w:pStyle w:val="B1"/>
        <w:rPr>
          <w:ins w:id="2870" w:author="S2-2004589" w:date="2020-06-17T12:01:00Z"/>
          <w:lang w:val="en-US" w:eastAsia="ko-KR"/>
        </w:rPr>
      </w:pPr>
      <w:ins w:id="2871" w:author="S2-2004589" w:date="2020-06-17T12:01:00Z">
        <w:r w:rsidRPr="00A92AF2">
          <w:rPr>
            <w:lang w:val="en-US" w:eastAsia="ko-KR"/>
          </w:rPr>
          <w:t>-</w:t>
        </w:r>
        <w:r w:rsidRPr="00A92AF2">
          <w:rPr>
            <w:lang w:val="en-US" w:eastAsia="ko-KR"/>
          </w:rPr>
          <w:tab/>
          <w:t>UE:</w:t>
        </w:r>
      </w:ins>
    </w:p>
    <w:p w:rsidR="004A5121" w:rsidRPr="00A92AF2" w:rsidRDefault="004A5121" w:rsidP="004A5121">
      <w:pPr>
        <w:pStyle w:val="B2"/>
        <w:rPr>
          <w:ins w:id="2872" w:author="S2-2004589" w:date="2020-06-17T12:01:00Z"/>
          <w:lang w:val="en-US" w:eastAsia="ko-KR"/>
        </w:rPr>
      </w:pPr>
      <w:ins w:id="2873" w:author="S2-2004589" w:date="2020-06-17T12:01:00Z">
        <w:r w:rsidRPr="00A92AF2">
          <w:rPr>
            <w:lang w:val="en-US" w:eastAsia="ko-KR"/>
          </w:rPr>
          <w:t>-</w:t>
        </w:r>
        <w:r w:rsidRPr="00A92AF2">
          <w:rPr>
            <w:lang w:val="en-US" w:eastAsia="ko-KR"/>
          </w:rPr>
          <w:tab/>
          <w:t xml:space="preserve">provide </w:t>
        </w:r>
        <w:r w:rsidRPr="00A92AF2">
          <w:rPr>
            <w:lang w:val="en-US"/>
          </w:rPr>
          <w:t xml:space="preserve">MUSIM Assistance Information with Paging Filtering Rules </w:t>
        </w:r>
        <w:r w:rsidRPr="00A92AF2">
          <w:rPr>
            <w:lang w:val="en-US" w:eastAsia="ko-KR"/>
          </w:rPr>
          <w:t>in the Registration or Service Request message over 3GPP access or non-3GPP access</w:t>
        </w:r>
      </w:ins>
    </w:p>
    <w:p w:rsidR="004A5121" w:rsidRPr="00A92AF2" w:rsidRDefault="004A5121" w:rsidP="004A5121">
      <w:pPr>
        <w:pStyle w:val="B1"/>
        <w:rPr>
          <w:ins w:id="2874" w:author="S2-2004589" w:date="2020-06-17T12:01:00Z"/>
          <w:lang w:val="en-US" w:eastAsia="ko-KR"/>
        </w:rPr>
      </w:pPr>
      <w:ins w:id="2875" w:author="S2-2004589" w:date="2020-06-17T12:01:00Z">
        <w:r w:rsidRPr="00A92AF2">
          <w:rPr>
            <w:lang w:val="en-US" w:eastAsia="ko-KR"/>
          </w:rPr>
          <w:t>-</w:t>
        </w:r>
        <w:r w:rsidRPr="00A92AF2">
          <w:rPr>
            <w:lang w:val="en-US" w:eastAsia="ko-KR"/>
          </w:rPr>
          <w:tab/>
          <w:t>AMF:</w:t>
        </w:r>
      </w:ins>
    </w:p>
    <w:p w:rsidR="004A5121" w:rsidRPr="00A92AF2" w:rsidRDefault="004A5121" w:rsidP="004A5121">
      <w:pPr>
        <w:pStyle w:val="B2"/>
        <w:rPr>
          <w:ins w:id="2876" w:author="S2-2004589" w:date="2020-06-17T12:01:00Z"/>
          <w:lang w:val="en-US" w:eastAsia="ko-KR"/>
        </w:rPr>
      </w:pPr>
      <w:ins w:id="2877" w:author="S2-2004589" w:date="2020-06-17T12:01:00Z">
        <w:r w:rsidRPr="00A92AF2">
          <w:rPr>
            <w:lang w:val="en-US" w:eastAsia="ko-KR"/>
          </w:rPr>
          <w:t>-</w:t>
        </w:r>
        <w:r w:rsidRPr="00A92AF2">
          <w:rPr>
            <w:lang w:val="en-US" w:eastAsia="ko-KR"/>
          </w:rPr>
          <w:tab/>
          <w:t>decides whether to send Paging message based on Paging Filtering Rules</w:t>
        </w:r>
      </w:ins>
    </w:p>
    <w:p w:rsidR="004A5121" w:rsidRPr="00A92AF2" w:rsidRDefault="004A5121" w:rsidP="004A5121">
      <w:pPr>
        <w:pStyle w:val="B2"/>
        <w:rPr>
          <w:ins w:id="2878" w:author="S2-2004589" w:date="2020-06-17T12:01:00Z"/>
          <w:lang w:val="en-US" w:eastAsia="ko-KR"/>
        </w:rPr>
      </w:pPr>
      <w:ins w:id="2879" w:author="S2-2004589" w:date="2020-06-17T12:01:00Z">
        <w:r w:rsidRPr="00A92AF2">
          <w:rPr>
            <w:lang w:val="en-US" w:eastAsia="ko-KR"/>
          </w:rPr>
          <w:t>-</w:t>
        </w:r>
        <w:r w:rsidRPr="00A92AF2">
          <w:rPr>
            <w:lang w:val="en-US" w:eastAsia="ko-KR"/>
          </w:rPr>
          <w:tab/>
          <w:t>provides MUSIM Assistance Information with Paging Filtering Rules in applicable N2 messages</w:t>
        </w:r>
      </w:ins>
    </w:p>
    <w:p w:rsidR="004A5121" w:rsidRPr="00A92AF2" w:rsidRDefault="004A5121" w:rsidP="004A5121">
      <w:pPr>
        <w:pStyle w:val="B1"/>
        <w:rPr>
          <w:ins w:id="2880" w:author="S2-2004589" w:date="2020-06-17T12:01:00Z"/>
          <w:lang w:val="en-US" w:eastAsia="ko-KR"/>
        </w:rPr>
      </w:pPr>
      <w:ins w:id="2881" w:author="S2-2004589" w:date="2020-06-17T12:01:00Z">
        <w:r w:rsidRPr="00A92AF2">
          <w:rPr>
            <w:lang w:val="en-US" w:eastAsia="ko-KR"/>
          </w:rPr>
          <w:t>-</w:t>
        </w:r>
        <w:r w:rsidRPr="00A92AF2">
          <w:rPr>
            <w:lang w:val="en-US" w:eastAsia="ko-KR"/>
          </w:rPr>
          <w:tab/>
          <w:t>RAN:</w:t>
        </w:r>
      </w:ins>
    </w:p>
    <w:p w:rsidR="004A5121" w:rsidRPr="00A92AF2" w:rsidRDefault="004A5121" w:rsidP="004A5121">
      <w:pPr>
        <w:pStyle w:val="B2"/>
        <w:rPr>
          <w:ins w:id="2882" w:author="S2-2004589" w:date="2020-06-17T12:01:00Z"/>
          <w:lang w:val="en-US" w:eastAsia="ko-KR"/>
        </w:rPr>
      </w:pPr>
      <w:ins w:id="2883" w:author="S2-2004589" w:date="2020-06-17T12:01:00Z">
        <w:r w:rsidRPr="00A92AF2">
          <w:rPr>
            <w:lang w:val="en-US" w:eastAsia="ko-KR"/>
          </w:rPr>
          <w:t>-</w:t>
        </w:r>
        <w:r w:rsidRPr="00A92AF2">
          <w:rPr>
            <w:lang w:val="en-US" w:eastAsia="ko-KR"/>
          </w:rPr>
          <w:tab/>
          <w:t>decides whether to send Paging message based on Paging Filtering Rules</w:t>
        </w:r>
      </w:ins>
    </w:p>
    <w:p w:rsidR="004A5121" w:rsidRPr="00A92AF2" w:rsidRDefault="004A5121" w:rsidP="004A5121">
      <w:pPr>
        <w:rPr>
          <w:ins w:id="2884" w:author="S2-2004589" w:date="2020-06-17T12:01:00Z"/>
          <w:lang w:val="en-US" w:eastAsia="ko-KR"/>
        </w:rPr>
      </w:pPr>
      <w:ins w:id="2885" w:author="S2-2004589" w:date="2020-06-17T12:01:00Z">
        <w:r w:rsidRPr="00A92AF2">
          <w:rPr>
            <w:lang w:val="en-US" w:eastAsia="ko-KR"/>
          </w:rPr>
          <w:t>For EPS:</w:t>
        </w:r>
      </w:ins>
    </w:p>
    <w:p w:rsidR="004A5121" w:rsidRPr="00A92AF2" w:rsidRDefault="004A5121" w:rsidP="004A5121">
      <w:pPr>
        <w:pStyle w:val="B1"/>
        <w:rPr>
          <w:ins w:id="2886" w:author="S2-2004589" w:date="2020-06-17T12:01:00Z"/>
          <w:lang w:val="en-US" w:eastAsia="ko-KR"/>
        </w:rPr>
      </w:pPr>
      <w:ins w:id="2887" w:author="S2-2004589" w:date="2020-06-17T12:01:00Z">
        <w:r w:rsidRPr="00A92AF2">
          <w:rPr>
            <w:lang w:val="en-US" w:eastAsia="ko-KR"/>
          </w:rPr>
          <w:t>-</w:t>
        </w:r>
        <w:r w:rsidRPr="00A92AF2">
          <w:rPr>
            <w:lang w:val="en-US" w:eastAsia="ko-KR"/>
          </w:rPr>
          <w:tab/>
          <w:t>UE:</w:t>
        </w:r>
      </w:ins>
    </w:p>
    <w:p w:rsidR="004A5121" w:rsidRPr="00A92AF2" w:rsidRDefault="004A5121" w:rsidP="004A5121">
      <w:pPr>
        <w:pStyle w:val="B2"/>
        <w:rPr>
          <w:ins w:id="2888" w:author="S2-2004589" w:date="2020-06-17T12:01:00Z"/>
          <w:lang w:val="en-US" w:eastAsia="ko-KR"/>
        </w:rPr>
      </w:pPr>
      <w:ins w:id="2889" w:author="S2-2004589" w:date="2020-06-17T12:01:00Z">
        <w:r w:rsidRPr="00A92AF2">
          <w:rPr>
            <w:lang w:val="en-US" w:eastAsia="ko-KR"/>
          </w:rPr>
          <w:lastRenderedPageBreak/>
          <w:t>-</w:t>
        </w:r>
        <w:r w:rsidRPr="00A92AF2">
          <w:rPr>
            <w:lang w:val="en-US" w:eastAsia="ko-KR"/>
          </w:rPr>
          <w:tab/>
          <w:t>provide MUSIM Assistance Information with Paging Filtering Rules in the Attach or TAU or Service Request message</w:t>
        </w:r>
      </w:ins>
    </w:p>
    <w:p w:rsidR="004A5121" w:rsidRPr="00A92AF2" w:rsidRDefault="004A5121" w:rsidP="004A5121">
      <w:pPr>
        <w:pStyle w:val="B1"/>
        <w:rPr>
          <w:ins w:id="2890" w:author="S2-2004589" w:date="2020-06-17T12:01:00Z"/>
          <w:lang w:val="en-US" w:eastAsia="ko-KR"/>
        </w:rPr>
      </w:pPr>
      <w:ins w:id="2891" w:author="S2-2004589" w:date="2020-06-17T12:01:00Z">
        <w:r w:rsidRPr="00A92AF2">
          <w:rPr>
            <w:lang w:val="en-US" w:eastAsia="ko-KR"/>
          </w:rPr>
          <w:t>-</w:t>
        </w:r>
        <w:r w:rsidRPr="00A92AF2">
          <w:rPr>
            <w:lang w:val="en-US" w:eastAsia="ko-KR"/>
          </w:rPr>
          <w:tab/>
          <w:t>MME:</w:t>
        </w:r>
      </w:ins>
    </w:p>
    <w:p w:rsidR="004A5121" w:rsidRPr="00A92AF2" w:rsidRDefault="004A5121" w:rsidP="004A5121">
      <w:pPr>
        <w:pStyle w:val="B2"/>
        <w:rPr>
          <w:ins w:id="2892" w:author="S2-2004589" w:date="2020-06-17T12:01:00Z"/>
          <w:lang w:val="en-US" w:eastAsia="ko-KR"/>
        </w:rPr>
      </w:pPr>
      <w:ins w:id="2893" w:author="S2-2004589" w:date="2020-06-17T12:01:00Z">
        <w:r w:rsidRPr="00A92AF2">
          <w:rPr>
            <w:lang w:val="en-US" w:eastAsia="ko-KR"/>
          </w:rPr>
          <w:t>-</w:t>
        </w:r>
        <w:r w:rsidRPr="00A92AF2">
          <w:rPr>
            <w:lang w:val="en-US" w:eastAsia="ko-KR"/>
          </w:rPr>
          <w:tab/>
          <w:t>decides whether to send Paging message based on Paging Filtering Rules</w:t>
        </w:r>
      </w:ins>
    </w:p>
    <w:p w:rsidR="004A5121" w:rsidRPr="00A92AF2" w:rsidRDefault="004A5121" w:rsidP="004A5121">
      <w:pPr>
        <w:pStyle w:val="B2"/>
        <w:rPr>
          <w:ins w:id="2894" w:author="S2-2004589" w:date="2020-06-17T12:01:00Z"/>
          <w:lang w:val="en-US" w:eastAsia="ko-KR"/>
        </w:rPr>
      </w:pPr>
      <w:ins w:id="2895" w:author="S2-2004589" w:date="2020-06-17T12:01:00Z">
        <w:r w:rsidRPr="00A92AF2">
          <w:rPr>
            <w:lang w:val="en-US" w:eastAsia="ko-KR"/>
          </w:rPr>
          <w:t>-</w:t>
        </w:r>
        <w:r w:rsidRPr="00A92AF2">
          <w:rPr>
            <w:lang w:val="en-US" w:eastAsia="ko-KR"/>
          </w:rPr>
          <w:tab/>
          <w:t>provide MUSIM Assistance Information with Paging Filtering Rules in the S1-AP messages</w:t>
        </w:r>
      </w:ins>
    </w:p>
    <w:p w:rsidR="004A5121" w:rsidRPr="00A92AF2" w:rsidRDefault="004A5121" w:rsidP="004A5121">
      <w:pPr>
        <w:rPr>
          <w:ins w:id="2896" w:author="S2-2003764" w:date="2020-06-17T12:05:00Z"/>
          <w:lang w:val="en-US" w:eastAsia="zh-CN"/>
        </w:rPr>
      </w:pPr>
    </w:p>
    <w:p w:rsidR="00F63BB9" w:rsidRPr="00A92AF2" w:rsidRDefault="00F63BB9" w:rsidP="00F63BB9">
      <w:pPr>
        <w:pStyle w:val="Heading2"/>
        <w:rPr>
          <w:ins w:id="2897" w:author="S2-2003764" w:date="2020-06-17T12:05:00Z"/>
          <w:lang w:val="en-US"/>
        </w:rPr>
      </w:pPr>
      <w:bookmarkStart w:id="2898" w:name="_Toc43301425"/>
      <w:ins w:id="2899" w:author="S2-2003764" w:date="2020-06-17T12:05:00Z">
        <w:r w:rsidRPr="00A92AF2">
          <w:rPr>
            <w:lang w:val="en-US" w:eastAsia="zh-CN"/>
          </w:rPr>
          <w:t>6.</w:t>
        </w:r>
        <w:r w:rsidR="00F3007F" w:rsidRPr="00A92AF2">
          <w:rPr>
            <w:lang w:val="en-US" w:eastAsia="zh-CN"/>
          </w:rPr>
          <w:t>11</w:t>
        </w:r>
        <w:r w:rsidRPr="00A92AF2">
          <w:rPr>
            <w:lang w:val="en-US" w:eastAsia="ko-KR"/>
          </w:rPr>
          <w:tab/>
        </w:r>
        <w:r w:rsidRPr="00A92AF2">
          <w:rPr>
            <w:lang w:val="en-US"/>
          </w:rPr>
          <w:t>Solution</w:t>
        </w:r>
        <w:r w:rsidRPr="00A92AF2">
          <w:rPr>
            <w:lang w:val="en-US" w:eastAsia="zh-CN"/>
          </w:rPr>
          <w:t xml:space="preserve"> #</w:t>
        </w:r>
        <w:r w:rsidR="00F3007F" w:rsidRPr="00A92AF2">
          <w:rPr>
            <w:lang w:val="en-US" w:eastAsia="zh-CN"/>
          </w:rPr>
          <w:t>11</w:t>
        </w:r>
        <w:r w:rsidRPr="00A92AF2">
          <w:rPr>
            <w:lang w:val="en-US"/>
          </w:rPr>
          <w:t>: Operator-defined upper bound timer for paging response</w:t>
        </w:r>
        <w:bookmarkEnd w:id="2898"/>
      </w:ins>
    </w:p>
    <w:p w:rsidR="00F63BB9" w:rsidRPr="00A92AF2" w:rsidRDefault="00F63BB9" w:rsidP="00F63BB9">
      <w:pPr>
        <w:pStyle w:val="Heading3"/>
        <w:rPr>
          <w:ins w:id="2900" w:author="S2-2003764" w:date="2020-06-17T12:05:00Z"/>
          <w:lang w:val="en-US"/>
        </w:rPr>
      </w:pPr>
      <w:bookmarkStart w:id="2901" w:name="_Toc43301426"/>
      <w:ins w:id="2902" w:author="S2-2003764" w:date="2020-06-17T12:05:00Z">
        <w:r w:rsidRPr="00A92AF2">
          <w:rPr>
            <w:lang w:val="en-US"/>
          </w:rPr>
          <w:t>6.</w:t>
        </w:r>
        <w:r w:rsidR="00F3007F" w:rsidRPr="00A92AF2">
          <w:rPr>
            <w:lang w:val="en-US"/>
          </w:rPr>
          <w:t>11</w:t>
        </w:r>
        <w:r w:rsidRPr="00A92AF2">
          <w:rPr>
            <w:lang w:val="en-US"/>
          </w:rPr>
          <w:t>.1</w:t>
        </w:r>
        <w:r w:rsidRPr="00A92AF2">
          <w:rPr>
            <w:lang w:val="en-US"/>
          </w:rPr>
          <w:tab/>
          <w:t>Introduction</w:t>
        </w:r>
        <w:bookmarkEnd w:id="2901"/>
      </w:ins>
    </w:p>
    <w:p w:rsidR="00F63BB9" w:rsidRPr="00A92AF2" w:rsidRDefault="00F63BB9" w:rsidP="00F63BB9">
      <w:pPr>
        <w:rPr>
          <w:ins w:id="2903" w:author="S2-2003764" w:date="2020-06-17T12:05:00Z"/>
          <w:lang w:val="en-US" w:eastAsia="zh-CN"/>
        </w:rPr>
      </w:pPr>
      <w:ins w:id="2904" w:author="S2-2003764" w:date="2020-06-17T12:05:00Z">
        <w:r w:rsidRPr="00A92AF2">
          <w:rPr>
            <w:lang w:val="en-US" w:eastAsia="zh-CN"/>
          </w:rPr>
          <w:t>This is a solution complementing any other solution to KI#1 that allows a UE user to decide whether it is interested in accepting a paging. This solution allows the operator to have a deterministic behaviour from the UEs registered with the PLMN which are acting as MULTI-USIM devices by providing them with an upper bound timer for paging response, whereby the network either will receive a service request indicating the paging was accepted and the UE is establishing connectivity with the network, or the UE indicates it is not interested in the MT service and therefore indicates to complete the paging procedure without establishing UE connectivity with the network,.</w:t>
        </w:r>
      </w:ins>
    </w:p>
    <w:p w:rsidR="00F63BB9" w:rsidRPr="00A92AF2" w:rsidRDefault="00F63BB9" w:rsidP="00F63BB9">
      <w:pPr>
        <w:pStyle w:val="Heading3"/>
        <w:rPr>
          <w:ins w:id="2905" w:author="S2-2003764" w:date="2020-06-17T12:05:00Z"/>
          <w:lang w:val="en-US"/>
        </w:rPr>
      </w:pPr>
      <w:bookmarkStart w:id="2906" w:name="_Toc43301427"/>
      <w:ins w:id="2907" w:author="S2-2003764" w:date="2020-06-17T12:05:00Z">
        <w:r w:rsidRPr="00A92AF2">
          <w:rPr>
            <w:lang w:val="en-US"/>
          </w:rPr>
          <w:t>6.</w:t>
        </w:r>
        <w:r w:rsidR="00F3007F" w:rsidRPr="00A92AF2">
          <w:rPr>
            <w:lang w:val="en-US"/>
          </w:rPr>
          <w:t>11</w:t>
        </w:r>
        <w:r w:rsidRPr="00A92AF2">
          <w:rPr>
            <w:lang w:val="en-US"/>
          </w:rPr>
          <w:t>.2</w:t>
        </w:r>
        <w:r w:rsidRPr="00A92AF2">
          <w:rPr>
            <w:lang w:val="en-US"/>
          </w:rPr>
          <w:tab/>
          <w:t>Functional Description</w:t>
        </w:r>
        <w:bookmarkEnd w:id="2906"/>
      </w:ins>
    </w:p>
    <w:p w:rsidR="00F63BB9" w:rsidRPr="00A92AF2" w:rsidRDefault="00F63BB9" w:rsidP="00F63BB9">
      <w:pPr>
        <w:rPr>
          <w:ins w:id="2908" w:author="S2-2003764" w:date="2020-06-17T12:05:00Z"/>
          <w:lang w:val="en-US" w:eastAsia="zh-CN"/>
        </w:rPr>
      </w:pPr>
      <w:ins w:id="2909" w:author="S2-2003764" w:date="2020-06-17T12:05:00Z">
        <w:r w:rsidRPr="00A92AF2">
          <w:rPr>
            <w:lang w:val="en-US" w:eastAsia="zh-CN"/>
          </w:rPr>
          <w:t xml:space="preserve">When a UE registers and indicates (e.g. in MUSIM Assistance Information) that is behaving as Multi-USIM device, then the Network provides in a registration response message or, in 5GS, at any time in a UE configuration update message an Upper Bound Timer for paging response specifying that the UE shall provide a response to paging (if paging message is received) within the time indicated by the timer. This way, even if the user missed the request for input from the UE so the UE can be instructed to respond to paging, the UE can autonomously complete the paging procedure one way or another by the time indicated by the network. The network indicates a timer smaller than the time the network gives up paging the UE. </w:t>
        </w:r>
      </w:ins>
    </w:p>
    <w:p w:rsidR="00F63BB9" w:rsidRPr="00A92AF2" w:rsidRDefault="00F63BB9" w:rsidP="00F63BB9">
      <w:pPr>
        <w:pStyle w:val="Heading3"/>
        <w:rPr>
          <w:ins w:id="2910" w:author="S2-2003764" w:date="2020-06-17T12:05:00Z"/>
          <w:lang w:val="en-US"/>
        </w:rPr>
      </w:pPr>
      <w:bookmarkStart w:id="2911" w:name="_Toc43301428"/>
      <w:ins w:id="2912" w:author="S2-2003764" w:date="2020-06-17T12:05:00Z">
        <w:r w:rsidRPr="00A92AF2">
          <w:rPr>
            <w:lang w:val="en-US"/>
          </w:rPr>
          <w:t>6.</w:t>
        </w:r>
        <w:r w:rsidR="00F3007F" w:rsidRPr="00A92AF2">
          <w:rPr>
            <w:lang w:val="en-US"/>
          </w:rPr>
          <w:t>11</w:t>
        </w:r>
        <w:r w:rsidRPr="00A92AF2">
          <w:rPr>
            <w:lang w:val="en-US"/>
          </w:rPr>
          <w:t>.</w:t>
        </w:r>
        <w:r w:rsidRPr="00A92AF2">
          <w:rPr>
            <w:lang w:val="en-US" w:eastAsia="zh-CN"/>
          </w:rPr>
          <w:t>3</w:t>
        </w:r>
        <w:r w:rsidRPr="00A92AF2">
          <w:rPr>
            <w:lang w:val="en-US"/>
          </w:rPr>
          <w:tab/>
          <w:t>Procedures</w:t>
        </w:r>
        <w:bookmarkEnd w:id="2911"/>
      </w:ins>
    </w:p>
    <w:p w:rsidR="00F63BB9" w:rsidRPr="00A92AF2" w:rsidRDefault="00F63BB9" w:rsidP="00F63BB9">
      <w:pPr>
        <w:pStyle w:val="Heading4"/>
        <w:rPr>
          <w:ins w:id="2913" w:author="S2-2003764" w:date="2020-06-17T12:05:00Z"/>
          <w:lang w:val="en-US"/>
        </w:rPr>
      </w:pPr>
      <w:ins w:id="2914" w:author="S2-2003764" w:date="2020-06-17T12:05:00Z">
        <w:r w:rsidRPr="00A92AF2">
          <w:rPr>
            <w:lang w:val="en-US"/>
          </w:rPr>
          <w:t>6.</w:t>
        </w:r>
        <w:r w:rsidR="00F3007F" w:rsidRPr="00A92AF2">
          <w:rPr>
            <w:lang w:val="en-US"/>
          </w:rPr>
          <w:t>11</w:t>
        </w:r>
        <w:r w:rsidRPr="00A92AF2">
          <w:rPr>
            <w:lang w:val="en-US"/>
          </w:rPr>
          <w:t>.3.1</w:t>
        </w:r>
      </w:ins>
    </w:p>
    <w:p w:rsidR="00F63BB9" w:rsidRPr="00A92AF2" w:rsidRDefault="00F63BB9" w:rsidP="00F63BB9">
      <w:pPr>
        <w:rPr>
          <w:ins w:id="2915" w:author="S2-2003764" w:date="2020-06-17T12:05:00Z"/>
          <w:lang w:val="en-US"/>
        </w:rPr>
      </w:pPr>
      <w:ins w:id="2916" w:author="S2-2003764" w:date="2020-06-17T12:05:00Z">
        <w:r w:rsidRPr="00A92AF2">
          <w:rPr>
            <w:lang w:val="en-US"/>
          </w:rPr>
          <w:t>For a MUSIM capable UE, the UE configuration in 5GS (similar concepts in EPS apply by changing registration messages to the equivalent in EPS) can happen at Registration or by means of a UE configuration Update procedure at any time. See figures 6.</w:t>
        </w:r>
        <w:r w:rsidR="00F3007F" w:rsidRPr="00A92AF2">
          <w:rPr>
            <w:lang w:val="en-US"/>
          </w:rPr>
          <w:t>11</w:t>
        </w:r>
        <w:r w:rsidRPr="00A92AF2">
          <w:rPr>
            <w:lang w:val="en-US"/>
          </w:rPr>
          <w:t>.3.1-1 and 6.</w:t>
        </w:r>
        <w:r w:rsidR="00F3007F" w:rsidRPr="00A92AF2">
          <w:rPr>
            <w:lang w:val="en-US"/>
          </w:rPr>
          <w:t>11</w:t>
        </w:r>
        <w:r w:rsidRPr="00A92AF2">
          <w:rPr>
            <w:lang w:val="en-US"/>
          </w:rPr>
          <w:t>.3.1-2</w:t>
        </w:r>
      </w:ins>
    </w:p>
    <w:p w:rsidR="00F63BB9" w:rsidRPr="00A92AF2" w:rsidRDefault="00F63BB9" w:rsidP="00F63BB9">
      <w:pPr>
        <w:jc w:val="center"/>
        <w:rPr>
          <w:ins w:id="2917" w:author="S2-2003764" w:date="2020-06-17T12:05:00Z"/>
          <w:lang w:val="en-US"/>
        </w:rPr>
      </w:pPr>
      <w:ins w:id="2918" w:author="S2-2003764" w:date="2020-06-17T12:05:00Z">
        <w:r w:rsidRPr="00A92AF2">
          <w:rPr>
            <w:lang w:val="en-US"/>
          </w:rPr>
          <w:object w:dxaOrig="5535" w:dyaOrig="4275">
            <v:shape id="_x0000_i1052" type="#_x0000_t75" style="width:277pt;height:214pt" o:ole="">
              <v:imagedata r:id="rId66" o:title=""/>
            </v:shape>
            <o:OLEObject Type="Embed" ProgID="Visio.Drawing.15" ShapeID="_x0000_i1052" DrawAspect="Content" ObjectID="_1653916792" r:id="rId67"/>
          </w:object>
        </w:r>
      </w:ins>
    </w:p>
    <w:p w:rsidR="00F63BB9" w:rsidRPr="00A92AF2" w:rsidRDefault="00F63BB9" w:rsidP="00F63BB9">
      <w:pPr>
        <w:pStyle w:val="TF"/>
        <w:rPr>
          <w:ins w:id="2919" w:author="S2-2003764" w:date="2020-06-17T12:05:00Z"/>
          <w:lang w:val="en-US" w:eastAsia="zh-CN"/>
        </w:rPr>
      </w:pPr>
      <w:ins w:id="2920" w:author="S2-2003764" w:date="2020-06-17T12:05:00Z">
        <w:r w:rsidRPr="00A92AF2">
          <w:rPr>
            <w:lang w:val="en-US" w:eastAsia="zh-CN"/>
          </w:rPr>
          <w:t>Figure 6.</w:t>
        </w:r>
        <w:r w:rsidR="00F3007F" w:rsidRPr="00A92AF2">
          <w:rPr>
            <w:lang w:val="en-US" w:eastAsia="zh-CN"/>
          </w:rPr>
          <w:t>1</w:t>
        </w:r>
      </w:ins>
      <w:ins w:id="2921" w:author="S2-2003764" w:date="2020-06-17T12:06:00Z">
        <w:r w:rsidR="00F3007F" w:rsidRPr="00A92AF2">
          <w:rPr>
            <w:lang w:val="en-US" w:eastAsia="zh-CN"/>
          </w:rPr>
          <w:t>1</w:t>
        </w:r>
      </w:ins>
      <w:ins w:id="2922" w:author="S2-2003764" w:date="2020-06-17T12:05:00Z">
        <w:r w:rsidRPr="00A92AF2">
          <w:rPr>
            <w:lang w:val="en-US" w:eastAsia="zh-CN"/>
          </w:rPr>
          <w:t>.3.1-1: Configuration of the timer in the UE during a registration procedure</w:t>
        </w:r>
      </w:ins>
    </w:p>
    <w:p w:rsidR="00F63BB9" w:rsidRPr="00A92AF2" w:rsidRDefault="00F63BB9" w:rsidP="00F63BB9">
      <w:pPr>
        <w:rPr>
          <w:ins w:id="2923" w:author="S2-2003764" w:date="2020-06-17T12:05:00Z"/>
          <w:lang w:val="en-US" w:eastAsia="zh-CN"/>
        </w:rPr>
      </w:pPr>
    </w:p>
    <w:p w:rsidR="00F63BB9" w:rsidRPr="00A92AF2" w:rsidRDefault="00F63BB9" w:rsidP="00F63BB9">
      <w:pPr>
        <w:jc w:val="center"/>
        <w:rPr>
          <w:ins w:id="2924" w:author="S2-2003764" w:date="2020-06-17T12:05:00Z"/>
          <w:lang w:val="en-US" w:eastAsia="zh-CN"/>
        </w:rPr>
      </w:pPr>
      <w:ins w:id="2925" w:author="S2-2003764" w:date="2020-06-17T12:05:00Z">
        <w:r w:rsidRPr="00A92AF2">
          <w:rPr>
            <w:lang w:val="en-US"/>
          </w:rPr>
          <w:object w:dxaOrig="6750" w:dyaOrig="4275">
            <v:shape id="_x0000_i1053" type="#_x0000_t75" style="width:337.5pt;height:214pt" o:ole="">
              <v:imagedata r:id="rId68" o:title=""/>
            </v:shape>
            <o:OLEObject Type="Embed" ProgID="Visio.Drawing.15" ShapeID="_x0000_i1053" DrawAspect="Content" ObjectID="_1653916793" r:id="rId69"/>
          </w:object>
        </w:r>
      </w:ins>
    </w:p>
    <w:p w:rsidR="00F63BB9" w:rsidRPr="00A92AF2" w:rsidRDefault="00F63BB9" w:rsidP="00F63BB9">
      <w:pPr>
        <w:rPr>
          <w:ins w:id="2926" w:author="S2-2003764" w:date="2020-06-17T12:05:00Z"/>
          <w:lang w:val="en-US" w:eastAsia="zh-CN"/>
        </w:rPr>
      </w:pPr>
    </w:p>
    <w:p w:rsidR="00F63BB9" w:rsidRPr="00A92AF2" w:rsidRDefault="00F63BB9" w:rsidP="00F63BB9">
      <w:pPr>
        <w:pStyle w:val="TF"/>
        <w:rPr>
          <w:ins w:id="2927" w:author="S2-2003764" w:date="2020-06-17T12:05:00Z"/>
          <w:lang w:val="en-US" w:eastAsia="zh-CN"/>
        </w:rPr>
      </w:pPr>
      <w:ins w:id="2928" w:author="S2-2003764" w:date="2020-06-17T12:05:00Z">
        <w:r w:rsidRPr="00A92AF2">
          <w:rPr>
            <w:lang w:val="en-US" w:eastAsia="zh-CN"/>
          </w:rPr>
          <w:t>Figure 6.</w:t>
        </w:r>
      </w:ins>
      <w:ins w:id="2929" w:author="S2-2003764" w:date="2020-06-17T12:06:00Z">
        <w:r w:rsidR="00F3007F" w:rsidRPr="00A92AF2">
          <w:rPr>
            <w:lang w:val="en-US" w:eastAsia="zh-CN"/>
          </w:rPr>
          <w:t>11</w:t>
        </w:r>
      </w:ins>
      <w:ins w:id="2930" w:author="S2-2003764" w:date="2020-06-17T12:05:00Z">
        <w:r w:rsidRPr="00A92AF2">
          <w:rPr>
            <w:lang w:val="en-US" w:eastAsia="zh-CN"/>
          </w:rPr>
          <w:t>.3.1-2: Configuration of the timer in the UE during a registration procedure</w:t>
        </w:r>
      </w:ins>
    </w:p>
    <w:p w:rsidR="00F63BB9" w:rsidRPr="00A92AF2" w:rsidRDefault="00F63BB9" w:rsidP="00F63BB9">
      <w:pPr>
        <w:rPr>
          <w:ins w:id="2931" w:author="S2-2003764" w:date="2020-06-17T12:05:00Z"/>
          <w:lang w:val="en-US" w:eastAsia="zh-CN"/>
        </w:rPr>
      </w:pPr>
      <w:ins w:id="2932" w:author="S2-2003764" w:date="2020-06-17T12:05:00Z">
        <w:r w:rsidRPr="00A92AF2">
          <w:rPr>
            <w:lang w:val="en-US" w:eastAsia="zh-CN"/>
          </w:rPr>
          <w:t>Once the UE is configured with the timer, then if the UE is being paged and the user does not provide input to the UE when prompted to assess whether the user intends to accept the MT service, when the timer configured in the UE elapses the UE completes autonomously the Paging procedure as shown in figure 6.</w:t>
        </w:r>
      </w:ins>
      <w:ins w:id="2933" w:author="S2-2003764" w:date="2020-06-17T12:06:00Z">
        <w:r w:rsidR="00F3007F" w:rsidRPr="00A92AF2">
          <w:rPr>
            <w:lang w:val="en-US" w:eastAsia="zh-CN"/>
          </w:rPr>
          <w:t>11</w:t>
        </w:r>
      </w:ins>
      <w:ins w:id="2934" w:author="S2-2003764" w:date="2020-06-17T12:05:00Z">
        <w:r w:rsidRPr="00A92AF2">
          <w:rPr>
            <w:lang w:val="en-US" w:eastAsia="zh-CN"/>
          </w:rPr>
          <w:t>.3.1-3.</w:t>
        </w:r>
      </w:ins>
    </w:p>
    <w:p w:rsidR="00F63BB9" w:rsidRPr="00A92AF2" w:rsidRDefault="00F63BB9" w:rsidP="00F63BB9">
      <w:pPr>
        <w:jc w:val="center"/>
        <w:rPr>
          <w:ins w:id="2935" w:author="S2-2003764" w:date="2020-06-17T12:05:00Z"/>
          <w:lang w:val="en-US" w:eastAsia="zh-CN"/>
        </w:rPr>
      </w:pPr>
      <w:ins w:id="2936" w:author="S2-2003764" w:date="2020-06-17T12:05:00Z">
        <w:r w:rsidRPr="00A92AF2">
          <w:rPr>
            <w:lang w:val="en-US"/>
          </w:rPr>
          <w:object w:dxaOrig="7980" w:dyaOrig="9240">
            <v:shape id="_x0000_i1054" type="#_x0000_t75" style="width:399pt;height:462pt" o:ole="">
              <v:imagedata r:id="rId70" o:title=""/>
            </v:shape>
            <o:OLEObject Type="Embed" ProgID="Visio.Drawing.15" ShapeID="_x0000_i1054" DrawAspect="Content" ObjectID="_1653916794" r:id="rId71"/>
          </w:object>
        </w:r>
      </w:ins>
    </w:p>
    <w:p w:rsidR="00F63BB9" w:rsidRPr="00A92AF2" w:rsidRDefault="00F63BB9" w:rsidP="00F63BB9">
      <w:pPr>
        <w:rPr>
          <w:ins w:id="2937" w:author="S2-2003764" w:date="2020-06-17T12:05:00Z"/>
          <w:lang w:val="en-US" w:eastAsia="zh-CN"/>
        </w:rPr>
      </w:pPr>
    </w:p>
    <w:p w:rsidR="00F63BB9" w:rsidRPr="00A92AF2" w:rsidRDefault="00F63BB9" w:rsidP="00F63BB9">
      <w:pPr>
        <w:pStyle w:val="TF"/>
        <w:rPr>
          <w:ins w:id="2938" w:author="S2-2003764" w:date="2020-06-17T12:05:00Z"/>
          <w:lang w:val="en-US" w:eastAsia="zh-CN"/>
        </w:rPr>
      </w:pPr>
      <w:ins w:id="2939" w:author="S2-2003764" w:date="2020-06-17T12:05:00Z">
        <w:r w:rsidRPr="00A92AF2">
          <w:rPr>
            <w:lang w:val="en-US" w:eastAsia="zh-CN"/>
          </w:rPr>
          <w:t>Figure 6.</w:t>
        </w:r>
      </w:ins>
      <w:ins w:id="2940" w:author="S2-2003764" w:date="2020-06-17T12:06:00Z">
        <w:r w:rsidR="00F3007F" w:rsidRPr="00A92AF2">
          <w:rPr>
            <w:lang w:val="en-US" w:eastAsia="zh-CN"/>
          </w:rPr>
          <w:t>11</w:t>
        </w:r>
      </w:ins>
      <w:ins w:id="2941" w:author="S2-2003764" w:date="2020-06-17T12:05:00Z">
        <w:r w:rsidRPr="00A92AF2">
          <w:rPr>
            <w:lang w:val="en-US" w:eastAsia="zh-CN"/>
          </w:rPr>
          <w:t>.3.1-3: User does not provide input to the UE in time and the UE autonomously completes the paging procedure</w:t>
        </w:r>
      </w:ins>
    </w:p>
    <w:p w:rsidR="00F63BB9" w:rsidRPr="00A92AF2" w:rsidRDefault="00F63BB9" w:rsidP="00733BDF">
      <w:pPr>
        <w:pStyle w:val="B1"/>
        <w:numPr>
          <w:ilvl w:val="0"/>
          <w:numId w:val="7"/>
        </w:numPr>
        <w:overflowPunct w:val="0"/>
        <w:autoSpaceDE w:val="0"/>
        <w:autoSpaceDN w:val="0"/>
        <w:adjustRightInd w:val="0"/>
        <w:textAlignment w:val="baseline"/>
        <w:rPr>
          <w:ins w:id="2942" w:author="S2-2003764" w:date="2020-06-17T12:05:00Z"/>
          <w:lang w:val="en-US" w:eastAsia="zh-CN"/>
        </w:rPr>
      </w:pPr>
      <w:ins w:id="2943" w:author="S2-2003764" w:date="2020-06-17T12:05:00Z">
        <w:r w:rsidRPr="00A92AF2">
          <w:rPr>
            <w:lang w:val="en-US" w:eastAsia="zh-CN"/>
          </w:rPr>
          <w:t>The UE receives a paging message</w:t>
        </w:r>
      </w:ins>
    </w:p>
    <w:p w:rsidR="00F63BB9" w:rsidRPr="00A92AF2" w:rsidRDefault="00F63BB9" w:rsidP="00733BDF">
      <w:pPr>
        <w:pStyle w:val="B1"/>
        <w:numPr>
          <w:ilvl w:val="0"/>
          <w:numId w:val="7"/>
        </w:numPr>
        <w:overflowPunct w:val="0"/>
        <w:autoSpaceDE w:val="0"/>
        <w:autoSpaceDN w:val="0"/>
        <w:adjustRightInd w:val="0"/>
        <w:textAlignment w:val="baseline"/>
        <w:rPr>
          <w:ins w:id="2944" w:author="S2-2003764" w:date="2020-06-17T12:05:00Z"/>
          <w:lang w:val="en-US" w:eastAsia="zh-CN"/>
        </w:rPr>
      </w:pPr>
      <w:ins w:id="2945" w:author="S2-2003764" w:date="2020-06-17T12:05:00Z">
        <w:r w:rsidRPr="00A92AF2">
          <w:rPr>
            <w:lang w:val="en-US" w:eastAsia="zh-CN"/>
          </w:rPr>
          <w:t>the UPPER BOUND TIMER FOR PAGING RESPONSE.</w:t>
        </w:r>
      </w:ins>
    </w:p>
    <w:p w:rsidR="00F63BB9" w:rsidRPr="00A92AF2" w:rsidRDefault="00F63BB9" w:rsidP="00733BDF">
      <w:pPr>
        <w:pStyle w:val="B1"/>
        <w:numPr>
          <w:ilvl w:val="0"/>
          <w:numId w:val="7"/>
        </w:numPr>
        <w:overflowPunct w:val="0"/>
        <w:autoSpaceDE w:val="0"/>
        <w:autoSpaceDN w:val="0"/>
        <w:adjustRightInd w:val="0"/>
        <w:textAlignment w:val="baseline"/>
        <w:rPr>
          <w:ins w:id="2946" w:author="S2-2003764" w:date="2020-06-17T12:05:00Z"/>
          <w:lang w:val="en-US" w:eastAsia="zh-CN"/>
        </w:rPr>
      </w:pPr>
      <w:ins w:id="2947" w:author="S2-2003764" w:date="2020-06-17T12:05:00Z">
        <w:r w:rsidRPr="00A92AF2">
          <w:rPr>
            <w:lang w:val="en-US" w:eastAsia="zh-CN"/>
          </w:rPr>
          <w:t>The UE is waiting for a decision from the User</w:t>
        </w:r>
      </w:ins>
    </w:p>
    <w:p w:rsidR="00F63BB9" w:rsidRPr="00A92AF2" w:rsidRDefault="00F63BB9" w:rsidP="00733BDF">
      <w:pPr>
        <w:pStyle w:val="B1"/>
        <w:numPr>
          <w:ilvl w:val="0"/>
          <w:numId w:val="7"/>
        </w:numPr>
        <w:overflowPunct w:val="0"/>
        <w:autoSpaceDE w:val="0"/>
        <w:autoSpaceDN w:val="0"/>
        <w:adjustRightInd w:val="0"/>
        <w:textAlignment w:val="baseline"/>
        <w:rPr>
          <w:ins w:id="2948" w:author="S2-2003764" w:date="2020-06-17T12:05:00Z"/>
          <w:lang w:val="en-US" w:eastAsia="zh-CN"/>
        </w:rPr>
      </w:pPr>
      <w:ins w:id="2949" w:author="S2-2003764" w:date="2020-06-17T12:05:00Z">
        <w:r w:rsidRPr="00A92AF2">
          <w:rPr>
            <w:lang w:val="en-US" w:eastAsia="zh-CN"/>
          </w:rPr>
          <w:t>The UPPER BOUND TIMER FOR PAGING RESPONSE elapses</w:t>
        </w:r>
      </w:ins>
    </w:p>
    <w:p w:rsidR="00F63BB9" w:rsidRPr="00A92AF2" w:rsidRDefault="00F63BB9" w:rsidP="00F63BB9">
      <w:pPr>
        <w:pStyle w:val="B1"/>
        <w:rPr>
          <w:ins w:id="2950" w:author="S2-2003764" w:date="2020-06-17T12:05:00Z"/>
          <w:lang w:val="en-US" w:eastAsia="zh-CN"/>
        </w:rPr>
      </w:pPr>
      <w:ins w:id="2951" w:author="S2-2003764" w:date="2020-06-17T12:05:00Z">
        <w:r w:rsidRPr="00A92AF2">
          <w:rPr>
            <w:lang w:val="en-US" w:eastAsia="zh-CN"/>
          </w:rPr>
          <w:t>5-7. The paging is rejected by the UE with a cause code indicating the rejection was due to expiration of the UPPER BOUND TIMER FOR PAGING RESPONSE.</w:t>
        </w:r>
      </w:ins>
    </w:p>
    <w:p w:rsidR="00F63BB9" w:rsidRPr="00A92AF2" w:rsidRDefault="00F63BB9" w:rsidP="00F63BB9">
      <w:pPr>
        <w:pStyle w:val="Heading3"/>
        <w:rPr>
          <w:ins w:id="2952" w:author="S2-2003764" w:date="2020-06-17T12:05:00Z"/>
          <w:lang w:val="en-US"/>
        </w:rPr>
      </w:pPr>
      <w:bookmarkStart w:id="2953" w:name="_Toc43301429"/>
      <w:ins w:id="2954" w:author="S2-2003764" w:date="2020-06-17T12:05:00Z">
        <w:r w:rsidRPr="00A92AF2">
          <w:rPr>
            <w:lang w:val="en-US"/>
          </w:rPr>
          <w:t>6.</w:t>
        </w:r>
      </w:ins>
      <w:ins w:id="2955" w:author="S2-2003764" w:date="2020-06-17T12:06:00Z">
        <w:r w:rsidR="00F3007F" w:rsidRPr="00A92AF2">
          <w:rPr>
            <w:lang w:val="en-US"/>
          </w:rPr>
          <w:t>11</w:t>
        </w:r>
      </w:ins>
      <w:ins w:id="2956" w:author="S2-2003764" w:date="2020-06-17T12:05:00Z">
        <w:r w:rsidRPr="00A92AF2">
          <w:rPr>
            <w:lang w:val="en-US"/>
          </w:rPr>
          <w:t>.</w:t>
        </w:r>
        <w:r w:rsidRPr="00A92AF2">
          <w:rPr>
            <w:lang w:val="en-US" w:eastAsia="zh-CN"/>
          </w:rPr>
          <w:t>4</w:t>
        </w:r>
        <w:r w:rsidRPr="00A92AF2">
          <w:rPr>
            <w:lang w:val="en-US"/>
          </w:rPr>
          <w:tab/>
          <w:t>Impacts on existing entities and interfaces</w:t>
        </w:r>
        <w:bookmarkEnd w:id="2953"/>
      </w:ins>
    </w:p>
    <w:p w:rsidR="00F63BB9" w:rsidRPr="00A92AF2" w:rsidRDefault="00F63BB9" w:rsidP="00F63BB9">
      <w:pPr>
        <w:rPr>
          <w:ins w:id="2957" w:author="S2-2003764" w:date="2020-06-17T12:05:00Z"/>
          <w:lang w:val="en-US"/>
        </w:rPr>
      </w:pPr>
      <w:ins w:id="2958" w:author="S2-2003764" w:date="2020-06-17T12:05:00Z">
        <w:r w:rsidRPr="00A92AF2">
          <w:rPr>
            <w:lang w:val="en-US"/>
          </w:rPr>
          <w:t>UE: support of the timer configuration, storage and processing using the procedures indicated above</w:t>
        </w:r>
      </w:ins>
    </w:p>
    <w:p w:rsidR="00F63BB9" w:rsidRPr="00A92AF2" w:rsidRDefault="00F63BB9" w:rsidP="00F63BB9">
      <w:pPr>
        <w:rPr>
          <w:ins w:id="2959" w:author="S2-2003764" w:date="2020-06-17T12:05:00Z"/>
          <w:lang w:val="en-US"/>
        </w:rPr>
      </w:pPr>
      <w:ins w:id="2960" w:author="S2-2003764" w:date="2020-06-17T12:05:00Z">
        <w:r w:rsidRPr="00A92AF2">
          <w:rPr>
            <w:lang w:val="en-US"/>
          </w:rPr>
          <w:t>AMF, MME: support the support of the timer configuration, and the procedures indicated above</w:t>
        </w:r>
      </w:ins>
    </w:p>
    <w:p w:rsidR="00F63BB9" w:rsidRPr="00A92AF2" w:rsidRDefault="00F63BB9" w:rsidP="00F63BB9">
      <w:pPr>
        <w:rPr>
          <w:lang w:val="en-US"/>
        </w:rPr>
      </w:pPr>
      <w:ins w:id="2961" w:author="S2-2003764" w:date="2020-06-17T12:05:00Z">
        <w:r w:rsidRPr="00A92AF2">
          <w:rPr>
            <w:lang w:val="en-US"/>
          </w:rPr>
          <w:lastRenderedPageBreak/>
          <w:t>RAN: only impacted by the handling of a message indicating the UE intends to not respond to paging (maybe along the lines of solution #3.)</w:t>
        </w:r>
      </w:ins>
    </w:p>
    <w:p w:rsidR="008C5275" w:rsidRPr="00A92AF2" w:rsidRDefault="008C5275" w:rsidP="008C5275">
      <w:pPr>
        <w:pStyle w:val="Heading2"/>
        <w:rPr>
          <w:ins w:id="2962" w:author="S2-2004590" w:date="2020-06-17T12:08:00Z"/>
          <w:lang w:val="en-US" w:eastAsia="zh-CN"/>
        </w:rPr>
      </w:pPr>
    </w:p>
    <w:p w:rsidR="008C5275" w:rsidRPr="00A92AF2" w:rsidRDefault="008C5275" w:rsidP="008C5275">
      <w:pPr>
        <w:pStyle w:val="Heading2"/>
        <w:rPr>
          <w:ins w:id="2963" w:author="S2-2004590" w:date="2020-06-17T12:08:00Z"/>
          <w:lang w:val="en-US"/>
        </w:rPr>
      </w:pPr>
      <w:bookmarkStart w:id="2964" w:name="_Toc43301430"/>
      <w:ins w:id="2965" w:author="S2-2004590" w:date="2020-06-17T12:08:00Z">
        <w:r w:rsidRPr="00A92AF2">
          <w:rPr>
            <w:lang w:val="en-US" w:eastAsia="zh-CN"/>
          </w:rPr>
          <w:t>6.12</w:t>
        </w:r>
        <w:r w:rsidRPr="00A92AF2">
          <w:rPr>
            <w:lang w:val="en-US" w:eastAsia="ko-KR"/>
          </w:rPr>
          <w:tab/>
        </w:r>
        <w:r w:rsidRPr="00A92AF2">
          <w:rPr>
            <w:lang w:val="en-US"/>
          </w:rPr>
          <w:t>Solution</w:t>
        </w:r>
        <w:r w:rsidRPr="00A92AF2">
          <w:rPr>
            <w:lang w:val="en-US" w:eastAsia="zh-CN"/>
          </w:rPr>
          <w:t xml:space="preserve"> #12</w:t>
        </w:r>
        <w:r w:rsidRPr="00A92AF2">
          <w:rPr>
            <w:lang w:val="en-US"/>
          </w:rPr>
          <w:t>: Push Notification via SMS</w:t>
        </w:r>
        <w:bookmarkEnd w:id="2964"/>
      </w:ins>
    </w:p>
    <w:p w:rsidR="008C5275" w:rsidRPr="00A92AF2" w:rsidRDefault="008C5275" w:rsidP="008C5275">
      <w:pPr>
        <w:pStyle w:val="Heading3"/>
        <w:rPr>
          <w:ins w:id="2966" w:author="S2-2004590" w:date="2020-06-17T12:08:00Z"/>
          <w:lang w:val="en-US"/>
        </w:rPr>
      </w:pPr>
      <w:bookmarkStart w:id="2967" w:name="_Toc43301431"/>
      <w:ins w:id="2968" w:author="S2-2004590" w:date="2020-06-17T12:08:00Z">
        <w:r w:rsidRPr="00A92AF2">
          <w:rPr>
            <w:lang w:val="en-US"/>
          </w:rPr>
          <w:t>6.12.1</w:t>
        </w:r>
        <w:r w:rsidRPr="00A92AF2">
          <w:rPr>
            <w:lang w:val="en-US"/>
          </w:rPr>
          <w:tab/>
          <w:t>Introduction</w:t>
        </w:r>
        <w:bookmarkEnd w:id="2967"/>
      </w:ins>
    </w:p>
    <w:p w:rsidR="008C5275" w:rsidRPr="00A92AF2" w:rsidRDefault="008C5275" w:rsidP="008C5275">
      <w:pPr>
        <w:rPr>
          <w:ins w:id="2969" w:author="S2-2004590" w:date="2020-06-17T12:08:00Z"/>
          <w:rFonts w:eastAsia="DengXian"/>
          <w:lang w:val="en-US" w:eastAsia="zh-CN"/>
        </w:rPr>
      </w:pPr>
      <w:ins w:id="2970" w:author="S2-2004590" w:date="2020-06-17T12:08:00Z">
        <w:r w:rsidRPr="00A92AF2">
          <w:rPr>
            <w:rFonts w:eastAsia="DengXian"/>
            <w:lang w:val="en-US" w:eastAsia="zh-CN"/>
          </w:rPr>
          <w:t>The solution applies to Key Issue #1 "Handling of MT service" and Key Issue #2 "Enabling Paging Reception".</w:t>
        </w:r>
      </w:ins>
    </w:p>
    <w:p w:rsidR="008C5275" w:rsidRPr="00A92AF2" w:rsidRDefault="008C5275" w:rsidP="008C5275">
      <w:pPr>
        <w:rPr>
          <w:ins w:id="2971" w:author="S2-2004590" w:date="2020-06-17T12:08:00Z"/>
          <w:rFonts w:eastAsia="DengXian"/>
          <w:lang w:val="en-US" w:eastAsia="zh-CN"/>
        </w:rPr>
      </w:pPr>
      <w:ins w:id="2972" w:author="S2-2004590" w:date="2020-06-17T12:08:00Z">
        <w:r w:rsidRPr="00A92AF2">
          <w:rPr>
            <w:rFonts w:eastAsia="DengXian"/>
            <w:lang w:val="en-US" w:eastAsia="zh-CN"/>
          </w:rPr>
          <w:t>The solution applies to both 5GS and EPS.</w:t>
        </w:r>
      </w:ins>
    </w:p>
    <w:p w:rsidR="008C5275" w:rsidRPr="00A92AF2" w:rsidRDefault="008C5275" w:rsidP="008C5275">
      <w:pPr>
        <w:rPr>
          <w:ins w:id="2973" w:author="S2-2004590" w:date="2020-06-17T12:08:00Z"/>
          <w:rFonts w:eastAsia="DengXian"/>
          <w:lang w:val="en-US" w:eastAsia="zh-CN"/>
        </w:rPr>
      </w:pPr>
      <w:ins w:id="2974" w:author="S2-2004590" w:date="2020-06-17T12:08:00Z">
        <w:r w:rsidRPr="00A92AF2">
          <w:rPr>
            <w:rFonts w:eastAsia="DengXian"/>
            <w:lang w:val="en-US" w:eastAsia="zh-CN"/>
          </w:rPr>
          <w:t>The solution relies on Push Notification that is delivered via the SMS.</w:t>
        </w:r>
      </w:ins>
    </w:p>
    <w:p w:rsidR="008C5275" w:rsidRPr="00A92AF2" w:rsidRDefault="008C5275" w:rsidP="008C5275">
      <w:pPr>
        <w:rPr>
          <w:ins w:id="2975" w:author="S2-2004590" w:date="2020-06-17T12:08:00Z"/>
          <w:rFonts w:eastAsia="DengXian"/>
          <w:lang w:val="en-US" w:eastAsia="zh-CN"/>
        </w:rPr>
      </w:pPr>
      <w:ins w:id="2976" w:author="S2-2004590" w:date="2020-06-17T12:08:00Z">
        <w:r w:rsidRPr="00A92AF2">
          <w:rPr>
            <w:rFonts w:eastAsia="DengXian"/>
            <w:lang w:val="en-US" w:eastAsia="zh-CN"/>
          </w:rPr>
          <w:t>The solution applies to Single Rx Multi-USIM devices only.</w:t>
        </w:r>
      </w:ins>
    </w:p>
    <w:p w:rsidR="008C5275" w:rsidRPr="00A92AF2" w:rsidRDefault="008C5275" w:rsidP="008C5275">
      <w:pPr>
        <w:pStyle w:val="Heading3"/>
        <w:rPr>
          <w:ins w:id="2977" w:author="S2-2004590" w:date="2020-06-17T12:08:00Z"/>
          <w:lang w:val="en-US"/>
        </w:rPr>
      </w:pPr>
      <w:bookmarkStart w:id="2978" w:name="_Toc43301432"/>
      <w:ins w:id="2979" w:author="S2-2004590" w:date="2020-06-17T12:08:00Z">
        <w:r w:rsidRPr="00A92AF2">
          <w:rPr>
            <w:lang w:val="en-US"/>
          </w:rPr>
          <w:t>6.12.2</w:t>
        </w:r>
        <w:r w:rsidRPr="00A92AF2">
          <w:rPr>
            <w:lang w:val="en-US"/>
          </w:rPr>
          <w:tab/>
          <w:t>Functional Description</w:t>
        </w:r>
        <w:bookmarkEnd w:id="2978"/>
      </w:ins>
    </w:p>
    <w:p w:rsidR="008C5275" w:rsidRPr="00A92AF2" w:rsidRDefault="008C5275" w:rsidP="008C5275">
      <w:pPr>
        <w:rPr>
          <w:ins w:id="2980" w:author="S2-2004590" w:date="2020-06-17T12:08:00Z"/>
          <w:rFonts w:eastAsia="DengXian"/>
          <w:lang w:val="en-US" w:eastAsia="zh-CN"/>
        </w:rPr>
      </w:pPr>
      <w:ins w:id="2981" w:author="S2-2004590" w:date="2020-06-17T12:08:00Z">
        <w:r w:rsidRPr="00A92AF2">
          <w:rPr>
            <w:lang w:val="en-US"/>
          </w:rPr>
          <w:t>Depicted in Figure 6.12.2-1 is a Dual-USIM device that is simultaneously registered to 5GS/EPS A (PLMN A) and 5GS/EPS B (PLMN B).</w:t>
        </w:r>
      </w:ins>
    </w:p>
    <w:p w:rsidR="008C5275" w:rsidRPr="00A92AF2" w:rsidRDefault="008C5275" w:rsidP="008C5275">
      <w:pPr>
        <w:keepNext/>
        <w:jc w:val="center"/>
        <w:rPr>
          <w:ins w:id="2982" w:author="S2-2004590" w:date="2020-06-17T12:08:00Z"/>
          <w:lang w:val="en-US"/>
        </w:rPr>
      </w:pPr>
      <w:ins w:id="2983" w:author="S2-2004590" w:date="2020-06-17T12:08:00Z">
        <w:r w:rsidRPr="00A92AF2">
          <w:rPr>
            <w:lang w:val="en-US"/>
          </w:rPr>
          <w:object w:dxaOrig="7250" w:dyaOrig="7171">
            <v:shape id="_x0000_i1055" type="#_x0000_t75" style="width:329pt;height:326.5pt" o:ole="">
              <v:imagedata r:id="rId72" o:title=""/>
            </v:shape>
            <o:OLEObject Type="Embed" ProgID="Visio.Drawing.11" ShapeID="_x0000_i1055" DrawAspect="Content" ObjectID="_1653916795" r:id="rId73"/>
          </w:object>
        </w:r>
      </w:ins>
    </w:p>
    <w:p w:rsidR="008C5275" w:rsidRPr="00A92AF2" w:rsidRDefault="008C5275" w:rsidP="008C5275">
      <w:pPr>
        <w:pStyle w:val="TF"/>
        <w:rPr>
          <w:ins w:id="2984" w:author="S2-2004590" w:date="2020-06-17T12:08:00Z"/>
          <w:rFonts w:eastAsia="DengXian"/>
          <w:lang w:val="en-US" w:eastAsia="zh-CN"/>
        </w:rPr>
      </w:pPr>
      <w:ins w:id="2985" w:author="S2-2004590" w:date="2020-06-17T12:08:00Z">
        <w:r w:rsidRPr="00A92AF2">
          <w:rPr>
            <w:lang w:val="en-US"/>
          </w:rPr>
          <w:t>Figure 6.12.2-1: Simultaneous paging from AMF (or MME) in PLMN A and PLMN B</w:t>
        </w:r>
      </w:ins>
    </w:p>
    <w:p w:rsidR="008C5275" w:rsidRPr="00A92AF2" w:rsidRDefault="008C5275" w:rsidP="008C5275">
      <w:pPr>
        <w:rPr>
          <w:ins w:id="2986" w:author="S2-2004590" w:date="2020-06-17T12:08:00Z"/>
          <w:lang w:val="en-US"/>
        </w:rPr>
      </w:pPr>
      <w:ins w:id="2987" w:author="S2-2004590" w:date="2020-06-17T12:08:00Z">
        <w:r w:rsidRPr="00A92AF2">
          <w:rPr>
            <w:lang w:val="en-US"/>
          </w:rPr>
          <w:t>Upon registration to the network associated with USIM A (associated with PLMN A) the UE indicates to the network (AMF) that it wants to register for paging events, e.g. because it is unable to monitor the paging channel during an active communication via the network associated with USIM B (associated with PLMN B) or would like to avoid creating reception gaps. During the registration, the UE also provides MSISDN of USIM B so that the paging event is sent to the provided MSISDN.</w:t>
        </w:r>
      </w:ins>
    </w:p>
    <w:p w:rsidR="008C5275" w:rsidRPr="00A92AF2" w:rsidRDefault="008C5275" w:rsidP="008C5275">
      <w:pPr>
        <w:pStyle w:val="NO"/>
        <w:rPr>
          <w:ins w:id="2988" w:author="S2-2004590" w:date="2020-06-17T12:08:00Z"/>
          <w:lang w:val="en-US"/>
        </w:rPr>
      </w:pPr>
      <w:ins w:id="2989" w:author="S2-2004590" w:date="2020-06-17T12:08:00Z">
        <w:r w:rsidRPr="00A92AF2">
          <w:rPr>
            <w:lang w:val="en-US"/>
          </w:rPr>
          <w:t>NOTE 1:</w:t>
        </w:r>
        <w:r w:rsidRPr="00A92AF2">
          <w:rPr>
            <w:lang w:val="en-US"/>
          </w:rPr>
          <w:tab/>
          <w:t>The MSISDN of the other PLMN can be preconfigured as a part of subscription data via pre-configuration. Instead of using MSISDN, GPSI can be used.</w:t>
        </w:r>
      </w:ins>
    </w:p>
    <w:p w:rsidR="008C5275" w:rsidRPr="00A92AF2" w:rsidRDefault="008C5275" w:rsidP="008C5275">
      <w:pPr>
        <w:rPr>
          <w:ins w:id="2990" w:author="S2-2004590" w:date="2020-06-17T12:08:00Z"/>
          <w:lang w:val="en-US"/>
        </w:rPr>
      </w:pPr>
      <w:ins w:id="2991" w:author="S2-2004590" w:date="2020-06-17T12:08:00Z">
        <w:r w:rsidRPr="00A92AF2">
          <w:rPr>
            <w:lang w:val="en-US"/>
          </w:rPr>
          <w:lastRenderedPageBreak/>
          <w:t>If the network (AMF) acknowledges the UE request, the AMF provides a credential for the UE which enables the security validation of paging information in SMS. This is illustrated in Figure 6.12.2-1 for the case where both PLMNs are 5GS, but the same principle applies if either or both PLMN are EPS.</w:t>
        </w:r>
      </w:ins>
    </w:p>
    <w:p w:rsidR="008C5275" w:rsidRPr="00A92AF2" w:rsidRDefault="008C5275" w:rsidP="008C5275">
      <w:pPr>
        <w:pStyle w:val="NO"/>
        <w:rPr>
          <w:ins w:id="2992" w:author="S2-2004590" w:date="2020-06-17T12:08:00Z"/>
          <w:lang w:val="en-US"/>
        </w:rPr>
      </w:pPr>
      <w:ins w:id="2993" w:author="S2-2004590" w:date="2020-06-17T12:08:00Z">
        <w:r w:rsidRPr="00A92AF2">
          <w:rPr>
            <w:lang w:val="en-US"/>
          </w:rPr>
          <w:t>NOTE 2:</w:t>
        </w:r>
        <w:r w:rsidRPr="00A92AF2">
          <w:rPr>
            <w:lang w:val="en-US"/>
          </w:rPr>
          <w:tab/>
          <w:t>The USIM credential can be reused to validate SMS. The details will be addressed by SA WG3.</w:t>
        </w:r>
      </w:ins>
    </w:p>
    <w:p w:rsidR="008C5275" w:rsidRPr="00A92AF2" w:rsidRDefault="008C5275" w:rsidP="008C5275">
      <w:pPr>
        <w:rPr>
          <w:ins w:id="2994" w:author="S2-2004590" w:date="2020-06-17T12:08:00Z"/>
          <w:lang w:val="en-US"/>
        </w:rPr>
      </w:pPr>
      <w:ins w:id="2995" w:author="S2-2004590" w:date="2020-06-17T12:08:00Z">
        <w:r w:rsidRPr="00A92AF2">
          <w:rPr>
            <w:lang w:val="en-US"/>
          </w:rPr>
          <w:t>Similarly, upon connecting to the network associated with USIM B the UE provides MSISDN of USIM A and receives credential for security validation of paging information.</w:t>
        </w:r>
      </w:ins>
    </w:p>
    <w:p w:rsidR="008C5275" w:rsidRPr="00A92AF2" w:rsidRDefault="008C5275" w:rsidP="008C5275">
      <w:pPr>
        <w:pStyle w:val="NO"/>
        <w:rPr>
          <w:ins w:id="2996" w:author="S2-2004590" w:date="2020-06-17T12:08:00Z"/>
          <w:lang w:val="en-US"/>
        </w:rPr>
      </w:pPr>
      <w:ins w:id="2997" w:author="S2-2004590" w:date="2020-06-17T12:08:00Z">
        <w:r w:rsidRPr="00A92AF2">
          <w:rPr>
            <w:lang w:val="en-US"/>
          </w:rPr>
          <w:t>NOTE 3:</w:t>
        </w:r>
        <w:r w:rsidRPr="00A92AF2">
          <w:rPr>
            <w:lang w:val="en-US"/>
          </w:rPr>
          <w:tab/>
          <w:t>There is no business relationship between PLMN A and PLMN B in this solution. However, the explicit indication of MSISDN of USIM B to be used for SMS notifications by PLMN A explicitly indicates the identity of PLMN B to PLMN A.</w:t>
        </w:r>
      </w:ins>
    </w:p>
    <w:p w:rsidR="008C5275" w:rsidRPr="00A92AF2" w:rsidRDefault="008C5275" w:rsidP="008C5275">
      <w:pPr>
        <w:pStyle w:val="NO"/>
        <w:rPr>
          <w:ins w:id="2998" w:author="S2-2004590" w:date="2020-06-17T12:08:00Z"/>
          <w:lang w:val="en-US"/>
        </w:rPr>
      </w:pPr>
      <w:ins w:id="2999" w:author="S2-2004590" w:date="2020-06-17T12:08:00Z">
        <w:r w:rsidRPr="00A92AF2">
          <w:rPr>
            <w:lang w:val="en-US"/>
          </w:rPr>
          <w:t>NOTE 4:</w:t>
        </w:r>
        <w:r w:rsidRPr="00A92AF2">
          <w:rPr>
            <w:lang w:val="en-US"/>
          </w:rPr>
          <w:tab/>
          <w:t>The SMS for paging may impact the billing charges between the two PLMNs in inter-operator billing settlement.</w:t>
        </w:r>
      </w:ins>
    </w:p>
    <w:p w:rsidR="008C5275" w:rsidRPr="00A92AF2" w:rsidRDefault="008C5275" w:rsidP="008C5275">
      <w:pPr>
        <w:rPr>
          <w:ins w:id="3000" w:author="S2-2004590" w:date="2020-06-17T12:08:00Z"/>
          <w:lang w:val="en-US"/>
        </w:rPr>
      </w:pPr>
      <w:ins w:id="3001" w:author="S2-2004590" w:date="2020-06-17T12:08:00Z">
        <w:r w:rsidRPr="00A92AF2">
          <w:rPr>
            <w:lang w:val="en-US"/>
          </w:rPr>
          <w:t>When the UE needs to be paged for MT service in PLMN A, the SMF (or MME) in PLMN A initiates the direct paging in PLMN A (refer to red dashed line in Figure 6.</w:t>
        </w:r>
      </w:ins>
      <w:ins w:id="3002" w:author="S2-2004590" w:date="2020-06-17T12:09:00Z">
        <w:r w:rsidRPr="00A92AF2">
          <w:rPr>
            <w:lang w:val="en-US"/>
          </w:rPr>
          <w:t>12</w:t>
        </w:r>
      </w:ins>
      <w:ins w:id="3003" w:author="S2-2004590" w:date="2020-06-17T12:08:00Z">
        <w:r w:rsidRPr="00A92AF2">
          <w:rPr>
            <w:lang w:val="en-US"/>
          </w:rPr>
          <w:t>.2-1) and after some delay (the value of which depends on configured paging strategy in the AMF) it provides MSISDN of USIM B and SMS payload contains Push Notification to SMS-SC via NEF (or SCEF). The AMF may provide validity time of the paging information. When the SMS-SC generates SMS message, it uses new TP-PID value to indicate that the SMS message is used for transfering paging information and optionally set TP Validity Period as a validity time provided by the AMF. The following cases may arise:</w:t>
        </w:r>
      </w:ins>
    </w:p>
    <w:p w:rsidR="008C5275" w:rsidRPr="00A92AF2" w:rsidRDefault="008C5275" w:rsidP="008C5275">
      <w:pPr>
        <w:pStyle w:val="B1"/>
        <w:rPr>
          <w:ins w:id="3004" w:author="S2-2004590" w:date="2020-06-17T12:08:00Z"/>
          <w:lang w:val="en-US"/>
        </w:rPr>
      </w:pPr>
      <w:ins w:id="3005" w:author="S2-2004590" w:date="2020-06-17T12:08:00Z">
        <w:r w:rsidRPr="00A92AF2">
          <w:rPr>
            <w:lang w:val="en-US"/>
          </w:rPr>
          <w:t>1.</w:t>
        </w:r>
        <w:r w:rsidRPr="00A92AF2">
          <w:rPr>
            <w:lang w:val="en-US"/>
          </w:rPr>
          <w:tab/>
          <w:t>UE was engaged in active communication via PLMN B; in this case the UE will not be able to listen to the Uu paging in PLMN A, but it will receive the Push Notification from PLMN A via SMS. Upon reception of the Push Notification the UE decides whether it should suspend the communication in PLMN B and respond to the Uu paging in PLMN A.</w:t>
        </w:r>
      </w:ins>
    </w:p>
    <w:p w:rsidR="008C5275" w:rsidRPr="00A92AF2" w:rsidRDefault="008C5275" w:rsidP="008C5275">
      <w:pPr>
        <w:pStyle w:val="B1"/>
        <w:rPr>
          <w:ins w:id="3006" w:author="S2-2004590" w:date="2020-06-17T12:08:00Z"/>
          <w:lang w:val="en-US"/>
        </w:rPr>
      </w:pPr>
      <w:ins w:id="3007" w:author="S2-2004590" w:date="2020-06-17T12:08:00Z">
        <w:r w:rsidRPr="00A92AF2">
          <w:rPr>
            <w:lang w:val="en-US"/>
          </w:rPr>
          <w:t>2.</w:t>
        </w:r>
        <w:r w:rsidRPr="00A92AF2">
          <w:rPr>
            <w:lang w:val="en-US"/>
          </w:rPr>
          <w:tab/>
          <w:t>UE was in Idle state in both PLMN A and PLMN B. The UE will be paged sequentially: initially in PLMN A only and after some delay also via SMS with the Push Notification. In PLMN B, a DL packet for the UE is received, that triggers "normal" paging, which can be successful or unsuccessful, independently from the fact that the UE has responded in PLMN A or not.</w:t>
        </w:r>
      </w:ins>
    </w:p>
    <w:p w:rsidR="008C5275" w:rsidRPr="00A92AF2" w:rsidRDefault="008C5275" w:rsidP="008C5275">
      <w:pPr>
        <w:pStyle w:val="EditorsNote"/>
        <w:rPr>
          <w:ins w:id="3008" w:author="S2-2004590" w:date="2020-06-17T12:08:00Z"/>
          <w:lang w:val="en-US"/>
        </w:rPr>
      </w:pPr>
      <w:ins w:id="3009" w:author="S2-2004590" w:date="2020-06-17T12:08:00Z">
        <w:r w:rsidRPr="00A92AF2">
          <w:rPr>
            <w:lang w:val="en-US"/>
          </w:rPr>
          <w:t>Editor's note:</w:t>
        </w:r>
        <w:r w:rsidRPr="00A92AF2">
          <w:rPr>
            <w:lang w:val="en-US"/>
          </w:rPr>
          <w:tab/>
          <w:t>How to prevent loops if system B uses SMS-over-IP is FFS (i.e. how to avoid that the Push Notification perceived as U-plane data by system B triggers a Push Notification towards system A).</w:t>
        </w:r>
      </w:ins>
    </w:p>
    <w:p w:rsidR="008C5275" w:rsidRPr="00A92AF2" w:rsidRDefault="008C5275" w:rsidP="008C5275">
      <w:pPr>
        <w:rPr>
          <w:ins w:id="3010" w:author="S2-2004590" w:date="2020-06-17T12:08:00Z"/>
          <w:lang w:val="en-US"/>
        </w:rPr>
      </w:pPr>
      <w:ins w:id="3011" w:author="S2-2004590" w:date="2020-06-17T12:08:00Z">
        <w:r w:rsidRPr="00A92AF2">
          <w:rPr>
            <w:lang w:val="en-US"/>
          </w:rPr>
          <w:t>The Push Notification in SMS content is equivalent to the content of the Uu Paging message. As a minimum it includes an indication of the service type that triggered the paging and an identifier that non-ambiguously points to the USIM in the Multi-USIM device for which the paging is intended.</w:t>
        </w:r>
      </w:ins>
    </w:p>
    <w:p w:rsidR="008C5275" w:rsidRPr="00A92AF2" w:rsidRDefault="008C5275" w:rsidP="008C5275">
      <w:pPr>
        <w:pStyle w:val="Heading3"/>
        <w:rPr>
          <w:ins w:id="3012" w:author="S2-2004590" w:date="2020-06-17T12:08:00Z"/>
          <w:lang w:val="en-US"/>
        </w:rPr>
      </w:pPr>
      <w:bookmarkStart w:id="3013" w:name="_Toc43301433"/>
      <w:ins w:id="3014" w:author="S2-2004590" w:date="2020-06-17T12:08:00Z">
        <w:r w:rsidRPr="00A92AF2">
          <w:rPr>
            <w:lang w:val="en-US"/>
          </w:rPr>
          <w:lastRenderedPageBreak/>
          <w:t>6.</w:t>
        </w:r>
      </w:ins>
      <w:ins w:id="3015" w:author="S2-2004590" w:date="2020-06-17T12:09:00Z">
        <w:r w:rsidRPr="00A92AF2">
          <w:rPr>
            <w:lang w:val="en-US"/>
          </w:rPr>
          <w:t>12</w:t>
        </w:r>
      </w:ins>
      <w:ins w:id="3016" w:author="S2-2004590" w:date="2020-06-17T12:08:00Z">
        <w:r w:rsidRPr="00A92AF2">
          <w:rPr>
            <w:lang w:val="en-US"/>
          </w:rPr>
          <w:t>.</w:t>
        </w:r>
        <w:r w:rsidRPr="00A92AF2">
          <w:rPr>
            <w:lang w:val="en-US" w:eastAsia="zh-CN"/>
          </w:rPr>
          <w:t>3</w:t>
        </w:r>
        <w:r w:rsidRPr="00A92AF2">
          <w:rPr>
            <w:lang w:val="en-US"/>
          </w:rPr>
          <w:tab/>
          <w:t>Procedures</w:t>
        </w:r>
        <w:bookmarkEnd w:id="3013"/>
      </w:ins>
    </w:p>
    <w:p w:rsidR="008C5275" w:rsidRPr="00A92AF2" w:rsidRDefault="008C5275" w:rsidP="008C5275">
      <w:pPr>
        <w:keepNext/>
        <w:keepLines/>
        <w:spacing w:before="120"/>
        <w:ind w:left="1418" w:hanging="1418"/>
        <w:outlineLvl w:val="3"/>
        <w:rPr>
          <w:ins w:id="3017" w:author="S2-2004590" w:date="2020-06-17T12:08:00Z"/>
          <w:rFonts w:ascii="Arial" w:hAnsi="Arial"/>
          <w:sz w:val="24"/>
          <w:lang w:val="en-US"/>
        </w:rPr>
      </w:pPr>
      <w:ins w:id="3018" w:author="S2-2004590" w:date="2020-06-17T12:08:00Z">
        <w:r w:rsidRPr="00A92AF2">
          <w:rPr>
            <w:rFonts w:ascii="Arial" w:hAnsi="Arial"/>
            <w:sz w:val="24"/>
            <w:lang w:val="en-US"/>
          </w:rPr>
          <w:t>6.</w:t>
        </w:r>
      </w:ins>
      <w:ins w:id="3019" w:author="S2-2004590" w:date="2020-06-17T12:09:00Z">
        <w:r w:rsidRPr="00A92AF2">
          <w:rPr>
            <w:rFonts w:ascii="Arial" w:hAnsi="Arial"/>
            <w:sz w:val="24"/>
            <w:lang w:val="en-US"/>
          </w:rPr>
          <w:t>12</w:t>
        </w:r>
      </w:ins>
      <w:ins w:id="3020" w:author="S2-2004590" w:date="2020-06-17T12:08:00Z">
        <w:r w:rsidRPr="00A92AF2">
          <w:rPr>
            <w:rFonts w:ascii="Arial" w:hAnsi="Arial"/>
            <w:sz w:val="24"/>
            <w:lang w:val="en-US"/>
          </w:rPr>
          <w:t>.</w:t>
        </w:r>
        <w:r w:rsidRPr="00A92AF2">
          <w:rPr>
            <w:rFonts w:ascii="Arial" w:hAnsi="Arial"/>
            <w:sz w:val="24"/>
            <w:lang w:val="en-US" w:eastAsia="zh-CN"/>
          </w:rPr>
          <w:t>3.1</w:t>
        </w:r>
        <w:r w:rsidRPr="00A92AF2">
          <w:rPr>
            <w:rFonts w:ascii="Arial" w:hAnsi="Arial"/>
            <w:sz w:val="24"/>
            <w:lang w:val="en-US"/>
          </w:rPr>
          <w:tab/>
          <w:t>5GS Procedure</w:t>
        </w:r>
      </w:ins>
    </w:p>
    <w:p w:rsidR="008C5275" w:rsidRPr="00A92AF2" w:rsidRDefault="008C5275" w:rsidP="008C5275">
      <w:pPr>
        <w:keepNext/>
        <w:rPr>
          <w:ins w:id="3021" w:author="S2-2004590" w:date="2020-06-17T12:08:00Z"/>
          <w:lang w:val="en-US"/>
        </w:rPr>
      </w:pPr>
      <w:ins w:id="3022" w:author="S2-2004590" w:date="2020-06-17T12:08:00Z">
        <w:r w:rsidRPr="00A92AF2">
          <w:rPr>
            <w:lang w:val="en-US"/>
          </w:rPr>
          <w:object w:dxaOrig="24438" w:dyaOrig="20797">
            <v:shape id="_x0000_i1056" type="#_x0000_t75" style="width:481.5pt;height:409.5pt" o:ole="">
              <v:imagedata r:id="rId74" o:title=""/>
            </v:shape>
            <o:OLEObject Type="Embed" ProgID="Visio.Drawing.11" ShapeID="_x0000_i1056" DrawAspect="Content" ObjectID="_1653916796" r:id="rId75"/>
          </w:object>
        </w:r>
      </w:ins>
    </w:p>
    <w:p w:rsidR="008C5275" w:rsidRPr="00A92AF2" w:rsidRDefault="008C5275" w:rsidP="008C5275">
      <w:pPr>
        <w:jc w:val="center"/>
        <w:rPr>
          <w:ins w:id="3023" w:author="S2-2004590" w:date="2020-06-17T12:08:00Z"/>
          <w:rFonts w:eastAsia="MS Mincho"/>
          <w:b/>
          <w:bCs/>
          <w:lang w:val="en-US"/>
        </w:rPr>
      </w:pPr>
      <w:ins w:id="3024" w:author="S2-2004590" w:date="2020-06-17T12:08:00Z">
        <w:r w:rsidRPr="00A92AF2">
          <w:rPr>
            <w:b/>
            <w:bCs/>
            <w:lang w:val="en-US"/>
          </w:rPr>
          <w:t>Figure 6.</w:t>
        </w:r>
      </w:ins>
      <w:ins w:id="3025" w:author="S2-2004590" w:date="2020-06-17T12:09:00Z">
        <w:r w:rsidRPr="00A92AF2">
          <w:rPr>
            <w:b/>
            <w:bCs/>
            <w:lang w:val="en-US"/>
          </w:rPr>
          <w:t>12</w:t>
        </w:r>
      </w:ins>
      <w:ins w:id="3026" w:author="S2-2004590" w:date="2020-06-17T12:08:00Z">
        <w:r w:rsidRPr="00A92AF2">
          <w:rPr>
            <w:b/>
            <w:bCs/>
            <w:lang w:val="en-US"/>
          </w:rPr>
          <w:t>.</w:t>
        </w:r>
        <w:r w:rsidRPr="00A92AF2">
          <w:rPr>
            <w:b/>
            <w:bCs/>
            <w:lang w:val="en-US" w:eastAsia="zh-CN"/>
          </w:rPr>
          <w:t>3.1-1: Push Notification via SMS procedure in 5GS</w:t>
        </w:r>
      </w:ins>
    </w:p>
    <w:p w:rsidR="008C5275" w:rsidRPr="00A92AF2" w:rsidRDefault="008C5275" w:rsidP="008C5275">
      <w:pPr>
        <w:ind w:left="568" w:hanging="284"/>
        <w:rPr>
          <w:ins w:id="3027" w:author="S2-2004590" w:date="2020-06-17T12:08:00Z"/>
          <w:lang w:val="en-US" w:eastAsia="ko-KR"/>
        </w:rPr>
      </w:pPr>
      <w:ins w:id="3028" w:author="S2-2004590" w:date="2020-06-17T12:08:00Z">
        <w:r w:rsidRPr="00A92AF2">
          <w:rPr>
            <w:lang w:val="en-US" w:eastAsia="ko-KR"/>
          </w:rPr>
          <w:t>1.</w:t>
        </w:r>
        <w:r w:rsidRPr="00A92AF2">
          <w:rPr>
            <w:lang w:val="en-US" w:eastAsia="ko-KR"/>
          </w:rPr>
          <w:tab/>
          <w:t>The UE registers to PLMN B with USIM_B.</w:t>
        </w:r>
      </w:ins>
    </w:p>
    <w:p w:rsidR="008C5275" w:rsidRPr="00A92AF2" w:rsidRDefault="008C5275" w:rsidP="008C5275">
      <w:pPr>
        <w:ind w:left="568" w:hanging="284"/>
        <w:rPr>
          <w:ins w:id="3029" w:author="S2-2004590" w:date="2020-06-17T12:08:00Z"/>
          <w:lang w:val="en-US" w:eastAsia="ko-KR"/>
        </w:rPr>
      </w:pPr>
      <w:ins w:id="3030" w:author="S2-2004590" w:date="2020-06-17T12:08:00Z">
        <w:r w:rsidRPr="00A92AF2">
          <w:rPr>
            <w:lang w:val="en-US" w:eastAsia="ko-KR"/>
          </w:rPr>
          <w:t>2.</w:t>
        </w:r>
        <w:r w:rsidRPr="00A92AF2">
          <w:rPr>
            <w:lang w:val="en-US" w:eastAsia="ko-KR"/>
          </w:rPr>
          <w:tab/>
          <w:t>The UE sends Registration Request to PLMN A with USIM_A. In the request message, the UE includes Multi SIM indication and MSISDN of USIM_B to indicate that the UE wants to receive Push Notification via SMS.</w:t>
        </w:r>
      </w:ins>
    </w:p>
    <w:p w:rsidR="008C5275" w:rsidRPr="00A92AF2" w:rsidRDefault="008C5275" w:rsidP="008C5275">
      <w:pPr>
        <w:ind w:left="568" w:hanging="284"/>
        <w:rPr>
          <w:ins w:id="3031" w:author="S2-2004590" w:date="2020-06-17T12:08:00Z"/>
          <w:lang w:val="en-US" w:eastAsia="ko-KR"/>
        </w:rPr>
      </w:pPr>
      <w:ins w:id="3032" w:author="S2-2004590" w:date="2020-06-17T12:08:00Z">
        <w:r w:rsidRPr="00A92AF2">
          <w:rPr>
            <w:lang w:val="en-US" w:eastAsia="ko-KR"/>
          </w:rPr>
          <w:t>3.</w:t>
        </w:r>
        <w:r w:rsidRPr="00A92AF2">
          <w:rPr>
            <w:lang w:val="en-US" w:eastAsia="ko-KR"/>
          </w:rPr>
          <w:tab/>
          <w:t>If the AMF allows to send Push Notification via SMS, the AMF includes Multi SIM indication to notify that the Push Notification via SMS will be performed.</w:t>
        </w:r>
      </w:ins>
    </w:p>
    <w:p w:rsidR="008C5275" w:rsidRPr="00A92AF2" w:rsidRDefault="008C5275" w:rsidP="008C5275">
      <w:pPr>
        <w:ind w:left="568" w:hanging="284"/>
        <w:rPr>
          <w:ins w:id="3033" w:author="S2-2004590" w:date="2020-06-17T12:08:00Z"/>
          <w:lang w:val="en-US" w:eastAsia="ko-KR"/>
        </w:rPr>
      </w:pPr>
      <w:ins w:id="3034" w:author="S2-2004590" w:date="2020-06-17T12:08:00Z">
        <w:r w:rsidRPr="00A92AF2">
          <w:rPr>
            <w:lang w:val="en-US" w:eastAsia="ko-KR"/>
          </w:rPr>
          <w:t>4.</w:t>
        </w:r>
        <w:r w:rsidRPr="00A92AF2">
          <w:rPr>
            <w:lang w:val="en-US" w:eastAsia="ko-KR"/>
          </w:rPr>
          <w:tab/>
          <w:t>When there is downlink data, the SMF requests to setup user plane resources by triggering Namf_Communication_N1N2MessageTransfer service.</w:t>
        </w:r>
      </w:ins>
    </w:p>
    <w:p w:rsidR="008C5275" w:rsidRPr="00A92AF2" w:rsidRDefault="008C5275" w:rsidP="008C5275">
      <w:pPr>
        <w:ind w:left="568" w:hanging="284"/>
        <w:rPr>
          <w:ins w:id="3035" w:author="S2-2004590" w:date="2020-06-17T12:08:00Z"/>
          <w:lang w:val="en-US" w:eastAsia="ko-KR"/>
        </w:rPr>
      </w:pPr>
      <w:ins w:id="3036" w:author="S2-2004590" w:date="2020-06-17T12:08:00Z">
        <w:r w:rsidRPr="00A92AF2">
          <w:rPr>
            <w:lang w:val="en-US" w:eastAsia="ko-KR"/>
          </w:rPr>
          <w:t>5.</w:t>
        </w:r>
        <w:r w:rsidRPr="00A92AF2">
          <w:rPr>
            <w:lang w:val="en-US" w:eastAsia="ko-KR"/>
          </w:rPr>
          <w:tab/>
          <w:t>The AMF may send Paging request to the RAN. The AMF also triggers Nnef_Trigger_Delivery request to send Push Notification via SMS to the UE. The AMF provides MSISDN of USIM_B and Push Notification. The Push Notification includes Service Type that triggered Push Notification and PLMN identity. In addition, the AMF may provide validity time of the Push Notification message.</w:t>
        </w:r>
      </w:ins>
    </w:p>
    <w:p w:rsidR="008C5275" w:rsidRPr="00A92AF2" w:rsidRDefault="008C5275" w:rsidP="008C5275">
      <w:pPr>
        <w:ind w:left="568" w:hanging="284"/>
        <w:rPr>
          <w:ins w:id="3037" w:author="S2-2004590" w:date="2020-06-17T12:08:00Z"/>
          <w:lang w:val="en-US" w:eastAsia="ko-KR"/>
        </w:rPr>
      </w:pPr>
      <w:ins w:id="3038" w:author="S2-2004590" w:date="2020-06-17T12:08:00Z">
        <w:r w:rsidRPr="00A92AF2">
          <w:rPr>
            <w:lang w:val="en-US" w:eastAsia="ko-KR"/>
          </w:rPr>
          <w:t>6.</w:t>
        </w:r>
        <w:r w:rsidRPr="00A92AF2">
          <w:rPr>
            <w:lang w:val="en-US" w:eastAsia="ko-KR"/>
          </w:rPr>
          <w:tab/>
          <w:t>The NEF sends Submit Trigger message to the SMS-SC. The NEF relays Push Notification, MSISDN of USIM_B and validity time received from the AMF.</w:t>
        </w:r>
      </w:ins>
    </w:p>
    <w:p w:rsidR="008C5275" w:rsidRPr="00A92AF2" w:rsidRDefault="008C5275" w:rsidP="008C5275">
      <w:pPr>
        <w:ind w:left="568" w:hanging="284"/>
        <w:rPr>
          <w:ins w:id="3039" w:author="S2-2004590" w:date="2020-06-17T12:08:00Z"/>
          <w:lang w:val="en-US" w:eastAsia="ko-KR"/>
        </w:rPr>
      </w:pPr>
      <w:ins w:id="3040" w:author="S2-2004590" w:date="2020-06-17T12:08:00Z">
        <w:r w:rsidRPr="00A92AF2">
          <w:rPr>
            <w:lang w:val="en-US" w:eastAsia="ko-KR"/>
          </w:rPr>
          <w:t>7.</w:t>
        </w:r>
        <w:r w:rsidRPr="00A92AF2">
          <w:rPr>
            <w:lang w:val="en-US" w:eastAsia="ko-KR"/>
          </w:rPr>
          <w:tab/>
          <w:t>The SMS-SC response to the NEF.</w:t>
        </w:r>
      </w:ins>
    </w:p>
    <w:p w:rsidR="008C5275" w:rsidRPr="00A92AF2" w:rsidRDefault="008C5275" w:rsidP="008C5275">
      <w:pPr>
        <w:ind w:left="568" w:hanging="284"/>
        <w:rPr>
          <w:ins w:id="3041" w:author="S2-2004590" w:date="2020-06-17T12:08:00Z"/>
          <w:lang w:val="en-US" w:eastAsia="ko-KR"/>
        </w:rPr>
      </w:pPr>
      <w:ins w:id="3042" w:author="S2-2004590" w:date="2020-06-17T12:08:00Z">
        <w:r w:rsidRPr="00A92AF2">
          <w:rPr>
            <w:lang w:val="en-US" w:eastAsia="ko-KR"/>
          </w:rPr>
          <w:lastRenderedPageBreak/>
          <w:t>8.</w:t>
        </w:r>
        <w:r w:rsidRPr="00A92AF2">
          <w:rPr>
            <w:lang w:val="en-US" w:eastAsia="ko-KR"/>
          </w:rPr>
          <w:tab/>
          <w:t>The NEF response to the AMF.</w:t>
        </w:r>
      </w:ins>
    </w:p>
    <w:p w:rsidR="008C5275" w:rsidRPr="00A92AF2" w:rsidRDefault="008C5275" w:rsidP="008C5275">
      <w:pPr>
        <w:ind w:left="568" w:hanging="284"/>
        <w:rPr>
          <w:ins w:id="3043" w:author="S2-2004590" w:date="2020-06-17T12:08:00Z"/>
          <w:lang w:val="en-US" w:eastAsia="ko-KR"/>
        </w:rPr>
      </w:pPr>
      <w:ins w:id="3044" w:author="S2-2004590" w:date="2020-06-17T12:08:00Z">
        <w:r w:rsidRPr="00A92AF2">
          <w:rPr>
            <w:lang w:val="en-US" w:eastAsia="ko-KR"/>
          </w:rPr>
          <w:t>9.</w:t>
        </w:r>
        <w:r w:rsidRPr="00A92AF2">
          <w:rPr>
            <w:lang w:val="en-US" w:eastAsia="ko-KR"/>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ins>
    </w:p>
    <w:p w:rsidR="008C5275" w:rsidRPr="00A92AF2" w:rsidRDefault="008C5275" w:rsidP="008C5275">
      <w:pPr>
        <w:ind w:left="568" w:hanging="284"/>
        <w:rPr>
          <w:ins w:id="3045" w:author="S2-2004590" w:date="2020-06-17T12:08:00Z"/>
          <w:lang w:val="en-US" w:eastAsia="ko-KR"/>
        </w:rPr>
      </w:pPr>
      <w:ins w:id="3046" w:author="S2-2004590" w:date="2020-06-17T12:08:00Z">
        <w:r w:rsidRPr="00A92AF2">
          <w:rPr>
            <w:lang w:val="en-US" w:eastAsia="ko-KR"/>
          </w:rPr>
          <w:t>10.</w:t>
        </w:r>
        <w:r w:rsidRPr="00A92AF2">
          <w:rPr>
            <w:lang w:val="en-US" w:eastAsia="ko-KR"/>
          </w:rPr>
          <w:tab/>
          <w:t>When the UE receives the Push Notification via SMS the UE may send SMS Delivery Report according to the configuration of SMS-SC. In this case, the UE may include Push Notification response. The Push Notification response may indicate that the UE will not respond to the paging.</w:t>
        </w:r>
      </w:ins>
    </w:p>
    <w:p w:rsidR="008C5275" w:rsidRPr="00A92AF2" w:rsidRDefault="008C5275" w:rsidP="008C5275">
      <w:pPr>
        <w:pStyle w:val="EditorsNote"/>
        <w:rPr>
          <w:ins w:id="3047" w:author="S2-2004590" w:date="2020-06-17T12:08:00Z"/>
          <w:lang w:val="en-US"/>
        </w:rPr>
      </w:pPr>
      <w:ins w:id="3048" w:author="S2-2004590" w:date="2020-06-17T12:08:00Z">
        <w:r w:rsidRPr="00A92AF2">
          <w:rPr>
            <w:lang w:val="en-US"/>
          </w:rPr>
          <w:t>Editor’s note:</w:t>
        </w:r>
        <w:r w:rsidRPr="00A92AF2">
          <w:rPr>
            <w:lang w:val="en-US"/>
          </w:rPr>
          <w:tab/>
          <w:t>If UE (USIM_B) determines to not respond to paging or if UE (USIM_A) is unable to respond (e.g. out of coverage) it is FFS whether the UE sends a NACK towards PLMN A.</w:t>
        </w:r>
      </w:ins>
    </w:p>
    <w:p w:rsidR="008C5275" w:rsidRPr="00A92AF2" w:rsidRDefault="008C5275" w:rsidP="008C5275">
      <w:pPr>
        <w:ind w:left="568" w:hanging="284"/>
        <w:rPr>
          <w:ins w:id="3049" w:author="S2-2004590" w:date="2020-06-17T12:08:00Z"/>
          <w:lang w:val="en-US" w:eastAsia="ko-KR"/>
        </w:rPr>
      </w:pPr>
      <w:ins w:id="3050" w:author="S2-2004590" w:date="2020-06-17T12:08:00Z">
        <w:r w:rsidRPr="00A92AF2">
          <w:rPr>
            <w:lang w:val="en-US" w:eastAsia="ko-KR"/>
          </w:rPr>
          <w:t>11.</w:t>
        </w:r>
        <w:r w:rsidRPr="00A92AF2">
          <w:rPr>
            <w:lang w:val="en-US" w:eastAsia="ko-KR"/>
          </w:rPr>
          <w:tab/>
          <w:t>The SMS-SC sends the Message Delivery Report to the NEF to notify that the SMS is delivered. If the UE sends Push Notification response, the SMS-SC includes the Push Notification response in the message.</w:t>
        </w:r>
      </w:ins>
    </w:p>
    <w:p w:rsidR="008C5275" w:rsidRPr="00A92AF2" w:rsidRDefault="008C5275" w:rsidP="008C5275">
      <w:pPr>
        <w:ind w:left="568" w:hanging="284"/>
        <w:rPr>
          <w:ins w:id="3051" w:author="S2-2004590" w:date="2020-06-17T12:08:00Z"/>
          <w:lang w:val="en-US" w:eastAsia="ko-KR"/>
        </w:rPr>
      </w:pPr>
      <w:ins w:id="3052" w:author="S2-2004590" w:date="2020-06-17T12:08:00Z">
        <w:r w:rsidRPr="00A92AF2">
          <w:rPr>
            <w:lang w:val="en-US" w:eastAsia="ko-KR"/>
          </w:rPr>
          <w:t>12.</w:t>
        </w:r>
        <w:r w:rsidRPr="00A92AF2">
          <w:rPr>
            <w:lang w:val="en-US" w:eastAsia="ko-KR"/>
          </w:rPr>
          <w:tab/>
          <w:t>The NEF triggers Nnef_Trigger_Delivery Notify service to notify that the SMS is delivered. If the NEF receives Push Notification response, it is sent to the AMF. Based on the received information, the AMF knows that whether the UE received Push Notification and whether the UE will respond to the Push Notification.</w:t>
        </w:r>
      </w:ins>
    </w:p>
    <w:p w:rsidR="008C5275" w:rsidRPr="00A92AF2" w:rsidRDefault="008C5275" w:rsidP="008C5275">
      <w:pPr>
        <w:ind w:left="568" w:hanging="284"/>
        <w:rPr>
          <w:ins w:id="3053" w:author="S2-2004590" w:date="2020-06-17T12:08:00Z"/>
          <w:lang w:val="en-US" w:eastAsia="ko-KR"/>
        </w:rPr>
      </w:pPr>
      <w:ins w:id="3054" w:author="S2-2004590" w:date="2020-06-17T12:08:00Z">
        <w:r w:rsidRPr="00A92AF2">
          <w:rPr>
            <w:lang w:val="en-US" w:eastAsia="ko-KR"/>
          </w:rPr>
          <w:t>13.</w:t>
        </w:r>
        <w:r w:rsidRPr="00A92AF2">
          <w:rPr>
            <w:lang w:val="en-US" w:eastAsia="ko-KR"/>
          </w:rPr>
          <w:tab/>
          <w:t xml:space="preserve">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 </w:t>
        </w:r>
      </w:ins>
    </w:p>
    <w:p w:rsidR="008C5275" w:rsidRPr="00A92AF2" w:rsidRDefault="008C5275" w:rsidP="008C5275">
      <w:pPr>
        <w:keepNext/>
        <w:keepLines/>
        <w:spacing w:before="120"/>
        <w:ind w:left="1418" w:hanging="1418"/>
        <w:outlineLvl w:val="3"/>
        <w:rPr>
          <w:ins w:id="3055" w:author="S2-2004590" w:date="2020-06-17T12:08:00Z"/>
          <w:rFonts w:ascii="Arial" w:hAnsi="Arial"/>
          <w:sz w:val="24"/>
          <w:lang w:val="en-US"/>
        </w:rPr>
      </w:pPr>
      <w:ins w:id="3056" w:author="S2-2004590" w:date="2020-06-17T12:08:00Z">
        <w:r w:rsidRPr="00A92AF2">
          <w:rPr>
            <w:rFonts w:ascii="Arial" w:hAnsi="Arial"/>
            <w:sz w:val="24"/>
            <w:lang w:val="en-US"/>
          </w:rPr>
          <w:lastRenderedPageBreak/>
          <w:t>6.</w:t>
        </w:r>
      </w:ins>
      <w:ins w:id="3057" w:author="S2-2004590" w:date="2020-06-17T12:09:00Z">
        <w:r w:rsidRPr="00A92AF2">
          <w:rPr>
            <w:rFonts w:ascii="Arial" w:hAnsi="Arial"/>
            <w:sz w:val="24"/>
            <w:lang w:val="en-US"/>
          </w:rPr>
          <w:t>12</w:t>
        </w:r>
      </w:ins>
      <w:ins w:id="3058" w:author="S2-2004590" w:date="2020-06-17T12:08:00Z">
        <w:r w:rsidRPr="00A92AF2">
          <w:rPr>
            <w:rFonts w:ascii="Arial" w:hAnsi="Arial"/>
            <w:sz w:val="24"/>
            <w:lang w:val="en-US"/>
          </w:rPr>
          <w:t>.</w:t>
        </w:r>
        <w:r w:rsidRPr="00A92AF2">
          <w:rPr>
            <w:rFonts w:ascii="Arial" w:hAnsi="Arial"/>
            <w:sz w:val="24"/>
            <w:lang w:val="en-US" w:eastAsia="zh-CN"/>
          </w:rPr>
          <w:t>3.2</w:t>
        </w:r>
        <w:r w:rsidRPr="00A92AF2">
          <w:rPr>
            <w:rFonts w:ascii="Arial" w:hAnsi="Arial"/>
            <w:sz w:val="24"/>
            <w:lang w:val="en-US"/>
          </w:rPr>
          <w:tab/>
          <w:t>EPS Procedure</w:t>
        </w:r>
      </w:ins>
    </w:p>
    <w:p w:rsidR="008C5275" w:rsidRPr="00A92AF2" w:rsidRDefault="008C5275" w:rsidP="008C5275">
      <w:pPr>
        <w:keepNext/>
        <w:rPr>
          <w:ins w:id="3059" w:author="S2-2004590" w:date="2020-06-17T12:08:00Z"/>
          <w:lang w:val="en-US"/>
        </w:rPr>
      </w:pPr>
      <w:ins w:id="3060" w:author="S2-2004590" w:date="2020-06-17T12:08:00Z">
        <w:r w:rsidRPr="00A92AF2">
          <w:rPr>
            <w:lang w:val="en-US"/>
          </w:rPr>
          <w:object w:dxaOrig="23871" w:dyaOrig="20797">
            <v:shape id="_x0000_i1057" type="#_x0000_t75" style="width:474pt;height:413pt" o:ole="">
              <v:imagedata r:id="rId76" o:title=""/>
            </v:shape>
            <o:OLEObject Type="Embed" ProgID="Visio.Drawing.11" ShapeID="_x0000_i1057" DrawAspect="Content" ObjectID="_1653916797" r:id="rId77"/>
          </w:object>
        </w:r>
      </w:ins>
    </w:p>
    <w:p w:rsidR="008C5275" w:rsidRPr="00A92AF2" w:rsidRDefault="008C5275" w:rsidP="008C5275">
      <w:pPr>
        <w:jc w:val="center"/>
        <w:rPr>
          <w:ins w:id="3061" w:author="S2-2004590" w:date="2020-06-17T12:08:00Z"/>
          <w:rFonts w:eastAsia="MS Mincho"/>
          <w:b/>
          <w:bCs/>
          <w:lang w:val="en-US"/>
        </w:rPr>
      </w:pPr>
      <w:ins w:id="3062" w:author="S2-2004590" w:date="2020-06-17T12:08:00Z">
        <w:r w:rsidRPr="00A92AF2">
          <w:rPr>
            <w:b/>
            <w:bCs/>
            <w:lang w:val="en-US"/>
          </w:rPr>
          <w:t>Figure 6.</w:t>
        </w:r>
      </w:ins>
      <w:ins w:id="3063" w:author="S2-2004590" w:date="2020-06-17T12:09:00Z">
        <w:r w:rsidRPr="00A92AF2">
          <w:rPr>
            <w:b/>
            <w:bCs/>
            <w:lang w:val="en-US"/>
          </w:rPr>
          <w:t>12</w:t>
        </w:r>
      </w:ins>
      <w:ins w:id="3064" w:author="S2-2004590" w:date="2020-06-17T12:08:00Z">
        <w:r w:rsidRPr="00A92AF2">
          <w:rPr>
            <w:b/>
            <w:bCs/>
            <w:lang w:val="en-US"/>
          </w:rPr>
          <w:t>.</w:t>
        </w:r>
        <w:r w:rsidRPr="00A92AF2">
          <w:rPr>
            <w:b/>
            <w:bCs/>
            <w:lang w:val="en-US" w:eastAsia="zh-CN"/>
          </w:rPr>
          <w:t>3.2-1: Push Notification via SMS procedure in EPS</w:t>
        </w:r>
      </w:ins>
    </w:p>
    <w:p w:rsidR="008C5275" w:rsidRPr="00A92AF2" w:rsidRDefault="008C5275" w:rsidP="008C5275">
      <w:pPr>
        <w:ind w:left="568" w:hanging="284"/>
        <w:rPr>
          <w:ins w:id="3065" w:author="S2-2004590" w:date="2020-06-17T12:08:00Z"/>
          <w:lang w:val="en-US" w:eastAsia="ko-KR"/>
        </w:rPr>
      </w:pPr>
      <w:ins w:id="3066" w:author="S2-2004590" w:date="2020-06-17T12:08:00Z">
        <w:r w:rsidRPr="00A92AF2">
          <w:rPr>
            <w:lang w:val="en-US" w:eastAsia="ko-KR"/>
          </w:rPr>
          <w:t>1.</w:t>
        </w:r>
        <w:r w:rsidRPr="00A92AF2">
          <w:rPr>
            <w:lang w:val="en-US" w:eastAsia="ko-KR"/>
          </w:rPr>
          <w:tab/>
          <w:t>The UE attaches to PLMN B with USIM_B.</w:t>
        </w:r>
      </w:ins>
    </w:p>
    <w:p w:rsidR="008C5275" w:rsidRPr="00A92AF2" w:rsidRDefault="008C5275" w:rsidP="008C5275">
      <w:pPr>
        <w:ind w:left="568" w:hanging="284"/>
        <w:rPr>
          <w:ins w:id="3067" w:author="S2-2004590" w:date="2020-06-17T12:08:00Z"/>
          <w:lang w:val="en-US" w:eastAsia="ko-KR"/>
        </w:rPr>
      </w:pPr>
      <w:ins w:id="3068" w:author="S2-2004590" w:date="2020-06-17T12:08:00Z">
        <w:r w:rsidRPr="00A92AF2">
          <w:rPr>
            <w:lang w:val="en-US" w:eastAsia="ko-KR"/>
          </w:rPr>
          <w:t>2.</w:t>
        </w:r>
        <w:r w:rsidRPr="00A92AF2">
          <w:rPr>
            <w:lang w:val="en-US" w:eastAsia="ko-KR"/>
          </w:rPr>
          <w:tab/>
          <w:t>The UE sends Attach / TAU Request to PLMN A with USIM_A. In the request message, the UE includes Multi SIM indication and MSISDN of USIM_B to indicate that the UE wants to receive Push Notification via SMS.</w:t>
        </w:r>
      </w:ins>
    </w:p>
    <w:p w:rsidR="008C5275" w:rsidRPr="00A92AF2" w:rsidRDefault="008C5275" w:rsidP="008C5275">
      <w:pPr>
        <w:ind w:left="568" w:hanging="284"/>
        <w:rPr>
          <w:ins w:id="3069" w:author="S2-2004590" w:date="2020-06-17T12:08:00Z"/>
          <w:lang w:val="en-US" w:eastAsia="ko-KR"/>
        </w:rPr>
      </w:pPr>
      <w:ins w:id="3070" w:author="S2-2004590" w:date="2020-06-17T12:08:00Z">
        <w:r w:rsidRPr="00A92AF2">
          <w:rPr>
            <w:lang w:val="en-US" w:eastAsia="ko-KR"/>
          </w:rPr>
          <w:t>3.</w:t>
        </w:r>
        <w:r w:rsidRPr="00A92AF2">
          <w:rPr>
            <w:lang w:val="en-US" w:eastAsia="ko-KR"/>
          </w:rPr>
          <w:tab/>
          <w:t>If the MME allows to send Push Notification via SMS, the MME includes Multi SIM indication to notify that the Push Notification via SMS will be performed.</w:t>
        </w:r>
      </w:ins>
    </w:p>
    <w:p w:rsidR="008C5275" w:rsidRPr="00A92AF2" w:rsidRDefault="008C5275" w:rsidP="008C5275">
      <w:pPr>
        <w:ind w:left="568" w:hanging="284"/>
        <w:rPr>
          <w:ins w:id="3071" w:author="S2-2004590" w:date="2020-06-17T12:08:00Z"/>
          <w:lang w:val="en-US" w:eastAsia="ko-KR"/>
        </w:rPr>
      </w:pPr>
      <w:ins w:id="3072" w:author="S2-2004590" w:date="2020-06-17T12:08:00Z">
        <w:r w:rsidRPr="00A92AF2">
          <w:rPr>
            <w:lang w:val="en-US" w:eastAsia="ko-KR"/>
          </w:rPr>
          <w:t>4.</w:t>
        </w:r>
        <w:r w:rsidRPr="00A92AF2">
          <w:rPr>
            <w:lang w:val="en-US" w:eastAsia="ko-KR"/>
          </w:rPr>
          <w:tab/>
          <w:t>When there is downlink data, the S-GW sends Downlink Data Notification to the MME.</w:t>
        </w:r>
      </w:ins>
    </w:p>
    <w:p w:rsidR="008C5275" w:rsidRPr="00A92AF2" w:rsidRDefault="008C5275" w:rsidP="008C5275">
      <w:pPr>
        <w:ind w:left="568" w:hanging="284"/>
        <w:rPr>
          <w:ins w:id="3073" w:author="S2-2004590" w:date="2020-06-17T12:08:00Z"/>
          <w:lang w:val="en-US" w:eastAsia="ko-KR"/>
        </w:rPr>
      </w:pPr>
      <w:ins w:id="3074" w:author="S2-2004590" w:date="2020-06-17T12:08:00Z">
        <w:r w:rsidRPr="00A92AF2">
          <w:rPr>
            <w:lang w:val="en-US" w:eastAsia="ko-KR"/>
          </w:rPr>
          <w:t>5.</w:t>
        </w:r>
        <w:r w:rsidRPr="00A92AF2">
          <w:rPr>
            <w:lang w:val="en-US" w:eastAsia="ko-KR"/>
          </w:rPr>
          <w:tab/>
          <w:t>The MME may send Paging request to the RAN. The MME also sends Device Trigger request to send Push Notification via SMS to the UE. The MME provides MSISDN of USIM_B and Push Notification. The Push Notification includes Service Type that triggered Push Notification and PLMN identity. In addition, the MME may provide validity time of the Push Notification message.</w:t>
        </w:r>
      </w:ins>
    </w:p>
    <w:p w:rsidR="008C5275" w:rsidRPr="00A92AF2" w:rsidRDefault="008C5275" w:rsidP="008C5275">
      <w:pPr>
        <w:ind w:left="568" w:hanging="284"/>
        <w:rPr>
          <w:ins w:id="3075" w:author="S2-2004590" w:date="2020-06-17T12:08:00Z"/>
          <w:lang w:val="en-US" w:eastAsia="ko-KR"/>
        </w:rPr>
      </w:pPr>
      <w:ins w:id="3076" w:author="S2-2004590" w:date="2020-06-17T12:08:00Z">
        <w:r w:rsidRPr="00A92AF2">
          <w:rPr>
            <w:lang w:val="en-US" w:eastAsia="ko-KR"/>
          </w:rPr>
          <w:t>6.</w:t>
        </w:r>
        <w:r w:rsidRPr="00A92AF2">
          <w:rPr>
            <w:lang w:val="en-US" w:eastAsia="ko-KR"/>
          </w:rPr>
          <w:tab/>
          <w:t>The SCEF sends Submit Trigger message to the SMS-SC. The SCEF relays Push Notification, MSISDN of USIM_B and validity time received from the MME.</w:t>
        </w:r>
      </w:ins>
    </w:p>
    <w:p w:rsidR="008C5275" w:rsidRPr="00A92AF2" w:rsidRDefault="008C5275" w:rsidP="008C5275">
      <w:pPr>
        <w:ind w:left="568" w:hanging="284"/>
        <w:rPr>
          <w:ins w:id="3077" w:author="S2-2004590" w:date="2020-06-17T12:08:00Z"/>
          <w:lang w:val="en-US" w:eastAsia="ko-KR"/>
        </w:rPr>
      </w:pPr>
      <w:ins w:id="3078" w:author="S2-2004590" w:date="2020-06-17T12:08:00Z">
        <w:r w:rsidRPr="00A92AF2">
          <w:rPr>
            <w:lang w:val="en-US" w:eastAsia="ko-KR"/>
          </w:rPr>
          <w:t>7.</w:t>
        </w:r>
        <w:r w:rsidRPr="00A92AF2">
          <w:rPr>
            <w:lang w:val="en-US" w:eastAsia="ko-KR"/>
          </w:rPr>
          <w:tab/>
          <w:t>The SMS-SC response to the SCEF.</w:t>
        </w:r>
      </w:ins>
    </w:p>
    <w:p w:rsidR="008C5275" w:rsidRPr="00A92AF2" w:rsidRDefault="008C5275" w:rsidP="008C5275">
      <w:pPr>
        <w:ind w:left="568" w:hanging="284"/>
        <w:rPr>
          <w:ins w:id="3079" w:author="S2-2004590" w:date="2020-06-17T12:08:00Z"/>
          <w:lang w:val="en-US" w:eastAsia="ko-KR"/>
        </w:rPr>
      </w:pPr>
      <w:ins w:id="3080" w:author="S2-2004590" w:date="2020-06-17T12:08:00Z">
        <w:r w:rsidRPr="00A92AF2">
          <w:rPr>
            <w:lang w:val="en-US" w:eastAsia="ko-KR"/>
          </w:rPr>
          <w:t>8.</w:t>
        </w:r>
        <w:r w:rsidRPr="00A92AF2">
          <w:rPr>
            <w:lang w:val="en-US" w:eastAsia="ko-KR"/>
          </w:rPr>
          <w:tab/>
          <w:t>The SCEF response to the MME.</w:t>
        </w:r>
      </w:ins>
    </w:p>
    <w:p w:rsidR="008C5275" w:rsidRPr="00A92AF2" w:rsidRDefault="008C5275" w:rsidP="008C5275">
      <w:pPr>
        <w:ind w:left="568" w:hanging="284"/>
        <w:rPr>
          <w:ins w:id="3081" w:author="S2-2004590" w:date="2020-06-17T12:08:00Z"/>
          <w:lang w:val="en-US" w:eastAsia="ko-KR"/>
        </w:rPr>
      </w:pPr>
      <w:ins w:id="3082" w:author="S2-2004590" w:date="2020-06-17T12:08:00Z">
        <w:r w:rsidRPr="00A92AF2">
          <w:rPr>
            <w:lang w:val="en-US" w:eastAsia="ko-KR"/>
          </w:rPr>
          <w:lastRenderedPageBreak/>
          <w:t>9.</w:t>
        </w:r>
        <w:r w:rsidRPr="00A92AF2">
          <w:rPr>
            <w:lang w:val="en-US" w:eastAsia="ko-KR"/>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ins>
    </w:p>
    <w:p w:rsidR="008C5275" w:rsidRPr="00A92AF2" w:rsidRDefault="008C5275" w:rsidP="008C5275">
      <w:pPr>
        <w:ind w:left="568" w:hanging="284"/>
        <w:rPr>
          <w:ins w:id="3083" w:author="S2-2004590" w:date="2020-06-17T12:08:00Z"/>
          <w:lang w:val="en-US" w:eastAsia="ko-KR"/>
        </w:rPr>
      </w:pPr>
      <w:ins w:id="3084" w:author="S2-2004590" w:date="2020-06-17T12:08:00Z">
        <w:r w:rsidRPr="00A92AF2">
          <w:rPr>
            <w:lang w:val="en-US" w:eastAsia="ko-KR"/>
          </w:rPr>
          <w:t>10.</w:t>
        </w:r>
        <w:r w:rsidRPr="00A92AF2">
          <w:rPr>
            <w:lang w:val="en-US" w:eastAsia="ko-KR"/>
          </w:rPr>
          <w:tab/>
          <w:t>When the UE receives the Push Notification via SMS the UE may send SMS Delivery Report according to the configuration of SMS-SC. In this case, the UE may include Push Notification response. The Push Notification response may indicate that the UE will not respond to the paging.</w:t>
        </w:r>
      </w:ins>
    </w:p>
    <w:p w:rsidR="008C5275" w:rsidRPr="00A92AF2" w:rsidRDefault="008C5275" w:rsidP="008C5275">
      <w:pPr>
        <w:ind w:left="568" w:hanging="284"/>
        <w:rPr>
          <w:ins w:id="3085" w:author="S2-2004590" w:date="2020-06-17T12:08:00Z"/>
          <w:lang w:val="en-US" w:eastAsia="ko-KR"/>
        </w:rPr>
      </w:pPr>
      <w:ins w:id="3086" w:author="S2-2004590" w:date="2020-06-17T12:08:00Z">
        <w:r w:rsidRPr="00A92AF2">
          <w:rPr>
            <w:lang w:val="en-US" w:eastAsia="ko-KR"/>
          </w:rPr>
          <w:t>11.</w:t>
        </w:r>
        <w:r w:rsidRPr="00A92AF2">
          <w:rPr>
            <w:lang w:val="en-US" w:eastAsia="ko-KR"/>
          </w:rPr>
          <w:tab/>
          <w:t>The SMS-SC sends the Message Delivery Report to the SCEF to notify that the SMS is delivered. If the UE sends Push Notification response, the SMS-SC includes the Push Notification response in the message.</w:t>
        </w:r>
      </w:ins>
    </w:p>
    <w:p w:rsidR="008C5275" w:rsidRPr="00A92AF2" w:rsidRDefault="008C5275" w:rsidP="008C5275">
      <w:pPr>
        <w:ind w:left="568" w:hanging="284"/>
        <w:rPr>
          <w:ins w:id="3087" w:author="S2-2004590" w:date="2020-06-17T12:08:00Z"/>
          <w:lang w:val="en-US" w:eastAsia="ko-KR"/>
        </w:rPr>
      </w:pPr>
      <w:ins w:id="3088" w:author="S2-2004590" w:date="2020-06-17T12:08:00Z">
        <w:r w:rsidRPr="00A92AF2">
          <w:rPr>
            <w:lang w:val="en-US" w:eastAsia="ko-KR"/>
          </w:rPr>
          <w:t>12.</w:t>
        </w:r>
        <w:r w:rsidRPr="00A92AF2">
          <w:rPr>
            <w:lang w:val="en-US" w:eastAsia="ko-KR"/>
          </w:rPr>
          <w:tab/>
          <w:t>The SCEF sends Device Trigger Report to notify that the SMS is delivered. If the NEF receives Push Notification response, it is sent to the MME. Based on the received information, the MME knows that whether the UE received Push Notification and whether the UE will respond to the Push Notification.</w:t>
        </w:r>
      </w:ins>
    </w:p>
    <w:p w:rsidR="008C5275" w:rsidRPr="00A92AF2" w:rsidRDefault="008C5275" w:rsidP="008C5275">
      <w:pPr>
        <w:pStyle w:val="B1"/>
        <w:rPr>
          <w:ins w:id="3089" w:author="S2-2004590" w:date="2020-06-17T12:08:00Z"/>
          <w:rFonts w:eastAsia="DengXian"/>
          <w:lang w:val="en-US" w:eastAsia="zh-CN"/>
        </w:rPr>
      </w:pPr>
      <w:ins w:id="3090" w:author="S2-2004590" w:date="2020-06-17T12:08:00Z">
        <w:r w:rsidRPr="00A92AF2">
          <w:rPr>
            <w:lang w:val="en-US" w:eastAsia="ko-KR"/>
          </w:rPr>
          <w:t>13.</w:t>
        </w:r>
        <w:r w:rsidRPr="00A92AF2">
          <w:rPr>
            <w:lang w:val="en-US" w:eastAsia="ko-KR"/>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ins>
    </w:p>
    <w:p w:rsidR="008C5275" w:rsidRPr="00A92AF2" w:rsidRDefault="008C5275" w:rsidP="008C5275">
      <w:pPr>
        <w:pStyle w:val="Heading3"/>
        <w:rPr>
          <w:ins w:id="3091" w:author="S2-2004590" w:date="2020-06-17T12:08:00Z"/>
          <w:lang w:val="en-US"/>
        </w:rPr>
      </w:pPr>
      <w:bookmarkStart w:id="3092" w:name="_Toc43301434"/>
      <w:ins w:id="3093" w:author="S2-2004590" w:date="2020-06-17T12:08:00Z">
        <w:r w:rsidRPr="00A92AF2">
          <w:rPr>
            <w:lang w:val="en-US"/>
          </w:rPr>
          <w:t>6.</w:t>
        </w:r>
      </w:ins>
      <w:ins w:id="3094" w:author="S2-2004590" w:date="2020-06-17T12:09:00Z">
        <w:r w:rsidRPr="00A92AF2">
          <w:rPr>
            <w:lang w:val="en-US"/>
          </w:rPr>
          <w:t>12</w:t>
        </w:r>
      </w:ins>
      <w:ins w:id="3095" w:author="S2-2004590" w:date="2020-06-17T12:08:00Z">
        <w:r w:rsidRPr="00A92AF2">
          <w:rPr>
            <w:lang w:val="en-US"/>
          </w:rPr>
          <w:t>.</w:t>
        </w:r>
        <w:r w:rsidRPr="00A92AF2">
          <w:rPr>
            <w:lang w:val="en-US" w:eastAsia="zh-CN"/>
          </w:rPr>
          <w:t>4</w:t>
        </w:r>
        <w:r w:rsidRPr="00A92AF2">
          <w:rPr>
            <w:lang w:val="en-US"/>
          </w:rPr>
          <w:tab/>
          <w:t>Impacts on services, entities and interfaces</w:t>
        </w:r>
        <w:bookmarkEnd w:id="3092"/>
      </w:ins>
    </w:p>
    <w:p w:rsidR="008C5275" w:rsidRPr="00A92AF2" w:rsidRDefault="008C5275" w:rsidP="008C5275">
      <w:pPr>
        <w:rPr>
          <w:ins w:id="3096" w:author="S2-2004590" w:date="2020-06-17T12:08:00Z"/>
          <w:b/>
          <w:bCs/>
          <w:lang w:val="en-US" w:eastAsia="zh-CN"/>
        </w:rPr>
      </w:pPr>
      <w:ins w:id="3097" w:author="S2-2004590" w:date="2020-06-17T12:08:00Z">
        <w:r w:rsidRPr="00A92AF2">
          <w:rPr>
            <w:b/>
            <w:bCs/>
            <w:lang w:val="en-US" w:eastAsia="zh-CN"/>
          </w:rPr>
          <w:t>AMF:</w:t>
        </w:r>
      </w:ins>
    </w:p>
    <w:p w:rsidR="008C5275" w:rsidRPr="00A92AF2" w:rsidRDefault="008C5275" w:rsidP="008C5275">
      <w:pPr>
        <w:pStyle w:val="B1"/>
        <w:rPr>
          <w:ins w:id="3098" w:author="S2-2004590" w:date="2020-06-17T12:08:00Z"/>
          <w:lang w:val="en-US" w:eastAsia="zh-CN"/>
        </w:rPr>
      </w:pPr>
      <w:ins w:id="3099" w:author="S2-2004590" w:date="2020-06-17T12:08:00Z">
        <w:r w:rsidRPr="00A92AF2">
          <w:rPr>
            <w:lang w:val="en-US" w:eastAsia="zh-CN"/>
          </w:rPr>
          <w:t>-</w:t>
        </w:r>
        <w:r w:rsidRPr="00A92AF2">
          <w:rPr>
            <w:lang w:val="en-US" w:eastAsia="zh-CN"/>
          </w:rPr>
          <w:tab/>
          <w:t>handles UE request for Push Notification via SMS.</w:t>
        </w:r>
      </w:ins>
    </w:p>
    <w:p w:rsidR="008C5275" w:rsidRPr="00A92AF2" w:rsidRDefault="008C5275" w:rsidP="008C5275">
      <w:pPr>
        <w:pStyle w:val="B1"/>
        <w:rPr>
          <w:ins w:id="3100" w:author="S2-2004590" w:date="2020-06-17T12:08:00Z"/>
          <w:lang w:val="en-US" w:eastAsia="zh-CN"/>
        </w:rPr>
      </w:pPr>
      <w:ins w:id="3101" w:author="S2-2004590" w:date="2020-06-17T12:08:00Z">
        <w:r w:rsidRPr="00A92AF2">
          <w:rPr>
            <w:lang w:val="en-US" w:eastAsia="zh-CN"/>
          </w:rPr>
          <w:t>-</w:t>
        </w:r>
        <w:r w:rsidRPr="00A92AF2">
          <w:rPr>
            <w:lang w:val="en-US" w:eastAsia="zh-CN"/>
          </w:rPr>
          <w:tab/>
          <w:t xml:space="preserve"> requests to send Push Notification via SMS to the SMS-SC via NEF (or SCEF)</w:t>
        </w:r>
      </w:ins>
    </w:p>
    <w:p w:rsidR="008C5275" w:rsidRPr="00A92AF2" w:rsidRDefault="008C5275" w:rsidP="008C5275">
      <w:pPr>
        <w:rPr>
          <w:ins w:id="3102" w:author="S2-2004590" w:date="2020-06-17T12:08:00Z"/>
          <w:b/>
          <w:bCs/>
          <w:lang w:val="en-US" w:eastAsia="zh-CN"/>
        </w:rPr>
      </w:pPr>
      <w:ins w:id="3103" w:author="S2-2004590" w:date="2020-06-17T12:08:00Z">
        <w:r w:rsidRPr="00A92AF2">
          <w:rPr>
            <w:b/>
            <w:bCs/>
            <w:lang w:val="en-US" w:eastAsia="zh-CN"/>
          </w:rPr>
          <w:t>UE:</w:t>
        </w:r>
      </w:ins>
    </w:p>
    <w:p w:rsidR="008C5275" w:rsidRPr="00A92AF2" w:rsidRDefault="008C5275" w:rsidP="008C5275">
      <w:pPr>
        <w:pStyle w:val="B1"/>
        <w:rPr>
          <w:ins w:id="3104" w:author="S2-2004590" w:date="2020-06-17T12:08:00Z"/>
          <w:lang w:val="en-US" w:eastAsia="zh-CN"/>
        </w:rPr>
      </w:pPr>
      <w:ins w:id="3105" w:author="S2-2004590" w:date="2020-06-17T12:08:00Z">
        <w:r w:rsidRPr="00A92AF2">
          <w:rPr>
            <w:lang w:val="en-US" w:eastAsia="zh-CN"/>
          </w:rPr>
          <w:t>-</w:t>
        </w:r>
        <w:r w:rsidRPr="00A92AF2">
          <w:rPr>
            <w:lang w:val="en-US" w:eastAsia="zh-CN"/>
          </w:rPr>
          <w:tab/>
          <w:t>requests and receives information from the AMF for being paged with Push Notifications via SMS.</w:t>
        </w:r>
      </w:ins>
    </w:p>
    <w:p w:rsidR="008C5275" w:rsidRPr="00A92AF2" w:rsidRDefault="008C5275" w:rsidP="008C5275">
      <w:pPr>
        <w:pStyle w:val="B1"/>
        <w:rPr>
          <w:ins w:id="3106" w:author="S2-2004590" w:date="2020-06-17T12:08:00Z"/>
          <w:lang w:val="en-US" w:eastAsia="zh-CN"/>
        </w:rPr>
      </w:pPr>
      <w:ins w:id="3107" w:author="S2-2004590" w:date="2020-06-17T12:08:00Z">
        <w:r w:rsidRPr="00A92AF2">
          <w:rPr>
            <w:lang w:val="en-US" w:eastAsia="zh-CN"/>
          </w:rPr>
          <w:t>-</w:t>
        </w:r>
        <w:r w:rsidRPr="00A92AF2">
          <w:rPr>
            <w:lang w:val="en-US" w:eastAsia="zh-CN"/>
          </w:rPr>
          <w:tab/>
          <w:t>handles Push Notification received via SMS.</w:t>
        </w:r>
      </w:ins>
    </w:p>
    <w:p w:rsidR="008C5275" w:rsidRPr="00A92AF2" w:rsidRDefault="008C5275" w:rsidP="008C5275">
      <w:pPr>
        <w:rPr>
          <w:ins w:id="3108" w:author="S2-2004590" w:date="2020-06-17T12:08:00Z"/>
          <w:b/>
          <w:lang w:val="en-US" w:eastAsia="ko-KR"/>
        </w:rPr>
      </w:pPr>
      <w:ins w:id="3109" w:author="S2-2004590" w:date="2020-06-17T12:08:00Z">
        <w:r w:rsidRPr="00A92AF2">
          <w:rPr>
            <w:b/>
            <w:lang w:val="en-US" w:eastAsia="ko-KR"/>
          </w:rPr>
          <w:t>NEF:</w:t>
        </w:r>
      </w:ins>
    </w:p>
    <w:p w:rsidR="008C5275" w:rsidRPr="00A92AF2" w:rsidRDefault="008C5275" w:rsidP="008C5275">
      <w:pPr>
        <w:pStyle w:val="B1"/>
        <w:rPr>
          <w:ins w:id="3110" w:author="S2-2004590" w:date="2020-06-17T12:08:00Z"/>
          <w:lang w:val="en-US" w:eastAsia="ko-KR"/>
        </w:rPr>
      </w:pPr>
      <w:ins w:id="3111" w:author="S2-2004590" w:date="2020-06-17T12:08:00Z">
        <w:r w:rsidRPr="00A92AF2">
          <w:rPr>
            <w:lang w:val="en-US" w:eastAsia="ko-KR"/>
          </w:rPr>
          <w:t>-</w:t>
        </w:r>
        <w:r w:rsidRPr="00A92AF2">
          <w:rPr>
            <w:lang w:val="en-US" w:eastAsia="ko-KR"/>
          </w:rPr>
          <w:tab/>
        </w:r>
        <w:r w:rsidRPr="00A92AF2">
          <w:rPr>
            <w:lang w:val="en-US" w:eastAsia="zh-CN"/>
          </w:rPr>
          <w:t>requests to the SMS-SC to send SMS contains Push Notification.</w:t>
        </w:r>
      </w:ins>
    </w:p>
    <w:p w:rsidR="008C5275" w:rsidRPr="00A92AF2" w:rsidRDefault="008C5275" w:rsidP="008C5275">
      <w:pPr>
        <w:rPr>
          <w:ins w:id="3112" w:author="S2-2004590" w:date="2020-06-17T12:08:00Z"/>
          <w:lang w:val="en-US" w:eastAsia="ko-KR"/>
        </w:rPr>
      </w:pPr>
    </w:p>
    <w:p w:rsidR="00CD3CE7" w:rsidRPr="00A92AF2" w:rsidRDefault="00CD3CE7" w:rsidP="00CD3CE7">
      <w:pPr>
        <w:pStyle w:val="Heading2"/>
        <w:rPr>
          <w:ins w:id="3113" w:author="S2-2004599" w:date="2020-06-17T12:12:00Z"/>
          <w:lang w:val="en-US"/>
        </w:rPr>
      </w:pPr>
      <w:bookmarkStart w:id="3114" w:name="_Toc43301435"/>
      <w:ins w:id="3115" w:author="S2-2004599" w:date="2020-06-17T12:12:00Z">
        <w:r w:rsidRPr="00A92AF2">
          <w:rPr>
            <w:lang w:val="en-US" w:eastAsia="zh-CN"/>
          </w:rPr>
          <w:t>6.</w:t>
        </w:r>
      </w:ins>
      <w:ins w:id="3116" w:author="S2-2004599" w:date="2020-06-17T12:13:00Z">
        <w:r w:rsidR="0067461B" w:rsidRPr="00A92AF2">
          <w:rPr>
            <w:lang w:val="en-US" w:eastAsia="zh-CN"/>
          </w:rPr>
          <w:t>13</w:t>
        </w:r>
      </w:ins>
      <w:ins w:id="3117" w:author="S2-2004599" w:date="2020-06-17T12:12:00Z">
        <w:r w:rsidRPr="00A92AF2">
          <w:rPr>
            <w:lang w:val="en-US" w:eastAsia="ko-KR"/>
          </w:rPr>
          <w:tab/>
        </w:r>
        <w:r w:rsidRPr="00A92AF2">
          <w:rPr>
            <w:lang w:val="en-US"/>
          </w:rPr>
          <w:t>Solution</w:t>
        </w:r>
        <w:r w:rsidRPr="00A92AF2">
          <w:rPr>
            <w:lang w:val="en-US" w:eastAsia="zh-CN"/>
          </w:rPr>
          <w:t xml:space="preserve"> #</w:t>
        </w:r>
      </w:ins>
      <w:ins w:id="3118" w:author="S2-2004599" w:date="2020-06-17T12:13:00Z">
        <w:r w:rsidR="0067461B" w:rsidRPr="00A92AF2">
          <w:rPr>
            <w:lang w:val="en-US" w:eastAsia="zh-CN"/>
          </w:rPr>
          <w:t>13</w:t>
        </w:r>
      </w:ins>
      <w:ins w:id="3119" w:author="S2-2004599" w:date="2020-06-17T12:12:00Z">
        <w:r w:rsidRPr="00A92AF2">
          <w:rPr>
            <w:lang w:val="en-US"/>
          </w:rPr>
          <w:t>: MT service via ePDG/N3IWF</w:t>
        </w:r>
        <w:bookmarkEnd w:id="3114"/>
      </w:ins>
    </w:p>
    <w:p w:rsidR="00CD3CE7" w:rsidRPr="00A92AF2" w:rsidRDefault="00CD3CE7" w:rsidP="00CD3CE7">
      <w:pPr>
        <w:pStyle w:val="Heading3"/>
        <w:rPr>
          <w:ins w:id="3120" w:author="S2-2004599" w:date="2020-06-17T12:12:00Z"/>
          <w:lang w:val="en-US"/>
        </w:rPr>
      </w:pPr>
      <w:bookmarkStart w:id="3121" w:name="_Toc43301436"/>
      <w:ins w:id="3122" w:author="S2-2004599" w:date="2020-06-17T12:12:00Z">
        <w:r w:rsidRPr="00A92AF2">
          <w:rPr>
            <w:lang w:val="en-US"/>
          </w:rPr>
          <w:t>6.</w:t>
        </w:r>
      </w:ins>
      <w:ins w:id="3123" w:author="S2-2004599" w:date="2020-06-17T12:13:00Z">
        <w:r w:rsidR="0067461B" w:rsidRPr="00A92AF2">
          <w:rPr>
            <w:lang w:val="en-US"/>
          </w:rPr>
          <w:t>13</w:t>
        </w:r>
      </w:ins>
      <w:ins w:id="3124" w:author="S2-2004599" w:date="2020-06-17T12:12:00Z">
        <w:r w:rsidRPr="00A92AF2">
          <w:rPr>
            <w:lang w:val="en-US"/>
          </w:rPr>
          <w:t>.1</w:t>
        </w:r>
        <w:r w:rsidRPr="00A92AF2">
          <w:rPr>
            <w:lang w:val="en-US"/>
          </w:rPr>
          <w:tab/>
          <w:t>Introduction</w:t>
        </w:r>
        <w:bookmarkEnd w:id="3121"/>
      </w:ins>
    </w:p>
    <w:p w:rsidR="00CD3CE7" w:rsidRPr="00A92AF2" w:rsidRDefault="00CD3CE7" w:rsidP="00CD3CE7">
      <w:pPr>
        <w:rPr>
          <w:ins w:id="3125" w:author="S2-2004599" w:date="2020-06-17T12:12:00Z"/>
          <w:lang w:val="en-US" w:eastAsia="zh-CN"/>
        </w:rPr>
      </w:pPr>
      <w:ins w:id="3126" w:author="S2-2004599" w:date="2020-06-17T12:12:00Z">
        <w:r w:rsidRPr="00A92AF2">
          <w:rPr>
            <w:lang w:val="en-US" w:eastAsia="zh-CN"/>
          </w:rPr>
          <w:t>This solution addresses Key Issue #1: Handling of Mobile Terminated service with Multi-USIM device.</w:t>
        </w:r>
      </w:ins>
    </w:p>
    <w:p w:rsidR="00CD3CE7" w:rsidRPr="00A92AF2" w:rsidRDefault="00CD3CE7" w:rsidP="00CD3CE7">
      <w:pPr>
        <w:rPr>
          <w:ins w:id="3127" w:author="S2-2004599" w:date="2020-06-17T12:12:00Z"/>
          <w:lang w:val="en-US" w:eastAsia="zh-CN"/>
        </w:rPr>
      </w:pPr>
      <w:ins w:id="3128" w:author="S2-2004599" w:date="2020-06-17T12:12:00Z">
        <w:r w:rsidRPr="00A92AF2">
          <w:rPr>
            <w:lang w:val="en-US" w:eastAsia="zh-CN"/>
          </w:rPr>
          <w:t xml:space="preserve">This solution can be used to receive MT IP services (e.g., IMS voice and SMS) on a PLMN via its ePDG or N3IWF, while being connected to another PLMN over 3GPP access. </w:t>
        </w:r>
      </w:ins>
    </w:p>
    <w:p w:rsidR="00CD3CE7" w:rsidRPr="00A92AF2" w:rsidRDefault="00CD3CE7" w:rsidP="00CD3CE7">
      <w:pPr>
        <w:rPr>
          <w:ins w:id="3129" w:author="S2-2004599" w:date="2020-06-17T12:12:00Z"/>
          <w:lang w:val="en-US" w:eastAsia="zh-CN"/>
        </w:rPr>
      </w:pPr>
      <w:ins w:id="3130" w:author="S2-2004599" w:date="2020-06-17T12:12:00Z">
        <w:r w:rsidRPr="00A92AF2">
          <w:rPr>
            <w:lang w:val="en-US" w:eastAsia="zh-CN"/>
          </w:rPr>
          <w:t>This solution applies to both 5GS and EPS.</w:t>
        </w:r>
      </w:ins>
    </w:p>
    <w:p w:rsidR="00CD3CE7" w:rsidRPr="00A92AF2" w:rsidRDefault="00CD3CE7" w:rsidP="00CD3CE7">
      <w:pPr>
        <w:rPr>
          <w:ins w:id="3131" w:author="S2-2004599" w:date="2020-06-17T12:12:00Z"/>
          <w:lang w:val="en-US" w:eastAsia="zh-CN"/>
        </w:rPr>
      </w:pPr>
      <w:ins w:id="3132" w:author="S2-2004599" w:date="2020-06-17T12:12:00Z">
        <w:r w:rsidRPr="00A92AF2">
          <w:rPr>
            <w:lang w:val="en-US" w:eastAsia="zh-CN"/>
          </w:rPr>
          <w:t>This solution applies to Single Tx Multi-USIM devices with either Single or Dual Rx.</w:t>
        </w:r>
      </w:ins>
    </w:p>
    <w:p w:rsidR="00CD3CE7" w:rsidRPr="00A92AF2" w:rsidRDefault="00CD3CE7" w:rsidP="00CD3CE7">
      <w:pPr>
        <w:pStyle w:val="Heading3"/>
        <w:rPr>
          <w:ins w:id="3133" w:author="S2-2004599" w:date="2020-06-17T12:12:00Z"/>
          <w:lang w:val="en-US"/>
        </w:rPr>
      </w:pPr>
      <w:bookmarkStart w:id="3134" w:name="_Toc43301437"/>
      <w:ins w:id="3135" w:author="S2-2004599" w:date="2020-06-17T12:12:00Z">
        <w:r w:rsidRPr="00A92AF2">
          <w:rPr>
            <w:lang w:val="en-US"/>
          </w:rPr>
          <w:t>6.</w:t>
        </w:r>
      </w:ins>
      <w:ins w:id="3136" w:author="S2-2004599" w:date="2020-06-17T12:13:00Z">
        <w:r w:rsidR="0067461B" w:rsidRPr="00A92AF2">
          <w:rPr>
            <w:lang w:val="en-US"/>
          </w:rPr>
          <w:t>13</w:t>
        </w:r>
      </w:ins>
      <w:ins w:id="3137" w:author="S2-2004599" w:date="2020-06-17T12:12:00Z">
        <w:r w:rsidRPr="00A92AF2">
          <w:rPr>
            <w:lang w:val="en-US"/>
          </w:rPr>
          <w:t>.2</w:t>
        </w:r>
        <w:r w:rsidRPr="00A92AF2">
          <w:rPr>
            <w:lang w:val="en-US"/>
          </w:rPr>
          <w:tab/>
          <w:t>Functional Description</w:t>
        </w:r>
        <w:bookmarkEnd w:id="3134"/>
      </w:ins>
    </w:p>
    <w:p w:rsidR="00CD3CE7" w:rsidRPr="00A92AF2" w:rsidRDefault="00CD3CE7" w:rsidP="00CD3CE7">
      <w:pPr>
        <w:jc w:val="both"/>
        <w:rPr>
          <w:ins w:id="3138" w:author="S2-2004599" w:date="2020-06-17T12:12:00Z"/>
          <w:lang w:val="en-US"/>
        </w:rPr>
      </w:pPr>
      <w:ins w:id="3139" w:author="S2-2004599" w:date="2020-06-17T12:12:00Z">
        <w:r w:rsidRPr="00A92AF2">
          <w:rPr>
            <w:lang w:val="en-US" w:eastAsia="zh-CN"/>
          </w:rPr>
          <w:t>This solution allows the UE to access an operator’s IP services (e.g., IMS voice and SMS) on a PLMN without requiring the UE to be connected to the PLMN over 3GPP access. The mechanism works as follows.</w:t>
        </w:r>
      </w:ins>
    </w:p>
    <w:p w:rsidR="00CD3CE7" w:rsidRPr="00A92AF2" w:rsidRDefault="00CD3CE7" w:rsidP="00733BDF">
      <w:pPr>
        <w:pStyle w:val="ListParagraph"/>
        <w:numPr>
          <w:ilvl w:val="0"/>
          <w:numId w:val="8"/>
        </w:numPr>
        <w:overflowPunct w:val="0"/>
        <w:autoSpaceDE w:val="0"/>
        <w:autoSpaceDN w:val="0"/>
        <w:adjustRightInd w:val="0"/>
        <w:jc w:val="both"/>
        <w:textAlignment w:val="baseline"/>
        <w:rPr>
          <w:ins w:id="3140" w:author="S2-2004599" w:date="2020-06-17T12:12:00Z"/>
          <w:lang w:val="en-US" w:eastAsia="zh-CN"/>
        </w:rPr>
      </w:pPr>
      <w:ins w:id="3141" w:author="S2-2004599" w:date="2020-06-17T12:12:00Z">
        <w:r w:rsidRPr="00A92AF2">
          <w:rPr>
            <w:lang w:val="en-US" w:eastAsia="zh-CN"/>
          </w:rPr>
          <w:t>The UE decides which PLMN to connect over 3GPP access (say PLMN1). The UE then ceases to monitor the other PLMN (PLMN2) over 3GPP access.</w:t>
        </w:r>
      </w:ins>
    </w:p>
    <w:p w:rsidR="00CD3CE7" w:rsidRPr="00A92AF2" w:rsidRDefault="00CD3CE7" w:rsidP="00733BDF">
      <w:pPr>
        <w:pStyle w:val="ListParagraph"/>
        <w:numPr>
          <w:ilvl w:val="0"/>
          <w:numId w:val="8"/>
        </w:numPr>
        <w:overflowPunct w:val="0"/>
        <w:autoSpaceDE w:val="0"/>
        <w:autoSpaceDN w:val="0"/>
        <w:adjustRightInd w:val="0"/>
        <w:jc w:val="both"/>
        <w:textAlignment w:val="baseline"/>
        <w:rPr>
          <w:ins w:id="3142" w:author="S2-2004599" w:date="2020-06-17T12:12:00Z"/>
          <w:lang w:val="en-US" w:eastAsia="zh-CN"/>
        </w:rPr>
      </w:pPr>
      <w:ins w:id="3143" w:author="S2-2004599" w:date="2020-06-17T12:12:00Z">
        <w:r w:rsidRPr="00A92AF2">
          <w:rPr>
            <w:lang w:val="en-US" w:eastAsia="zh-CN"/>
          </w:rPr>
          <w:t>In order to receive IP service with PLMN2, the UE establishes SIP connectivity via the ePDG/N3IWF of PLMN2 using the user plane connectivity offered by PLMN1.</w:t>
        </w:r>
      </w:ins>
    </w:p>
    <w:p w:rsidR="00CD3CE7" w:rsidRPr="00A92AF2" w:rsidRDefault="00CD3CE7" w:rsidP="00733BDF">
      <w:pPr>
        <w:pStyle w:val="ListParagraph"/>
        <w:numPr>
          <w:ilvl w:val="0"/>
          <w:numId w:val="8"/>
        </w:numPr>
        <w:overflowPunct w:val="0"/>
        <w:autoSpaceDE w:val="0"/>
        <w:autoSpaceDN w:val="0"/>
        <w:adjustRightInd w:val="0"/>
        <w:jc w:val="both"/>
        <w:textAlignment w:val="baseline"/>
        <w:rPr>
          <w:ins w:id="3144" w:author="S2-2004599" w:date="2020-06-17T12:12:00Z"/>
          <w:lang w:val="en-US" w:eastAsia="zh-CN"/>
        </w:rPr>
      </w:pPr>
      <w:ins w:id="3145" w:author="S2-2004599" w:date="2020-06-17T12:12:00Z">
        <w:r w:rsidRPr="00A92AF2">
          <w:rPr>
            <w:lang w:val="en-US" w:eastAsia="zh-CN"/>
          </w:rPr>
          <w:lastRenderedPageBreak/>
          <w:t xml:space="preserve">When MT IMS service is triggered in PLMN2, the UE may use one of two possible options. In one option (Alternative A), the UE will switch to PLMN2 to receive IP service. In another option (Alternative B), if PLMN1 allows, the ePDG/N3IWF in PLMN2 uses the user plane connectivity with PLMN1 to establish IP service. </w:t>
        </w:r>
      </w:ins>
    </w:p>
    <w:p w:rsidR="00CD3CE7" w:rsidRPr="00A92AF2" w:rsidRDefault="00CD3CE7" w:rsidP="00CD3CE7">
      <w:pPr>
        <w:keepNext/>
        <w:jc w:val="center"/>
        <w:rPr>
          <w:ins w:id="3146" w:author="S2-2004599" w:date="2020-06-17T12:12:00Z"/>
          <w:lang w:val="en-US"/>
        </w:rPr>
      </w:pPr>
      <w:ins w:id="3147" w:author="S2-2004599" w:date="2020-06-17T12:12:00Z">
        <w:r w:rsidRPr="00A92AF2">
          <w:rPr>
            <w:lang w:val="en-US"/>
          </w:rPr>
          <w:object w:dxaOrig="10175" w:dyaOrig="5692">
            <v:shape id="_x0000_i1058" type="#_x0000_t75" style="width:482pt;height:269.5pt" o:ole="">
              <v:imagedata r:id="rId78" o:title=""/>
            </v:shape>
            <o:OLEObject Type="Embed" ProgID="Visio.Drawing.15" ShapeID="_x0000_i1058" DrawAspect="Content" ObjectID="_1653916798" r:id="rId79"/>
          </w:object>
        </w:r>
      </w:ins>
    </w:p>
    <w:p w:rsidR="00CD3CE7" w:rsidRPr="00A92AF2" w:rsidRDefault="00CD3CE7" w:rsidP="00CD3CE7">
      <w:pPr>
        <w:pStyle w:val="TF"/>
        <w:rPr>
          <w:ins w:id="3148" w:author="S2-2004599" w:date="2020-06-17T12:12:00Z"/>
          <w:lang w:val="en-US"/>
        </w:rPr>
      </w:pPr>
      <w:ins w:id="3149" w:author="S2-2004599" w:date="2020-06-17T12:12:00Z">
        <w:r w:rsidRPr="00A92AF2">
          <w:rPr>
            <w:lang w:val="en-US"/>
          </w:rPr>
          <w:t>Figure 6.</w:t>
        </w:r>
      </w:ins>
      <w:ins w:id="3150" w:author="S2-2004599" w:date="2020-06-17T12:13:00Z">
        <w:r w:rsidR="0067461B" w:rsidRPr="00A92AF2">
          <w:rPr>
            <w:lang w:val="en-US"/>
          </w:rPr>
          <w:t>13</w:t>
        </w:r>
      </w:ins>
      <w:ins w:id="3151" w:author="S2-2004599" w:date="2020-06-17T12:12:00Z">
        <w:r w:rsidRPr="00A92AF2">
          <w:rPr>
            <w:lang w:val="en-US"/>
          </w:rPr>
          <w:t>.2-1: Solution architecture illustrating IMS services</w:t>
        </w:r>
      </w:ins>
    </w:p>
    <w:p w:rsidR="00CD3CE7" w:rsidRPr="00A92AF2" w:rsidRDefault="00CD3CE7" w:rsidP="00CD3CE7">
      <w:pPr>
        <w:pStyle w:val="Heading3"/>
        <w:rPr>
          <w:ins w:id="3152" w:author="S2-2004599" w:date="2020-06-17T12:12:00Z"/>
          <w:lang w:val="en-US"/>
        </w:rPr>
      </w:pPr>
      <w:bookmarkStart w:id="3153" w:name="_Toc43301438"/>
      <w:ins w:id="3154" w:author="S2-2004599" w:date="2020-06-17T12:12:00Z">
        <w:r w:rsidRPr="00A92AF2">
          <w:rPr>
            <w:lang w:val="en-US"/>
          </w:rPr>
          <w:t>6.</w:t>
        </w:r>
      </w:ins>
      <w:ins w:id="3155" w:author="S2-2004599" w:date="2020-06-17T12:13:00Z">
        <w:r w:rsidR="0067461B" w:rsidRPr="00A92AF2">
          <w:rPr>
            <w:lang w:val="en-US"/>
          </w:rPr>
          <w:t>13</w:t>
        </w:r>
      </w:ins>
      <w:ins w:id="3156" w:author="S2-2004599" w:date="2020-06-17T12:12:00Z">
        <w:r w:rsidRPr="00A92AF2">
          <w:rPr>
            <w:lang w:val="en-US"/>
          </w:rPr>
          <w:t>.</w:t>
        </w:r>
        <w:r w:rsidRPr="00A92AF2">
          <w:rPr>
            <w:lang w:val="en-US" w:eastAsia="zh-CN"/>
          </w:rPr>
          <w:t>3</w:t>
        </w:r>
        <w:r w:rsidRPr="00A92AF2">
          <w:rPr>
            <w:lang w:val="en-US"/>
          </w:rPr>
          <w:tab/>
          <w:t>Procedures</w:t>
        </w:r>
        <w:bookmarkEnd w:id="3153"/>
      </w:ins>
    </w:p>
    <w:p w:rsidR="00CD3CE7" w:rsidRPr="00A92AF2" w:rsidRDefault="00CD3CE7" w:rsidP="00CD3CE7">
      <w:pPr>
        <w:rPr>
          <w:ins w:id="3157" w:author="S2-2004599" w:date="2020-06-17T12:12:00Z"/>
          <w:lang w:val="en-US"/>
        </w:rPr>
      </w:pPr>
      <w:ins w:id="3158" w:author="S2-2004599" w:date="2020-06-17T12:12:00Z">
        <w:r w:rsidRPr="00A92AF2">
          <w:rPr>
            <w:lang w:val="en-US"/>
          </w:rPr>
          <w:t>Figure 6.</w:t>
        </w:r>
      </w:ins>
      <w:ins w:id="3159" w:author="S2-2004599" w:date="2020-06-17T12:13:00Z">
        <w:r w:rsidR="0067461B" w:rsidRPr="00A92AF2">
          <w:rPr>
            <w:lang w:val="en-US"/>
          </w:rPr>
          <w:t>13</w:t>
        </w:r>
      </w:ins>
      <w:ins w:id="3160" w:author="S2-2004599" w:date="2020-06-17T12:12:00Z">
        <w:r w:rsidRPr="00A92AF2">
          <w:rPr>
            <w:lang w:val="en-US"/>
          </w:rPr>
          <w:t xml:space="preserve">.3-1 provides a call flow of the UE selecting one of the PLMNs for 3GPP access, and establishing a connection with the ePDG/N3IWF of the other PLMN to access IP services. </w:t>
        </w:r>
      </w:ins>
    </w:p>
    <w:p w:rsidR="00CD3CE7" w:rsidRPr="00A92AF2" w:rsidRDefault="00CD3CE7" w:rsidP="00CD3CE7">
      <w:pPr>
        <w:rPr>
          <w:ins w:id="3161" w:author="S2-2004599" w:date="2020-06-17T12:12:00Z"/>
          <w:lang w:val="en-US"/>
        </w:rPr>
      </w:pPr>
      <w:ins w:id="3162" w:author="S2-2004599" w:date="2020-06-17T12:12:00Z">
        <w:r w:rsidRPr="00A92AF2">
          <w:rPr>
            <w:lang w:val="en-US"/>
          </w:rPr>
          <w:object w:dxaOrig="13192" w:dyaOrig="14804">
            <v:shape id="_x0000_i1059" type="#_x0000_t75" style="width:481.5pt;height:540.5pt" o:ole="">
              <v:imagedata r:id="rId80" o:title=""/>
            </v:shape>
            <o:OLEObject Type="Embed" ProgID="Visio.Drawing.15" ShapeID="_x0000_i1059" DrawAspect="Content" ObjectID="_1653916799" r:id="rId81"/>
          </w:object>
        </w:r>
      </w:ins>
    </w:p>
    <w:p w:rsidR="00CD3CE7" w:rsidRPr="00A92AF2" w:rsidRDefault="00CD3CE7" w:rsidP="00CD3CE7">
      <w:pPr>
        <w:pStyle w:val="TF"/>
        <w:rPr>
          <w:ins w:id="3163" w:author="S2-2004599" w:date="2020-06-17T12:12:00Z"/>
          <w:lang w:val="en-US"/>
        </w:rPr>
      </w:pPr>
      <w:ins w:id="3164" w:author="S2-2004599" w:date="2020-06-17T12:12:00Z">
        <w:r w:rsidRPr="00A92AF2">
          <w:rPr>
            <w:lang w:val="en-US"/>
          </w:rPr>
          <w:t>Figure 6.</w:t>
        </w:r>
      </w:ins>
      <w:ins w:id="3165" w:author="S2-2004599" w:date="2020-06-17T12:13:00Z">
        <w:r w:rsidR="0067461B" w:rsidRPr="00A92AF2">
          <w:rPr>
            <w:lang w:val="en-US"/>
          </w:rPr>
          <w:t>13</w:t>
        </w:r>
      </w:ins>
      <w:ins w:id="3166" w:author="S2-2004599" w:date="2020-06-17T12:12:00Z">
        <w:r w:rsidRPr="00A92AF2">
          <w:rPr>
            <w:lang w:val="en-US"/>
          </w:rPr>
          <w:t>.3-1: Information flow</w:t>
        </w:r>
      </w:ins>
    </w:p>
    <w:p w:rsidR="00CD3CE7" w:rsidRPr="00A92AF2" w:rsidRDefault="00CD3CE7" w:rsidP="00CD3CE7">
      <w:pPr>
        <w:pStyle w:val="NO"/>
        <w:rPr>
          <w:ins w:id="3167" w:author="S2-2004599" w:date="2020-06-17T12:12:00Z"/>
          <w:lang w:val="en-US"/>
        </w:rPr>
      </w:pPr>
      <w:ins w:id="3168" w:author="S2-2004599" w:date="2020-06-17T12:12:00Z">
        <w:r w:rsidRPr="00A92AF2">
          <w:rPr>
            <w:lang w:val="en-US"/>
          </w:rPr>
          <w:t>NOTE:</w:t>
        </w:r>
        <w:r w:rsidRPr="00A92AF2">
          <w:rPr>
            <w:lang w:val="en-US"/>
          </w:rPr>
          <w:tab/>
          <w:t xml:space="preserve">For the </w:t>
        </w:r>
        <w:r w:rsidRPr="00A92AF2">
          <w:rPr>
            <w:lang w:val="en-US" w:eastAsia="zh-CN"/>
          </w:rPr>
          <w:t>purpose</w:t>
        </w:r>
        <w:r w:rsidRPr="00A92AF2">
          <w:rPr>
            <w:lang w:val="en-US"/>
          </w:rPr>
          <w:t xml:space="preserve"> of making the diagram simpler the P-CSCF and S-CSCF have been collapsed into one entity. No changes are made to the IMS architecture.</w:t>
        </w:r>
      </w:ins>
    </w:p>
    <w:p w:rsidR="00CD3CE7" w:rsidRPr="00A92AF2" w:rsidRDefault="00CD3CE7" w:rsidP="00CD3CE7">
      <w:pPr>
        <w:pStyle w:val="B1"/>
        <w:rPr>
          <w:ins w:id="3169" w:author="S2-2004599" w:date="2020-06-17T12:12:00Z"/>
          <w:lang w:val="en-US" w:eastAsia="zh-CN"/>
        </w:rPr>
      </w:pPr>
      <w:ins w:id="3170" w:author="S2-2004599" w:date="2020-06-17T12:12:00Z">
        <w:r w:rsidRPr="00A92AF2">
          <w:rPr>
            <w:lang w:val="en-US" w:eastAsia="zh-CN"/>
          </w:rPr>
          <w:t>1a, 1b.</w:t>
        </w:r>
        <w:r w:rsidRPr="00A92AF2">
          <w:rPr>
            <w:lang w:val="en-US" w:eastAsia="zh-CN"/>
          </w:rPr>
          <w:tab/>
          <w:t xml:space="preserve">The multi-USIM device registers with USIM2 in PLMN2. </w:t>
        </w:r>
      </w:ins>
    </w:p>
    <w:p w:rsidR="00CD3CE7" w:rsidRPr="00A92AF2" w:rsidRDefault="00CD3CE7" w:rsidP="00CD3CE7">
      <w:pPr>
        <w:pStyle w:val="B1"/>
        <w:rPr>
          <w:ins w:id="3171" w:author="S2-2004599" w:date="2020-06-17T12:12:00Z"/>
          <w:lang w:val="en-US" w:eastAsia="zh-CN"/>
        </w:rPr>
      </w:pPr>
      <w:ins w:id="3172" w:author="S2-2004599" w:date="2020-06-17T12:12:00Z">
        <w:r w:rsidRPr="00A92AF2">
          <w:rPr>
            <w:lang w:val="en-US" w:eastAsia="zh-CN"/>
          </w:rPr>
          <w:t>2A. In Alternative A, the UE, using USIM2, performs an IMS REGISTRATION with contact address IP1, Registration ID = 1 (e.g. RFC 5626 [</w:t>
        </w:r>
      </w:ins>
      <w:ins w:id="3173" w:author="Rapporteur" w:date="2020-06-17T15:19:00Z">
        <w:r w:rsidR="00FE65C4">
          <w:rPr>
            <w:lang w:val="en-US" w:eastAsia="zh-CN"/>
          </w:rPr>
          <w:t>13</w:t>
        </w:r>
      </w:ins>
      <w:ins w:id="3174" w:author="S2-2004599" w:date="2020-06-17T12:12:00Z">
        <w:r w:rsidRPr="00A92AF2">
          <w:rPr>
            <w:lang w:val="en-US" w:eastAsia="zh-CN"/>
          </w:rPr>
          <w:t xml:space="preserve">]) over IMS well known DNN/APN. </w:t>
        </w:r>
      </w:ins>
    </w:p>
    <w:p w:rsidR="00CD3CE7" w:rsidRPr="00A92AF2" w:rsidRDefault="00CD3CE7" w:rsidP="00CD3CE7">
      <w:pPr>
        <w:pStyle w:val="B1"/>
        <w:rPr>
          <w:ins w:id="3175" w:author="S2-2004599" w:date="2020-06-17T12:12:00Z"/>
          <w:lang w:val="en-US" w:eastAsia="zh-CN"/>
        </w:rPr>
      </w:pPr>
      <w:ins w:id="3176" w:author="S2-2004599" w:date="2020-06-17T12:12:00Z">
        <w:r w:rsidRPr="00A92AF2">
          <w:rPr>
            <w:lang w:val="en-US" w:eastAsia="zh-CN"/>
          </w:rPr>
          <w:t>3A. The CSCF2 performs a third party registration with the SCC AS.</w:t>
        </w:r>
      </w:ins>
    </w:p>
    <w:p w:rsidR="00CD3CE7" w:rsidRPr="00A92AF2" w:rsidRDefault="00CD3CE7" w:rsidP="00CD3CE7">
      <w:pPr>
        <w:pStyle w:val="NO"/>
        <w:rPr>
          <w:ins w:id="3177" w:author="S2-2004599" w:date="2020-06-17T12:12:00Z"/>
          <w:lang w:val="en-US" w:eastAsia="zh-CN"/>
        </w:rPr>
      </w:pPr>
      <w:ins w:id="3178" w:author="S2-2004599" w:date="2020-06-17T12:12:00Z">
        <w:r w:rsidRPr="00A92AF2">
          <w:rPr>
            <w:lang w:val="en-US" w:eastAsia="zh-CN"/>
          </w:rPr>
          <w:t>NOTE 1:</w:t>
        </w:r>
        <w:r w:rsidRPr="00A92AF2">
          <w:rPr>
            <w:lang w:val="en-US" w:eastAsia="zh-CN"/>
          </w:rPr>
          <w:tab/>
          <w:t>SCC AS is described in TS 23.292 [</w:t>
        </w:r>
      </w:ins>
      <w:ins w:id="3179" w:author="S2-2004599" w:date="2020-06-17T12:15:00Z">
        <w:r w:rsidR="00DB4F52" w:rsidRPr="00A92AF2">
          <w:rPr>
            <w:lang w:val="en-US" w:eastAsia="zh-CN"/>
          </w:rPr>
          <w:t>11</w:t>
        </w:r>
      </w:ins>
      <w:ins w:id="3180" w:author="S2-2004599" w:date="2020-06-17T12:12:00Z">
        <w:r w:rsidRPr="00A92AF2">
          <w:rPr>
            <w:lang w:val="en-US" w:eastAsia="zh-CN"/>
          </w:rPr>
          <w:t>]. Only the Terminating Access Domain Selection (T-ADS) is required.</w:t>
        </w:r>
      </w:ins>
    </w:p>
    <w:p w:rsidR="00CD3CE7" w:rsidRPr="00A92AF2" w:rsidRDefault="00CD3CE7" w:rsidP="00CD3CE7">
      <w:pPr>
        <w:pStyle w:val="B1"/>
        <w:rPr>
          <w:ins w:id="3181" w:author="S2-2004599" w:date="2020-06-17T12:12:00Z"/>
          <w:lang w:val="en-US" w:eastAsia="zh-CN"/>
        </w:rPr>
      </w:pPr>
      <w:ins w:id="3182" w:author="S2-2004599" w:date="2020-06-17T12:12:00Z">
        <w:r w:rsidRPr="00A92AF2">
          <w:rPr>
            <w:lang w:val="en-US" w:eastAsia="zh-CN"/>
          </w:rPr>
          <w:lastRenderedPageBreak/>
          <w:t xml:space="preserve">2B. In Alternative B, in 5GS, the UE may enter MICO mode if allowed, or deregister with PLMN2. In EPS, the UE detaches from PLMN2. </w:t>
        </w:r>
      </w:ins>
    </w:p>
    <w:p w:rsidR="00CD3CE7" w:rsidRPr="00A92AF2" w:rsidRDefault="00CD3CE7" w:rsidP="00CD3CE7">
      <w:pPr>
        <w:pStyle w:val="NO"/>
        <w:rPr>
          <w:ins w:id="3183" w:author="S2-2004599" w:date="2020-06-17T12:12:00Z"/>
          <w:lang w:val="en-US" w:eastAsia="zh-CN"/>
        </w:rPr>
      </w:pPr>
      <w:ins w:id="3184" w:author="S2-2004599" w:date="2020-06-17T12:12:00Z">
        <w:r w:rsidRPr="00A92AF2">
          <w:rPr>
            <w:lang w:val="en-US" w:eastAsia="zh-CN"/>
          </w:rPr>
          <w:t>NOTE 2: The UE is assumed to be aware that PLMN1 supports ePDG/N3IWF connectivity to PLMN2. Otherwise, step 2B is performed after step 5.</w:t>
        </w:r>
      </w:ins>
    </w:p>
    <w:p w:rsidR="00CD3CE7" w:rsidRPr="00A92AF2" w:rsidRDefault="00CD3CE7" w:rsidP="00CD3CE7">
      <w:pPr>
        <w:pStyle w:val="B1"/>
        <w:rPr>
          <w:ins w:id="3185" w:author="S2-2004599" w:date="2020-06-17T12:12:00Z"/>
          <w:lang w:val="en-US" w:eastAsia="zh-CN"/>
        </w:rPr>
      </w:pPr>
      <w:ins w:id="3186" w:author="S2-2004599" w:date="2020-06-17T12:12:00Z">
        <w:r w:rsidRPr="00A92AF2">
          <w:rPr>
            <w:lang w:val="en-US" w:eastAsia="zh-CN"/>
          </w:rPr>
          <w:t>4. The UE then ceases to monitor PLMN2 over 3GPP access.</w:t>
        </w:r>
      </w:ins>
    </w:p>
    <w:p w:rsidR="00CD3CE7" w:rsidRPr="00A92AF2" w:rsidRDefault="00CD3CE7" w:rsidP="00CD3CE7">
      <w:pPr>
        <w:pStyle w:val="B1"/>
        <w:rPr>
          <w:ins w:id="3187" w:author="S2-2004599" w:date="2020-06-17T12:12:00Z"/>
          <w:lang w:val="en-US" w:eastAsia="zh-CN"/>
        </w:rPr>
      </w:pPr>
      <w:ins w:id="3188" w:author="S2-2004599" w:date="2020-06-17T12:12:00Z">
        <w:r w:rsidRPr="00A92AF2">
          <w:rPr>
            <w:lang w:val="en-US" w:eastAsia="zh-CN"/>
          </w:rPr>
          <w:t>5a.</w:t>
        </w:r>
        <w:r w:rsidRPr="00A92AF2">
          <w:rPr>
            <w:lang w:val="en-US" w:eastAsia="zh-CN"/>
          </w:rPr>
          <w:tab/>
          <w:t xml:space="preserve">The multi-USIM device registers with USIM1 in PLMN1. It attempts to determine if the network supports establishment of user plane connectivity to an ePDG/N3IWF. </w:t>
        </w:r>
      </w:ins>
    </w:p>
    <w:p w:rsidR="00CD3CE7" w:rsidRPr="00A92AF2" w:rsidRDefault="00CD3CE7" w:rsidP="00CD3CE7">
      <w:pPr>
        <w:pStyle w:val="B1"/>
        <w:rPr>
          <w:ins w:id="3189" w:author="S2-2004599" w:date="2020-06-17T12:12:00Z"/>
          <w:lang w:val="en-US" w:eastAsia="zh-CN"/>
        </w:rPr>
      </w:pPr>
      <w:ins w:id="3190" w:author="S2-2004599" w:date="2020-06-17T12:12:00Z">
        <w:r w:rsidRPr="00A92AF2">
          <w:rPr>
            <w:lang w:val="en-US" w:eastAsia="zh-CN"/>
          </w:rPr>
          <w:t>5b. The UE may receive an indication from the AMF or MME of PLMN1 about whether it supports establishment of user plane connectivity to an ePDG/N3IWF of the same or different network.</w:t>
        </w:r>
      </w:ins>
    </w:p>
    <w:p w:rsidR="00CD3CE7" w:rsidRPr="00A92AF2" w:rsidRDefault="00CD3CE7" w:rsidP="00CD3CE7">
      <w:pPr>
        <w:pStyle w:val="NO"/>
        <w:rPr>
          <w:ins w:id="3191" w:author="S2-2004599" w:date="2020-06-17T12:12:00Z"/>
          <w:lang w:val="en-US" w:eastAsia="zh-CN"/>
        </w:rPr>
      </w:pPr>
      <w:ins w:id="3192" w:author="S2-2004599" w:date="2020-06-17T12:12:00Z">
        <w:r w:rsidRPr="00A92AF2">
          <w:rPr>
            <w:lang w:val="en-US" w:eastAsia="zh-CN"/>
          </w:rPr>
          <w:t>NOTE 3:</w:t>
        </w:r>
        <w:r w:rsidRPr="00A92AF2">
          <w:rPr>
            <w:lang w:val="en-US" w:eastAsia="zh-CN"/>
          </w:rPr>
          <w:tab/>
          <w:t>For example, the UE could attempt to establish a PDU session (5GS) or PDN connection (EPS) to the ePDG using a specific DNN / APN. This would be agreed at an SLA level between operators.</w:t>
        </w:r>
      </w:ins>
    </w:p>
    <w:p w:rsidR="00CD3CE7" w:rsidRPr="00A92AF2" w:rsidRDefault="00CD3CE7" w:rsidP="00CD3CE7">
      <w:pPr>
        <w:pStyle w:val="NO"/>
        <w:rPr>
          <w:ins w:id="3193" w:author="S2-2004599" w:date="2020-06-17T12:12:00Z"/>
          <w:lang w:val="en-US" w:eastAsia="zh-CN"/>
        </w:rPr>
      </w:pPr>
      <w:ins w:id="3194" w:author="S2-2004599" w:date="2020-06-17T12:12:00Z">
        <w:r w:rsidRPr="00A92AF2">
          <w:rPr>
            <w:lang w:val="en-US" w:eastAsia="zh-CN"/>
          </w:rPr>
          <w:t>NOTE 4:</w:t>
        </w:r>
        <w:r w:rsidRPr="00A92AF2">
          <w:rPr>
            <w:lang w:val="en-US" w:eastAsia="zh-CN"/>
          </w:rPr>
          <w:tab/>
          <w:t>If the network does not support user plane connectivity to an ePDG/N3IWF, then the UE can only use Alternative A.</w:t>
        </w:r>
      </w:ins>
    </w:p>
    <w:p w:rsidR="00CD3CE7" w:rsidRPr="00A92AF2" w:rsidRDefault="00CD3CE7" w:rsidP="00CD3CE7">
      <w:pPr>
        <w:pStyle w:val="B1"/>
        <w:rPr>
          <w:ins w:id="3195" w:author="S2-2004599" w:date="2020-06-17T12:12:00Z"/>
          <w:lang w:val="en-US" w:eastAsia="zh-CN"/>
        </w:rPr>
      </w:pPr>
      <w:ins w:id="3196" w:author="S2-2004599" w:date="2020-06-17T12:12:00Z">
        <w:r w:rsidRPr="00A92AF2">
          <w:rPr>
            <w:lang w:val="en-US" w:eastAsia="zh-CN"/>
          </w:rPr>
          <w:t>6. The multi-USIM creates a secure connection to the N3IWF2 or ePDG using USIM2 using a PDU session that allows access to N3IWF2 or ePDG2 in PLMN2. The IP address used is the one provided by PLMN1, say IP2. The N3IWF2 or ePDG2 is selected using the configuration data associated with USIM2.</w:t>
        </w:r>
      </w:ins>
    </w:p>
    <w:p w:rsidR="00CD3CE7" w:rsidRPr="00A92AF2" w:rsidRDefault="00CD3CE7" w:rsidP="00CD3CE7">
      <w:pPr>
        <w:pStyle w:val="NO"/>
        <w:rPr>
          <w:ins w:id="3197" w:author="S2-2004599" w:date="2020-06-17T12:12:00Z"/>
          <w:lang w:val="en-US" w:eastAsia="zh-CN"/>
        </w:rPr>
      </w:pPr>
      <w:ins w:id="3198" w:author="S2-2004599" w:date="2020-06-17T12:12:00Z">
        <w:r w:rsidRPr="00A92AF2">
          <w:rPr>
            <w:lang w:val="en-US" w:eastAsia="zh-CN"/>
          </w:rPr>
          <w:t>NOTE 5:</w:t>
        </w:r>
        <w:r w:rsidRPr="00A92AF2">
          <w:rPr>
            <w:lang w:val="en-US" w:eastAsia="zh-CN"/>
          </w:rPr>
          <w:tab/>
          <w:t>This procedure uses non-3GPP access procedures as defined in TS 23.502 [6] clause 4.12 or TS 23.402 [</w:t>
        </w:r>
      </w:ins>
      <w:ins w:id="3199" w:author="S2-2004599" w:date="2020-06-17T12:16:00Z">
        <w:r w:rsidR="009F0C02" w:rsidRPr="00A92AF2">
          <w:rPr>
            <w:lang w:val="en-US" w:eastAsia="zh-CN"/>
          </w:rPr>
          <w:t>10</w:t>
        </w:r>
      </w:ins>
      <w:ins w:id="3200" w:author="S2-2004599" w:date="2020-06-17T12:12:00Z">
        <w:r w:rsidRPr="00A92AF2">
          <w:rPr>
            <w:lang w:val="en-US" w:eastAsia="zh-CN"/>
          </w:rPr>
          <w:t>]. The PDU session over which the secure connection is established over could be internet access.</w:t>
        </w:r>
      </w:ins>
    </w:p>
    <w:p w:rsidR="00CD3CE7" w:rsidRPr="00A92AF2" w:rsidRDefault="00CD3CE7" w:rsidP="00CD3CE7">
      <w:pPr>
        <w:pStyle w:val="B1"/>
        <w:rPr>
          <w:ins w:id="3201" w:author="S2-2004599" w:date="2020-06-17T12:12:00Z"/>
          <w:lang w:val="en-US" w:eastAsia="zh-CN"/>
        </w:rPr>
      </w:pPr>
      <w:ins w:id="3202" w:author="S2-2004599" w:date="2020-06-17T12:12:00Z">
        <w:r w:rsidRPr="00A92AF2">
          <w:rPr>
            <w:lang w:val="en-US" w:eastAsia="zh-CN"/>
          </w:rPr>
          <w:t>7. The UE using USIM2 performs an IMS REGISTRATION using the connection that was established as step 6 with contact address IP2. For:</w:t>
        </w:r>
      </w:ins>
    </w:p>
    <w:p w:rsidR="00CD3CE7" w:rsidRPr="00A92AF2" w:rsidRDefault="00CD3CE7" w:rsidP="00CD3CE7">
      <w:pPr>
        <w:pStyle w:val="B2"/>
        <w:rPr>
          <w:ins w:id="3203" w:author="S2-2004599" w:date="2020-06-17T12:12:00Z"/>
          <w:lang w:val="en-US" w:eastAsia="zh-CN"/>
        </w:rPr>
      </w:pPr>
      <w:ins w:id="3204" w:author="S2-2004599" w:date="2020-06-17T12:12:00Z">
        <w:r w:rsidRPr="00A92AF2">
          <w:rPr>
            <w:lang w:val="en-US" w:eastAsia="zh-CN"/>
          </w:rPr>
          <w:t>-</w:t>
        </w:r>
        <w:r w:rsidRPr="00A92AF2">
          <w:rPr>
            <w:lang w:val="en-US" w:eastAsia="zh-CN"/>
          </w:rPr>
          <w:tab/>
          <w:t>Alternative A, this IMS registration contains an indication that it is 2</w:t>
        </w:r>
        <w:r w:rsidRPr="00A92AF2">
          <w:rPr>
            <w:vertAlign w:val="superscript"/>
            <w:lang w:val="en-US" w:eastAsia="zh-CN"/>
          </w:rPr>
          <w:t>nd</w:t>
        </w:r>
        <w:r w:rsidRPr="00A92AF2">
          <w:rPr>
            <w:lang w:val="en-US" w:eastAsia="zh-CN"/>
          </w:rPr>
          <w:t xml:space="preserve"> IMS REGISTRATION and is related to a MUSIM capable UE; or</w:t>
        </w:r>
      </w:ins>
    </w:p>
    <w:p w:rsidR="00CD3CE7" w:rsidRPr="00A92AF2" w:rsidRDefault="00CD3CE7" w:rsidP="00CD3CE7">
      <w:pPr>
        <w:pStyle w:val="B2"/>
        <w:rPr>
          <w:ins w:id="3205" w:author="S2-2004599" w:date="2020-06-17T12:12:00Z"/>
          <w:lang w:val="en-US" w:eastAsia="zh-CN"/>
        </w:rPr>
      </w:pPr>
      <w:ins w:id="3206" w:author="S2-2004599" w:date="2020-06-17T12:12:00Z">
        <w:r w:rsidRPr="00A92AF2">
          <w:rPr>
            <w:lang w:val="en-US" w:eastAsia="zh-CN"/>
          </w:rPr>
          <w:t>-</w:t>
        </w:r>
        <w:r w:rsidRPr="00A92AF2">
          <w:rPr>
            <w:lang w:val="en-US" w:eastAsia="zh-CN"/>
          </w:rPr>
          <w:tab/>
          <w:t>Alternative B, this IMS registration contains an indication that it is 1</w:t>
        </w:r>
        <w:r w:rsidRPr="00A92AF2">
          <w:rPr>
            <w:vertAlign w:val="superscript"/>
            <w:lang w:val="en-US" w:eastAsia="zh-CN"/>
          </w:rPr>
          <w:t>st</w:t>
        </w:r>
        <w:r w:rsidRPr="00A92AF2">
          <w:rPr>
            <w:lang w:val="en-US" w:eastAsia="zh-CN"/>
          </w:rPr>
          <w:t xml:space="preserve"> IMS REGISTRATION (e.g. Registration ID =1).</w:t>
        </w:r>
      </w:ins>
    </w:p>
    <w:p w:rsidR="00CD3CE7" w:rsidRPr="00A92AF2" w:rsidRDefault="00CD3CE7" w:rsidP="00CD3CE7">
      <w:pPr>
        <w:pStyle w:val="NO"/>
        <w:rPr>
          <w:ins w:id="3207" w:author="S2-2004599" w:date="2020-06-17T12:12:00Z"/>
          <w:lang w:val="en-US" w:eastAsia="zh-CN"/>
        </w:rPr>
      </w:pPr>
      <w:ins w:id="3208" w:author="S2-2004599" w:date="2020-06-17T12:12:00Z">
        <w:r w:rsidRPr="00A92AF2">
          <w:rPr>
            <w:lang w:val="en-US" w:eastAsia="zh-CN"/>
          </w:rPr>
          <w:t>NOTE 6:</w:t>
        </w:r>
        <w:r w:rsidRPr="00A92AF2">
          <w:rPr>
            <w:lang w:val="en-US" w:eastAsia="zh-CN"/>
          </w:rPr>
          <w:tab/>
          <w:t>The inclusion of an indication that the IMS REGISTRATION is related to a MUSIM capable UE can be left to Stage 3.</w:t>
        </w:r>
      </w:ins>
    </w:p>
    <w:p w:rsidR="00CD3CE7" w:rsidRPr="00A92AF2" w:rsidRDefault="00CD3CE7" w:rsidP="00CD3CE7">
      <w:pPr>
        <w:pStyle w:val="B1"/>
        <w:rPr>
          <w:ins w:id="3209" w:author="S2-2004599" w:date="2020-06-17T12:12:00Z"/>
          <w:lang w:val="en-US" w:eastAsia="zh-CN"/>
        </w:rPr>
      </w:pPr>
      <w:ins w:id="3210" w:author="S2-2004599" w:date="2020-06-17T12:12:00Z">
        <w:r w:rsidRPr="00A92AF2">
          <w:rPr>
            <w:lang w:val="en-US" w:eastAsia="zh-CN"/>
          </w:rPr>
          <w:t>8. The CSCF2 receives an IMS session INVITE for Public User Identity associated with USIM2. The CSCF2 sends the IMS INVITE to the SCC AS. The SCC AS chooses the contact address (IP2) associated with the IMS REGISTRATION. For Alternative A, it includes in the SIP INVITE an indication that the 2</w:t>
        </w:r>
        <w:r w:rsidRPr="00A92AF2">
          <w:rPr>
            <w:vertAlign w:val="superscript"/>
            <w:lang w:val="en-US" w:eastAsia="zh-CN"/>
          </w:rPr>
          <w:t>nd</w:t>
        </w:r>
        <w:r w:rsidRPr="00A92AF2">
          <w:rPr>
            <w:lang w:val="en-US" w:eastAsia="zh-CN"/>
          </w:rPr>
          <w:t xml:space="preserve"> IMS REGISTRATION should be chosen. </w:t>
        </w:r>
      </w:ins>
    </w:p>
    <w:p w:rsidR="00CD3CE7" w:rsidRPr="00A92AF2" w:rsidRDefault="00CD3CE7" w:rsidP="00CD3CE7">
      <w:pPr>
        <w:pStyle w:val="B1"/>
        <w:rPr>
          <w:ins w:id="3211" w:author="S2-2004599" w:date="2020-06-17T12:12:00Z"/>
          <w:lang w:val="en-US" w:eastAsia="zh-CN"/>
        </w:rPr>
      </w:pPr>
      <w:ins w:id="3212" w:author="S2-2004599" w:date="2020-06-17T12:12:00Z">
        <w:r w:rsidRPr="00A92AF2">
          <w:rPr>
            <w:lang w:val="en-US" w:eastAsia="zh-CN"/>
          </w:rPr>
          <w:t>9. The CSCF2 receives the SIP INVITE from the SCC AS, and sends the INVITE to the UE via the ePDG2/N3IWF2 access that was set-up in step 6.</w:t>
        </w:r>
      </w:ins>
    </w:p>
    <w:p w:rsidR="00CD3CE7" w:rsidRPr="00A92AF2" w:rsidRDefault="00CD3CE7" w:rsidP="00CD3CE7">
      <w:pPr>
        <w:pStyle w:val="B1"/>
        <w:rPr>
          <w:ins w:id="3213" w:author="S2-2004599" w:date="2020-06-17T12:12:00Z"/>
          <w:lang w:val="en-US" w:eastAsia="zh-CN"/>
        </w:rPr>
      </w:pPr>
      <w:ins w:id="3214" w:author="S2-2004599" w:date="2020-06-17T12:12:00Z">
        <w:r w:rsidRPr="00A92AF2">
          <w:rPr>
            <w:lang w:val="en-US" w:eastAsia="zh-CN"/>
          </w:rPr>
          <w:t xml:space="preserve">10A. In Alternative A, if the UE determines that it wants to accept the IMS session, then the UE sends a redirect message back to the SCC AS to inform the SCC AS to choose the contact address associated with 1st IMS REGISTRATION.  </w:t>
        </w:r>
      </w:ins>
    </w:p>
    <w:p w:rsidR="00CD3CE7" w:rsidRPr="00A92AF2" w:rsidRDefault="00CD3CE7" w:rsidP="00CD3CE7">
      <w:pPr>
        <w:pStyle w:val="B1"/>
        <w:rPr>
          <w:ins w:id="3215" w:author="S2-2004599" w:date="2020-06-17T12:12:00Z"/>
          <w:lang w:val="en-US" w:eastAsia="zh-CN"/>
        </w:rPr>
      </w:pPr>
      <w:ins w:id="3216" w:author="S2-2004599" w:date="2020-06-17T12:12:00Z">
        <w:r w:rsidRPr="00A92AF2">
          <w:rPr>
            <w:lang w:val="en-US" w:eastAsia="zh-CN"/>
          </w:rPr>
          <w:t>11A. The UE ceases monitoring PLMN2 over 3GPP, and tunes / moves back to PLMN 2, and establishes user plane resources.</w:t>
        </w:r>
      </w:ins>
    </w:p>
    <w:p w:rsidR="00CD3CE7" w:rsidRPr="00A92AF2" w:rsidRDefault="00CD3CE7" w:rsidP="00CD3CE7">
      <w:pPr>
        <w:pStyle w:val="B1"/>
        <w:rPr>
          <w:ins w:id="3217" w:author="S2-2004599" w:date="2020-06-17T12:12:00Z"/>
          <w:lang w:val="en-US" w:eastAsia="zh-CN"/>
        </w:rPr>
      </w:pPr>
      <w:ins w:id="3218" w:author="S2-2004599" w:date="2020-06-17T12:12:00Z">
        <w:r w:rsidRPr="00A92AF2">
          <w:rPr>
            <w:lang w:val="en-US" w:eastAsia="zh-CN"/>
          </w:rPr>
          <w:t>12A.The CSCF2 send the message in step 10A to SCC AS. The SCC AS receives the message in step 12A, determines that there is another IMS REGISTRATION that can be used to establish the session and sends the SIP INVITE to CSCF2 to use the 1st IMS REGISTRATION.</w:t>
        </w:r>
      </w:ins>
    </w:p>
    <w:p w:rsidR="00CD3CE7" w:rsidRPr="00A92AF2" w:rsidRDefault="00CD3CE7" w:rsidP="00CD3CE7">
      <w:pPr>
        <w:pStyle w:val="B1"/>
        <w:rPr>
          <w:ins w:id="3219" w:author="S2-2004599" w:date="2020-06-17T12:12:00Z"/>
          <w:lang w:val="en-US" w:eastAsia="zh-CN"/>
        </w:rPr>
      </w:pPr>
      <w:ins w:id="3220" w:author="S2-2004599" w:date="2020-06-17T12:12:00Z">
        <w:r w:rsidRPr="00A92AF2">
          <w:rPr>
            <w:lang w:val="en-US" w:eastAsia="zh-CN"/>
          </w:rPr>
          <w:t>13A. The UE and CSCF2 establish a SIP connection.</w:t>
        </w:r>
      </w:ins>
    </w:p>
    <w:p w:rsidR="00CD3CE7" w:rsidRPr="00A92AF2" w:rsidRDefault="00CD3CE7" w:rsidP="00CD3CE7">
      <w:pPr>
        <w:pStyle w:val="B1"/>
        <w:rPr>
          <w:ins w:id="3221" w:author="S2-2004599" w:date="2020-06-17T12:12:00Z"/>
          <w:lang w:val="en-US" w:eastAsia="zh-CN"/>
        </w:rPr>
      </w:pPr>
      <w:ins w:id="3222" w:author="S2-2004599" w:date="2020-06-17T12:12:00Z">
        <w:r w:rsidRPr="00A92AF2">
          <w:rPr>
            <w:lang w:val="en-US" w:eastAsia="zh-CN"/>
          </w:rPr>
          <w:t>10B. In Alternative B, the UE and network will establish user plane resources over PLMN1 to support IMS media traffic via ePDG2/N3IWF2.</w:t>
        </w:r>
      </w:ins>
    </w:p>
    <w:p w:rsidR="00CD3CE7" w:rsidRPr="00A92AF2" w:rsidRDefault="00CD3CE7" w:rsidP="00CD3CE7">
      <w:pPr>
        <w:pStyle w:val="B1"/>
        <w:rPr>
          <w:ins w:id="3223" w:author="S2-2004599" w:date="2020-06-17T12:12:00Z"/>
          <w:lang w:val="en-US" w:eastAsia="zh-CN"/>
        </w:rPr>
      </w:pPr>
      <w:ins w:id="3224" w:author="S2-2004599" w:date="2020-06-17T12:12:00Z">
        <w:r w:rsidRPr="00A92AF2">
          <w:rPr>
            <w:lang w:val="en-US" w:eastAsia="zh-CN"/>
          </w:rPr>
          <w:t>11B. The UE and CSCF2 establish a SIP connection.</w:t>
        </w:r>
      </w:ins>
    </w:p>
    <w:p w:rsidR="00CD3CE7" w:rsidRPr="00A92AF2" w:rsidRDefault="00CD3CE7" w:rsidP="00CD3CE7">
      <w:pPr>
        <w:pStyle w:val="EditorsNote"/>
        <w:ind w:left="1701" w:hanging="1417"/>
        <w:rPr>
          <w:ins w:id="3225" w:author="S2-2004599" w:date="2020-06-17T12:12:00Z"/>
          <w:lang w:val="en-US" w:eastAsia="zh-CN"/>
        </w:rPr>
      </w:pPr>
      <w:ins w:id="3226" w:author="S2-2004599" w:date="2020-06-17T12:12:00Z">
        <w:r w:rsidRPr="00A92AF2">
          <w:rPr>
            <w:lang w:val="en-US"/>
          </w:rPr>
          <w:lastRenderedPageBreak/>
          <w:t>Editor's note:</w:t>
        </w:r>
        <w:r w:rsidRPr="00A92AF2">
          <w:rPr>
            <w:lang w:val="en-US"/>
          </w:rPr>
          <w:tab/>
          <w:t>SA5 will need to be involved if any IMS user and control plane traffic is sent over a PDU session that is carrying data traffic.</w:t>
        </w:r>
      </w:ins>
    </w:p>
    <w:p w:rsidR="00CD3CE7" w:rsidRPr="00A92AF2" w:rsidRDefault="00CD3CE7" w:rsidP="00CD3CE7">
      <w:pPr>
        <w:pStyle w:val="Heading3"/>
        <w:rPr>
          <w:ins w:id="3227" w:author="S2-2004599" w:date="2020-06-17T12:12:00Z"/>
          <w:lang w:val="en-US"/>
        </w:rPr>
      </w:pPr>
      <w:bookmarkStart w:id="3228" w:name="_Toc43301439"/>
      <w:ins w:id="3229" w:author="S2-2004599" w:date="2020-06-17T12:12:00Z">
        <w:r w:rsidRPr="00A92AF2">
          <w:rPr>
            <w:lang w:val="en-US"/>
          </w:rPr>
          <w:t>6.</w:t>
        </w:r>
      </w:ins>
      <w:ins w:id="3230" w:author="S2-2004599" w:date="2020-06-17T12:16:00Z">
        <w:r w:rsidR="00DB4F52" w:rsidRPr="00A92AF2">
          <w:rPr>
            <w:lang w:val="en-US"/>
          </w:rPr>
          <w:t>13</w:t>
        </w:r>
      </w:ins>
      <w:ins w:id="3231" w:author="S2-2004599" w:date="2020-06-17T12:12:00Z">
        <w:r w:rsidRPr="00A92AF2">
          <w:rPr>
            <w:lang w:val="en-US"/>
          </w:rPr>
          <w:t>.</w:t>
        </w:r>
        <w:r w:rsidRPr="00A92AF2">
          <w:rPr>
            <w:lang w:val="en-US" w:eastAsia="zh-CN"/>
          </w:rPr>
          <w:t>4</w:t>
        </w:r>
        <w:r w:rsidRPr="00A92AF2">
          <w:rPr>
            <w:lang w:val="en-US"/>
          </w:rPr>
          <w:tab/>
          <w:t>Impacts on services, entities and interfaces</w:t>
        </w:r>
        <w:bookmarkEnd w:id="3228"/>
      </w:ins>
    </w:p>
    <w:p w:rsidR="00CD3CE7" w:rsidRPr="00A92AF2" w:rsidRDefault="00CD3CE7" w:rsidP="0075149C">
      <w:pPr>
        <w:rPr>
          <w:ins w:id="3232" w:author="S2-2004599" w:date="2020-06-17T12:12:00Z"/>
          <w:lang w:val="en-US"/>
        </w:rPr>
      </w:pPr>
      <w:ins w:id="3233" w:author="S2-2004599" w:date="2020-06-17T12:12:00Z">
        <w:r w:rsidRPr="00A92AF2">
          <w:rPr>
            <w:lang w:val="en-US"/>
          </w:rPr>
          <w:t>UE:</w:t>
        </w:r>
      </w:ins>
    </w:p>
    <w:p w:rsidR="00CD3CE7" w:rsidRPr="00A92AF2" w:rsidRDefault="00CD3CE7" w:rsidP="00CD3CE7">
      <w:pPr>
        <w:pStyle w:val="B1"/>
        <w:rPr>
          <w:ins w:id="3234" w:author="S2-2004599" w:date="2020-06-17T12:12:00Z"/>
          <w:lang w:val="en-US" w:eastAsia="zh-CN"/>
        </w:rPr>
      </w:pPr>
      <w:ins w:id="3235" w:author="S2-2004599" w:date="2020-06-17T12:12:00Z">
        <w:r w:rsidRPr="00A92AF2">
          <w:rPr>
            <w:lang w:val="en-US"/>
          </w:rPr>
          <w:t xml:space="preserve">- </w:t>
        </w:r>
        <w:r w:rsidRPr="00A92AF2">
          <w:rPr>
            <w:lang w:val="en-US"/>
          </w:rPr>
          <w:tab/>
        </w:r>
        <w:r w:rsidRPr="00A92AF2">
          <w:rPr>
            <w:lang w:val="en-US" w:eastAsia="ko-KR"/>
          </w:rPr>
          <w:t>Inquires the AMF/MME for ePDG connectivity, decides which network to connect over 3GPP, and requests user plane resources for ePDG connectivity</w:t>
        </w:r>
        <w:r w:rsidRPr="00A92AF2">
          <w:rPr>
            <w:lang w:val="en-US" w:eastAsia="zh-CN"/>
          </w:rPr>
          <w:t xml:space="preserve"> </w:t>
        </w:r>
      </w:ins>
    </w:p>
    <w:p w:rsidR="00CD3CE7" w:rsidRPr="00A92AF2" w:rsidRDefault="00CD3CE7" w:rsidP="00CD3CE7">
      <w:pPr>
        <w:pStyle w:val="B1"/>
        <w:rPr>
          <w:ins w:id="3236" w:author="S2-2004599" w:date="2020-06-17T12:12:00Z"/>
          <w:lang w:val="en-US" w:eastAsia="zh-CN"/>
        </w:rPr>
      </w:pPr>
      <w:ins w:id="3237" w:author="S2-2004599" w:date="2020-06-17T12:12:00Z">
        <w:r w:rsidRPr="00A92AF2">
          <w:rPr>
            <w:lang w:val="en-US" w:eastAsia="zh-CN"/>
          </w:rPr>
          <w:t>-</w:t>
        </w:r>
        <w:r w:rsidRPr="00A92AF2">
          <w:rPr>
            <w:lang w:val="en-US" w:eastAsia="zh-CN"/>
          </w:rPr>
          <w:tab/>
          <w:t>Supports indication of MUSIM IMS REGISTRATION</w:t>
        </w:r>
      </w:ins>
    </w:p>
    <w:p w:rsidR="00CD3CE7" w:rsidRPr="00A92AF2" w:rsidRDefault="00CD3CE7" w:rsidP="00CD3CE7">
      <w:pPr>
        <w:pStyle w:val="B1"/>
        <w:rPr>
          <w:ins w:id="3238" w:author="S2-2004599" w:date="2020-06-17T12:12:00Z"/>
          <w:lang w:val="en-US" w:eastAsia="zh-CN"/>
        </w:rPr>
      </w:pPr>
      <w:ins w:id="3239" w:author="S2-2004599" w:date="2020-06-17T12:12:00Z">
        <w:r w:rsidRPr="00A92AF2">
          <w:rPr>
            <w:lang w:val="en-US" w:eastAsia="zh-CN"/>
          </w:rPr>
          <w:t>-</w:t>
        </w:r>
        <w:r w:rsidRPr="00A92AF2">
          <w:rPr>
            <w:lang w:val="en-US" w:eastAsia="zh-CN"/>
          </w:rPr>
          <w:tab/>
          <w:t>Supports providing alternative contact address.</w:t>
        </w:r>
      </w:ins>
    </w:p>
    <w:p w:rsidR="00CD3CE7" w:rsidRPr="00A92AF2" w:rsidRDefault="00CD3CE7" w:rsidP="0075149C">
      <w:pPr>
        <w:rPr>
          <w:ins w:id="3240" w:author="S2-2004599" w:date="2020-06-17T12:12:00Z"/>
          <w:lang w:val="en-US"/>
        </w:rPr>
      </w:pPr>
      <w:ins w:id="3241" w:author="S2-2004599" w:date="2020-06-17T12:12:00Z">
        <w:r w:rsidRPr="00A92AF2">
          <w:rPr>
            <w:lang w:val="en-US"/>
          </w:rPr>
          <w:t>SCC AS</w:t>
        </w:r>
      </w:ins>
    </w:p>
    <w:p w:rsidR="00CD3CE7" w:rsidRPr="00A92AF2" w:rsidRDefault="00CD3CE7" w:rsidP="00CD3CE7">
      <w:pPr>
        <w:pStyle w:val="B1"/>
        <w:rPr>
          <w:ins w:id="3242" w:author="S2-2004599" w:date="2020-06-17T12:12:00Z"/>
          <w:lang w:val="en-US" w:eastAsia="zh-CN"/>
        </w:rPr>
      </w:pPr>
      <w:ins w:id="3243" w:author="S2-2004599" w:date="2020-06-17T12:12:00Z">
        <w:r w:rsidRPr="00A92AF2">
          <w:rPr>
            <w:lang w:val="en-US" w:eastAsia="zh-CN"/>
          </w:rPr>
          <w:t>-</w:t>
        </w:r>
        <w:r w:rsidRPr="00A92AF2">
          <w:rPr>
            <w:lang w:val="en-US" w:eastAsia="zh-CN"/>
          </w:rPr>
          <w:tab/>
          <w:t>Supports receiving indication MUSIM related IMS REGISTRATION and using it for subsequent selection of MT service.</w:t>
        </w:r>
      </w:ins>
    </w:p>
    <w:p w:rsidR="008C5275" w:rsidRPr="00A92AF2" w:rsidRDefault="008C5275" w:rsidP="008C5275">
      <w:pPr>
        <w:rPr>
          <w:ins w:id="3244" w:author="S2-2004590" w:date="2020-06-17T12:08:00Z"/>
          <w:lang w:val="en-US" w:eastAsia="zh-CN"/>
        </w:rPr>
      </w:pPr>
    </w:p>
    <w:p w:rsidR="003361BE" w:rsidRPr="00A92AF2" w:rsidRDefault="003361BE" w:rsidP="003361BE">
      <w:pPr>
        <w:pStyle w:val="Heading2"/>
        <w:rPr>
          <w:ins w:id="3245" w:author="S2-2004600" w:date="2020-06-17T12:18:00Z"/>
          <w:lang w:val="en-US"/>
        </w:rPr>
      </w:pPr>
      <w:bookmarkStart w:id="3246" w:name="_Toc43301440"/>
      <w:ins w:id="3247" w:author="S2-2004600" w:date="2020-06-17T12:18:00Z">
        <w:r w:rsidRPr="00A92AF2">
          <w:rPr>
            <w:lang w:val="en-US" w:eastAsia="zh-CN"/>
          </w:rPr>
          <w:t>6.14</w:t>
        </w:r>
        <w:r w:rsidRPr="00A92AF2">
          <w:rPr>
            <w:lang w:val="en-US" w:eastAsia="ko-KR"/>
          </w:rPr>
          <w:tab/>
        </w:r>
        <w:r w:rsidRPr="00A92AF2">
          <w:rPr>
            <w:lang w:val="en-US"/>
          </w:rPr>
          <w:t>Solution</w:t>
        </w:r>
        <w:r w:rsidRPr="00A92AF2">
          <w:rPr>
            <w:lang w:val="en-US" w:eastAsia="zh-CN"/>
          </w:rPr>
          <w:t xml:space="preserve"> #14</w:t>
        </w:r>
        <w:r w:rsidRPr="00A92AF2">
          <w:rPr>
            <w:lang w:val="en-US"/>
          </w:rPr>
          <w:t>: Paging collision avoidance by changing NAS parameters</w:t>
        </w:r>
        <w:bookmarkEnd w:id="3246"/>
      </w:ins>
    </w:p>
    <w:p w:rsidR="003361BE" w:rsidRPr="00A92AF2" w:rsidRDefault="003361BE" w:rsidP="003361BE">
      <w:pPr>
        <w:pStyle w:val="Heading3"/>
        <w:rPr>
          <w:ins w:id="3248" w:author="S2-2004600" w:date="2020-06-17T12:18:00Z"/>
          <w:lang w:val="en-US"/>
        </w:rPr>
      </w:pPr>
      <w:bookmarkStart w:id="3249" w:name="_Toc43301441"/>
      <w:ins w:id="3250" w:author="S2-2004600" w:date="2020-06-17T12:18:00Z">
        <w:r w:rsidRPr="00A92AF2">
          <w:rPr>
            <w:lang w:val="en-US"/>
          </w:rPr>
          <w:t>6.14.1</w:t>
        </w:r>
        <w:r w:rsidRPr="00A92AF2">
          <w:rPr>
            <w:lang w:val="en-US"/>
          </w:rPr>
          <w:tab/>
          <w:t>Introduction</w:t>
        </w:r>
        <w:bookmarkEnd w:id="3249"/>
      </w:ins>
    </w:p>
    <w:p w:rsidR="003361BE" w:rsidRPr="00A92AF2" w:rsidRDefault="003361BE" w:rsidP="003361BE">
      <w:pPr>
        <w:rPr>
          <w:ins w:id="3251" w:author="S2-2004600" w:date="2020-06-17T12:18:00Z"/>
          <w:lang w:val="en-US" w:eastAsia="zh-CN"/>
        </w:rPr>
      </w:pPr>
      <w:ins w:id="3252" w:author="S2-2004600" w:date="2020-06-17T12:18:00Z">
        <w:r w:rsidRPr="00A92AF2">
          <w:rPr>
            <w:lang w:val="en-US" w:eastAsia="zh-CN"/>
          </w:rPr>
          <w:t>The solution applies to Key Issue #2 “Enabling Paging Reception”.</w:t>
        </w:r>
      </w:ins>
    </w:p>
    <w:p w:rsidR="003361BE" w:rsidRPr="00A92AF2" w:rsidRDefault="003361BE" w:rsidP="003361BE">
      <w:pPr>
        <w:rPr>
          <w:ins w:id="3253" w:author="S2-2004600" w:date="2020-06-17T12:18:00Z"/>
          <w:lang w:val="en-US" w:eastAsia="zh-CN"/>
        </w:rPr>
      </w:pPr>
      <w:ins w:id="3254" w:author="S2-2004600" w:date="2020-06-17T12:18:00Z">
        <w:r w:rsidRPr="00A92AF2">
          <w:rPr>
            <w:lang w:val="en-US" w:eastAsia="zh-CN"/>
          </w:rPr>
          <w:t>The solution is defined for the 5GS, but can be applied to scenarios where the UE is connected to multiple 5GS systems or a mix of 5GS and EPS systems.</w:t>
        </w:r>
      </w:ins>
    </w:p>
    <w:p w:rsidR="003361BE" w:rsidRPr="00A92AF2" w:rsidRDefault="003361BE" w:rsidP="003361BE">
      <w:pPr>
        <w:rPr>
          <w:ins w:id="3255" w:author="S2-2004600" w:date="2020-06-17T12:18:00Z"/>
          <w:lang w:val="en-US" w:eastAsia="zh-CN"/>
        </w:rPr>
      </w:pPr>
      <w:ins w:id="3256" w:author="S2-2004600" w:date="2020-06-17T12:18:00Z">
        <w:r w:rsidRPr="00A92AF2">
          <w:rPr>
            <w:lang w:val="en-US" w:eastAsia="zh-CN"/>
          </w:rPr>
          <w:t>The solution relies on the following principles:</w:t>
        </w:r>
      </w:ins>
    </w:p>
    <w:p w:rsidR="003361BE" w:rsidRPr="00A92AF2" w:rsidRDefault="003361BE" w:rsidP="003361BE">
      <w:pPr>
        <w:pStyle w:val="B1"/>
        <w:rPr>
          <w:ins w:id="3257" w:author="S2-2004600" w:date="2020-06-17T12:18:00Z"/>
          <w:lang w:val="en-US" w:eastAsia="zh-CN"/>
        </w:rPr>
      </w:pPr>
      <w:ins w:id="3258" w:author="S2-2004600" w:date="2020-06-17T12:18:00Z">
        <w:r w:rsidRPr="00A92AF2">
          <w:rPr>
            <w:lang w:val="en-US" w:eastAsia="zh-CN"/>
          </w:rPr>
          <w:t>-</w:t>
        </w:r>
        <w:r w:rsidRPr="00A92AF2">
          <w:rPr>
            <w:lang w:val="en-US" w:eastAsia="zh-CN"/>
          </w:rPr>
          <w:tab/>
          <w:t>When the UE is assigned a new 5G-GUTI in the Registration Accept message, the UE determines whether the new 5G-GUTI creates collisions with the paging in the other mobile system(s) to which it is registered.</w:t>
        </w:r>
      </w:ins>
    </w:p>
    <w:p w:rsidR="003361BE" w:rsidRPr="00A92AF2" w:rsidRDefault="003361BE" w:rsidP="003361BE">
      <w:pPr>
        <w:pStyle w:val="B1"/>
        <w:rPr>
          <w:ins w:id="3259" w:author="S2-2004600" w:date="2020-06-17T12:18:00Z"/>
          <w:lang w:val="en-US" w:eastAsia="zh-CN"/>
        </w:rPr>
      </w:pPr>
      <w:ins w:id="3260" w:author="S2-2004600" w:date="2020-06-17T12:18:00Z">
        <w:r w:rsidRPr="00A92AF2">
          <w:rPr>
            <w:lang w:val="en-US" w:eastAsia="zh-CN"/>
          </w:rPr>
          <w:t>-</w:t>
        </w:r>
        <w:r w:rsidRPr="00A92AF2">
          <w:rPr>
            <w:lang w:val="en-US" w:eastAsia="zh-CN"/>
          </w:rPr>
          <w:tab/>
          <w:t>If a collision is detected upon reception of the Registration Accept, the UE indicates in the Registration Complete message that it would like to receive another 5G-GUTI and includes information to assist the AMF for assignment of the new 5G-GUTI. The assistance information can be in the format of a UE_ID that provides the best timing of the paging.</w:t>
        </w:r>
      </w:ins>
    </w:p>
    <w:p w:rsidR="003361BE" w:rsidRPr="00A92AF2" w:rsidRDefault="003361BE" w:rsidP="00BA6C21">
      <w:pPr>
        <w:pStyle w:val="B2"/>
        <w:rPr>
          <w:ins w:id="3261" w:author="S2-2004600" w:date="2020-06-17T12:18:00Z"/>
          <w:lang w:val="en-US" w:eastAsia="zh-CN"/>
        </w:rPr>
      </w:pPr>
      <w:ins w:id="3262" w:author="S2-2004600" w:date="2020-06-17T12:21:00Z">
        <w:r w:rsidRPr="00A92AF2">
          <w:rPr>
            <w:lang w:val="en-US"/>
          </w:rPr>
          <w:t>-</w:t>
        </w:r>
        <w:r w:rsidRPr="00A92AF2">
          <w:rPr>
            <w:lang w:val="en-US"/>
          </w:rPr>
          <w:tab/>
        </w:r>
      </w:ins>
      <w:ins w:id="3263" w:author="S2-2004600" w:date="2020-06-17T12:18:00Z">
        <w:r w:rsidRPr="00A92AF2">
          <w:rPr>
            <w:lang w:val="en-US"/>
          </w:rPr>
          <w:t>UE_ID format for E-UTRA/NR is 10bits and for NB-IoT it is 12bits as defined in TS 36.304 [</w:t>
        </w:r>
      </w:ins>
      <w:ins w:id="3264" w:author="S2-2004600" w:date="2020-06-17T12:20:00Z">
        <w:r w:rsidRPr="00A92AF2">
          <w:rPr>
            <w:lang w:val="en-US"/>
          </w:rPr>
          <w:t>2</w:t>
        </w:r>
      </w:ins>
      <w:ins w:id="3265" w:author="S2-2004600" w:date="2020-06-17T12:18:00Z">
        <w:r w:rsidRPr="00A92AF2">
          <w:rPr>
            <w:lang w:val="en-US"/>
          </w:rPr>
          <w:t>] and TS 38.304 [</w:t>
        </w:r>
      </w:ins>
      <w:ins w:id="3266" w:author="S2-2004600" w:date="2020-06-17T12:20:00Z">
        <w:r w:rsidRPr="00A92AF2">
          <w:rPr>
            <w:lang w:val="en-US"/>
          </w:rPr>
          <w:t>3</w:t>
        </w:r>
      </w:ins>
      <w:ins w:id="3267" w:author="S2-2004600" w:date="2020-06-17T12:18:00Z">
        <w:r w:rsidRPr="00A92AF2">
          <w:rPr>
            <w:lang w:val="en-US"/>
          </w:rPr>
          <w:t>].</w:t>
        </w:r>
      </w:ins>
    </w:p>
    <w:p w:rsidR="003361BE" w:rsidRPr="00A92AF2" w:rsidRDefault="003361BE" w:rsidP="00BA6C21">
      <w:pPr>
        <w:pStyle w:val="B2"/>
        <w:rPr>
          <w:ins w:id="3268" w:author="S2-2004600" w:date="2020-06-17T12:18:00Z"/>
          <w:lang w:val="en-US" w:eastAsia="zh-CN"/>
        </w:rPr>
      </w:pPr>
      <w:ins w:id="3269" w:author="S2-2004600" w:date="2020-06-17T12:21:00Z">
        <w:r w:rsidRPr="00A92AF2">
          <w:rPr>
            <w:lang w:val="en-US" w:eastAsia="zh-CN"/>
          </w:rPr>
          <w:t>-</w:t>
        </w:r>
        <w:r w:rsidRPr="00A92AF2">
          <w:rPr>
            <w:lang w:val="en-US" w:eastAsia="zh-CN"/>
          </w:rPr>
          <w:tab/>
        </w:r>
      </w:ins>
      <w:ins w:id="3270" w:author="S2-2004600" w:date="2020-06-17T12:18:00Z">
        <w:r w:rsidRPr="00A92AF2">
          <w:rPr>
            <w:lang w:val="en-US" w:eastAsia="zh-CN"/>
          </w:rPr>
          <w:t>For perfectly overlapping POs (same serving RAN) then the UE_ID is equal to 5G-S-TMSI (of the other USIM) mod 1024.</w:t>
        </w:r>
      </w:ins>
    </w:p>
    <w:p w:rsidR="003361BE" w:rsidRPr="00A92AF2" w:rsidRDefault="003361BE" w:rsidP="00BA6C21">
      <w:pPr>
        <w:pStyle w:val="B2"/>
        <w:rPr>
          <w:ins w:id="3271" w:author="S2-2004600" w:date="2020-06-17T12:18:00Z"/>
          <w:lang w:val="en-US" w:eastAsia="zh-CN"/>
        </w:rPr>
      </w:pPr>
      <w:ins w:id="3272" w:author="S2-2004600" w:date="2020-06-17T12:21:00Z">
        <w:r w:rsidRPr="00A92AF2">
          <w:rPr>
            <w:lang w:val="en-US" w:eastAsia="zh-CN"/>
          </w:rPr>
          <w:t>-</w:t>
        </w:r>
        <w:r w:rsidRPr="00A92AF2">
          <w:rPr>
            <w:lang w:val="en-US" w:eastAsia="zh-CN"/>
          </w:rPr>
          <w:tab/>
        </w:r>
      </w:ins>
      <w:ins w:id="3273" w:author="S2-2004600" w:date="2020-06-17T12:18:00Z">
        <w:r w:rsidRPr="00A92AF2">
          <w:rPr>
            <w:lang w:val="en-US" w:eastAsia="zh-CN"/>
          </w:rPr>
          <w:t>For non-overlapping POs than the UE_ID should not be equal to 5G-S-TMSI (of other USIM) mod 1024.</w:t>
        </w:r>
      </w:ins>
    </w:p>
    <w:p w:rsidR="003361BE" w:rsidRPr="00A92AF2" w:rsidRDefault="003361BE" w:rsidP="003361BE">
      <w:pPr>
        <w:pStyle w:val="B1"/>
        <w:rPr>
          <w:ins w:id="3274" w:author="S2-2004600" w:date="2020-06-17T12:18:00Z"/>
          <w:lang w:val="en-US" w:eastAsia="zh-CN"/>
        </w:rPr>
      </w:pPr>
      <w:ins w:id="3275" w:author="S2-2004600" w:date="2020-06-17T12:18:00Z">
        <w:r w:rsidRPr="00A92AF2">
          <w:rPr>
            <w:lang w:val="en-US" w:eastAsia="zh-CN"/>
          </w:rPr>
          <w:t>-</w:t>
        </w:r>
        <w:r w:rsidRPr="00A92AF2">
          <w:rPr>
            <w:lang w:val="en-US" w:eastAsia="zh-CN"/>
          </w:rPr>
          <w:tab/>
          <w:t>The network subsequently triggers the UE Configuration Update procedure to assign a new 5G-GUTI.</w:t>
        </w:r>
      </w:ins>
    </w:p>
    <w:p w:rsidR="003361BE" w:rsidRPr="00A92AF2" w:rsidRDefault="003361BE" w:rsidP="003361BE">
      <w:pPr>
        <w:pStyle w:val="B1"/>
        <w:rPr>
          <w:ins w:id="3276" w:author="S2-2004600" w:date="2020-06-17T12:18:00Z"/>
          <w:lang w:val="en-US" w:eastAsia="zh-CN"/>
        </w:rPr>
      </w:pPr>
      <w:ins w:id="3277" w:author="S2-2004600" w:date="2020-06-17T12:18:00Z">
        <w:r w:rsidRPr="00A92AF2">
          <w:rPr>
            <w:lang w:val="en-US" w:eastAsia="zh-CN"/>
          </w:rPr>
          <w:t>-</w:t>
        </w:r>
        <w:r w:rsidRPr="00A92AF2">
          <w:rPr>
            <w:lang w:val="en-US" w:eastAsia="zh-CN"/>
          </w:rPr>
          <w:tab/>
          <w:t>Additionally, if a collision is detected outside of any ongoing NAS procedure, the UE initiates the Registration Update procedure indicating that it would like to receive another 5G-GUTI and includes information, as mentioned above, to assist the AMF for assignment of the new 5G-GUTI.</w:t>
        </w:r>
      </w:ins>
    </w:p>
    <w:p w:rsidR="003361BE" w:rsidRPr="00A92AF2" w:rsidRDefault="003361BE" w:rsidP="003361BE">
      <w:pPr>
        <w:rPr>
          <w:ins w:id="3278" w:author="S2-2004600" w:date="2020-06-17T12:18:00Z"/>
          <w:lang w:val="en-US" w:eastAsia="zh-CN"/>
        </w:rPr>
      </w:pPr>
      <w:ins w:id="3279" w:author="S2-2004600" w:date="2020-06-17T12:18:00Z">
        <w:r w:rsidRPr="00A92AF2">
          <w:rPr>
            <w:lang w:val="en-US" w:eastAsia="zh-CN"/>
          </w:rPr>
          <w:t>The same approach is used when the new 5G-GUTI is assigned via the UE Configuration Update procedure.</w:t>
        </w:r>
      </w:ins>
    </w:p>
    <w:p w:rsidR="003361BE" w:rsidRPr="00A92AF2" w:rsidRDefault="003361BE" w:rsidP="003361BE">
      <w:pPr>
        <w:pStyle w:val="Heading3"/>
        <w:rPr>
          <w:ins w:id="3280" w:author="S2-2004600" w:date="2020-06-17T12:18:00Z"/>
          <w:lang w:val="en-US"/>
        </w:rPr>
      </w:pPr>
      <w:bookmarkStart w:id="3281" w:name="_Toc43301442"/>
      <w:ins w:id="3282" w:author="S2-2004600" w:date="2020-06-17T12:18:00Z">
        <w:r w:rsidRPr="00A92AF2">
          <w:rPr>
            <w:lang w:val="en-US"/>
          </w:rPr>
          <w:t>6.</w:t>
        </w:r>
      </w:ins>
      <w:ins w:id="3283" w:author="S2-2004600" w:date="2020-06-17T12:19:00Z">
        <w:r w:rsidRPr="00A92AF2">
          <w:rPr>
            <w:lang w:val="en-US"/>
          </w:rPr>
          <w:t>14</w:t>
        </w:r>
      </w:ins>
      <w:ins w:id="3284" w:author="S2-2004600" w:date="2020-06-17T12:18:00Z">
        <w:r w:rsidRPr="00A92AF2">
          <w:rPr>
            <w:lang w:val="en-US"/>
          </w:rPr>
          <w:t>.2</w:t>
        </w:r>
        <w:r w:rsidRPr="00A92AF2">
          <w:rPr>
            <w:lang w:val="en-US"/>
          </w:rPr>
          <w:tab/>
          <w:t>Functional Description</w:t>
        </w:r>
        <w:bookmarkEnd w:id="3281"/>
      </w:ins>
    </w:p>
    <w:p w:rsidR="003361BE" w:rsidRPr="00A92AF2" w:rsidRDefault="003361BE" w:rsidP="003361BE">
      <w:pPr>
        <w:rPr>
          <w:ins w:id="3285" w:author="S2-2004600" w:date="2020-06-17T12:18:00Z"/>
          <w:lang w:val="en-US"/>
        </w:rPr>
      </w:pPr>
      <w:ins w:id="3286" w:author="S2-2004600" w:date="2020-06-17T12:18:00Z">
        <w:r w:rsidRPr="00A92AF2">
          <w:rPr>
            <w:lang w:val="en-US"/>
          </w:rPr>
          <w:t>According to TS 36.304 [2] and TS 38.304 [3] the following is the formula for calculating Paging Frame (PF) and Paging Occasions (POs):</w:t>
        </w:r>
      </w:ins>
    </w:p>
    <w:p w:rsidR="003361BE" w:rsidRPr="00A92AF2" w:rsidRDefault="003361BE" w:rsidP="003361BE">
      <w:pPr>
        <w:ind w:left="720"/>
        <w:rPr>
          <w:ins w:id="3287" w:author="S2-2004600" w:date="2020-06-17T12:18:00Z"/>
          <w:i/>
          <w:iCs/>
          <w:lang w:val="en-US"/>
        </w:rPr>
      </w:pPr>
      <w:ins w:id="3288" w:author="S2-2004600" w:date="2020-06-17T12:18:00Z">
        <w:r w:rsidRPr="00A92AF2">
          <w:rPr>
            <w:i/>
            <w:iCs/>
            <w:lang w:val="en-US"/>
          </w:rPr>
          <w:t>The PF</w:t>
        </w:r>
        <w:r w:rsidRPr="00A92AF2">
          <w:rPr>
            <w:i/>
            <w:iCs/>
            <w:lang w:val="en-US" w:eastAsia="zh-CN"/>
          </w:rPr>
          <w:t xml:space="preserve"> and</w:t>
        </w:r>
        <w:r w:rsidRPr="00A92AF2">
          <w:rPr>
            <w:i/>
            <w:iCs/>
            <w:lang w:val="en-US"/>
          </w:rPr>
          <w:t xml:space="preserve"> PO for paging</w:t>
        </w:r>
        <w:r w:rsidRPr="00A92AF2">
          <w:rPr>
            <w:i/>
            <w:iCs/>
            <w:lang w:val="en-US" w:eastAsia="zh-CN"/>
          </w:rPr>
          <w:t xml:space="preserve"> are</w:t>
        </w:r>
        <w:r w:rsidRPr="00A92AF2">
          <w:rPr>
            <w:i/>
            <w:iCs/>
            <w:lang w:val="en-US"/>
          </w:rPr>
          <w:t xml:space="preserve"> determined by the following formulae:</w:t>
        </w:r>
      </w:ins>
    </w:p>
    <w:p w:rsidR="003361BE" w:rsidRPr="00A92AF2" w:rsidRDefault="003361BE" w:rsidP="003361BE">
      <w:pPr>
        <w:pStyle w:val="B1"/>
        <w:ind w:left="1288"/>
        <w:rPr>
          <w:ins w:id="3289" w:author="S2-2004600" w:date="2020-06-17T12:18:00Z"/>
          <w:i/>
          <w:iCs/>
          <w:lang w:val="en-US"/>
        </w:rPr>
      </w:pPr>
      <w:ins w:id="3290" w:author="S2-2004600" w:date="2020-06-17T12:18:00Z">
        <w:r w:rsidRPr="00A92AF2">
          <w:rPr>
            <w:i/>
            <w:iCs/>
            <w:lang w:val="en-US"/>
          </w:rPr>
          <w:t>SFN for the PF is determined by:</w:t>
        </w:r>
      </w:ins>
    </w:p>
    <w:p w:rsidR="003361BE" w:rsidRPr="00A92AF2" w:rsidRDefault="003361BE" w:rsidP="003361BE">
      <w:pPr>
        <w:pStyle w:val="B2"/>
        <w:ind w:left="1571"/>
        <w:rPr>
          <w:ins w:id="3291" w:author="S2-2004600" w:date="2020-06-17T12:18:00Z"/>
          <w:i/>
          <w:iCs/>
          <w:lang w:val="en-US"/>
        </w:rPr>
      </w:pPr>
      <w:ins w:id="3292" w:author="S2-2004600" w:date="2020-06-17T12:18:00Z">
        <w:r w:rsidRPr="00A92AF2">
          <w:rPr>
            <w:i/>
            <w:iCs/>
            <w:lang w:val="en-US"/>
          </w:rPr>
          <w:lastRenderedPageBreak/>
          <w:t>(SFN + PF_offset) mod T = (T div N)*(</w:t>
        </w:r>
        <w:r w:rsidRPr="00A92AF2">
          <w:rPr>
            <w:b/>
            <w:i/>
            <w:iCs/>
            <w:lang w:val="en-US"/>
          </w:rPr>
          <w:t>UE_ID</w:t>
        </w:r>
        <w:r w:rsidRPr="00A92AF2">
          <w:rPr>
            <w:i/>
            <w:iCs/>
            <w:lang w:val="en-US"/>
          </w:rPr>
          <w:t xml:space="preserve"> mod N)</w:t>
        </w:r>
      </w:ins>
    </w:p>
    <w:p w:rsidR="003361BE" w:rsidRPr="00A92AF2" w:rsidRDefault="003361BE" w:rsidP="003361BE">
      <w:pPr>
        <w:pStyle w:val="B1"/>
        <w:ind w:left="1288"/>
        <w:rPr>
          <w:ins w:id="3293" w:author="S2-2004600" w:date="2020-06-17T12:18:00Z"/>
          <w:i/>
          <w:iCs/>
          <w:lang w:val="en-US"/>
        </w:rPr>
      </w:pPr>
      <w:ins w:id="3294" w:author="S2-2004600" w:date="2020-06-17T12:18:00Z">
        <w:r w:rsidRPr="00A92AF2">
          <w:rPr>
            <w:i/>
            <w:iCs/>
            <w:lang w:val="en-US"/>
          </w:rPr>
          <w:t>Index (i_s), indicating the index of the PO is determined by:</w:t>
        </w:r>
      </w:ins>
    </w:p>
    <w:p w:rsidR="003361BE" w:rsidRPr="00A92AF2" w:rsidRDefault="003361BE" w:rsidP="003361BE">
      <w:pPr>
        <w:pStyle w:val="B2"/>
        <w:ind w:left="1571"/>
        <w:rPr>
          <w:ins w:id="3295" w:author="S2-2004600" w:date="2020-06-17T12:18:00Z"/>
          <w:i/>
          <w:iCs/>
          <w:lang w:val="en-US"/>
        </w:rPr>
      </w:pPr>
      <w:ins w:id="3296" w:author="S2-2004600" w:date="2020-06-17T12:18:00Z">
        <w:r w:rsidRPr="00A92AF2">
          <w:rPr>
            <w:i/>
            <w:iCs/>
            <w:lang w:val="en-US"/>
          </w:rPr>
          <w:t>i_s = floor (</w:t>
        </w:r>
        <w:r w:rsidRPr="00A92AF2">
          <w:rPr>
            <w:b/>
            <w:i/>
            <w:iCs/>
            <w:lang w:val="en-US"/>
          </w:rPr>
          <w:t>UE_ID</w:t>
        </w:r>
        <w:r w:rsidRPr="00A92AF2">
          <w:rPr>
            <w:i/>
            <w:iCs/>
            <w:lang w:val="en-US"/>
          </w:rPr>
          <w:t>/N) mod Ns</w:t>
        </w:r>
      </w:ins>
    </w:p>
    <w:p w:rsidR="003361BE" w:rsidRPr="00A92AF2" w:rsidRDefault="003361BE" w:rsidP="003361BE">
      <w:pPr>
        <w:rPr>
          <w:ins w:id="3297" w:author="S2-2004600" w:date="2020-06-17T12:18:00Z"/>
          <w:lang w:val="en-US"/>
        </w:rPr>
      </w:pPr>
      <w:ins w:id="3298" w:author="S2-2004600" w:date="2020-06-17T12:18:00Z">
        <w:r w:rsidRPr="00A92AF2">
          <w:rPr>
            <w:lang w:val="en-US"/>
          </w:rPr>
          <w:t>Where UE_ID is:</w:t>
        </w:r>
      </w:ins>
    </w:p>
    <w:p w:rsidR="003361BE" w:rsidRPr="00A92AF2" w:rsidRDefault="003361BE" w:rsidP="003361BE">
      <w:pPr>
        <w:pStyle w:val="B1"/>
        <w:rPr>
          <w:ins w:id="3299" w:author="S2-2004600" w:date="2020-06-17T12:18:00Z"/>
          <w:lang w:val="en-US" w:eastAsia="zh-CN"/>
        </w:rPr>
      </w:pPr>
      <w:ins w:id="3300" w:author="S2-2004600" w:date="2020-06-17T12:18:00Z">
        <w:r w:rsidRPr="00A92AF2">
          <w:rPr>
            <w:lang w:val="en-US"/>
          </w:rPr>
          <w:t>UE_ID: IMSI mod 1024</w:t>
        </w:r>
        <w:r w:rsidRPr="00A92AF2">
          <w:rPr>
            <w:lang w:val="en-US"/>
          </w:rPr>
          <w:tab/>
        </w:r>
        <w:r w:rsidRPr="00A92AF2">
          <w:rPr>
            <w:lang w:val="en-US"/>
          </w:rPr>
          <w:tab/>
        </w:r>
        <w:r w:rsidRPr="00A92AF2">
          <w:rPr>
            <w:lang w:val="en-US"/>
          </w:rPr>
          <w:tab/>
        </w:r>
        <w:r w:rsidRPr="00A92AF2">
          <w:rPr>
            <w:lang w:val="en-US"/>
          </w:rPr>
          <w:tab/>
          <w:t>(in the EPS)</w:t>
        </w:r>
      </w:ins>
    </w:p>
    <w:p w:rsidR="003361BE" w:rsidRPr="00A92AF2" w:rsidRDefault="003361BE" w:rsidP="003361BE">
      <w:pPr>
        <w:pStyle w:val="B1"/>
        <w:rPr>
          <w:ins w:id="3301" w:author="S2-2004600" w:date="2020-06-17T12:18:00Z"/>
          <w:lang w:val="en-US" w:eastAsia="zh-CN"/>
        </w:rPr>
      </w:pPr>
      <w:ins w:id="3302" w:author="S2-2004600" w:date="2020-06-17T12:18:00Z">
        <w:r w:rsidRPr="00A92AF2">
          <w:rPr>
            <w:lang w:val="en-US"/>
          </w:rPr>
          <w:t>UE_ID: 5G-S-TMSI mod 1024</w:t>
        </w:r>
        <w:r w:rsidRPr="00A92AF2">
          <w:rPr>
            <w:lang w:val="en-US"/>
          </w:rPr>
          <w:tab/>
        </w:r>
        <w:r w:rsidRPr="00A92AF2">
          <w:rPr>
            <w:lang w:val="en-US"/>
          </w:rPr>
          <w:tab/>
          <w:t>(in the 5GS)</w:t>
        </w:r>
      </w:ins>
    </w:p>
    <w:p w:rsidR="003361BE" w:rsidRPr="00A92AF2" w:rsidRDefault="003361BE" w:rsidP="003361BE">
      <w:pPr>
        <w:rPr>
          <w:ins w:id="3303" w:author="S2-2004600" w:date="2020-06-17T12:18:00Z"/>
          <w:lang w:val="en-US"/>
        </w:rPr>
      </w:pPr>
      <w:ins w:id="3304" w:author="S2-2004600" w:date="2020-06-17T12:18:00Z">
        <w:r w:rsidRPr="00A92AF2">
          <w:rPr>
            <w:lang w:val="en-US"/>
          </w:rPr>
          <w:t>As implied by the mod 1024 operaton in the UE_ID, the POs are determined only by the last 10 bits of the IMSI (EPS) or last 10 bits of the 5G-S-TMSI (5GS).</w:t>
        </w:r>
      </w:ins>
    </w:p>
    <w:p w:rsidR="003361BE" w:rsidRPr="00A92AF2" w:rsidRDefault="003361BE" w:rsidP="003361BE">
      <w:pPr>
        <w:adjustRightInd w:val="0"/>
        <w:snapToGrid w:val="0"/>
        <w:spacing w:beforeLines="80" w:before="192" w:afterLines="80" w:after="192"/>
        <w:rPr>
          <w:ins w:id="3305" w:author="S2-2004600" w:date="2020-06-17T12:18:00Z"/>
          <w:rFonts w:eastAsia="PMingLiU"/>
          <w:u w:val="single"/>
          <w:lang w:val="en-US" w:eastAsia="zh-TW"/>
        </w:rPr>
      </w:pPr>
      <w:ins w:id="3306" w:author="S2-2004600" w:date="2020-06-17T12:18:00Z">
        <w:r w:rsidRPr="00A92AF2">
          <w:rPr>
            <w:rFonts w:eastAsia="KaiTi_GB2312"/>
            <w:u w:val="single"/>
            <w:lang w:val="en-US"/>
          </w:rPr>
          <w:t>Regarding the DRX paprameter ("T" in the equation), it can be one of the following:</w:t>
        </w:r>
      </w:ins>
    </w:p>
    <w:p w:rsidR="003361BE" w:rsidRPr="00A92AF2" w:rsidRDefault="00BA6C21" w:rsidP="00BA6C21">
      <w:pPr>
        <w:pStyle w:val="B1"/>
        <w:rPr>
          <w:ins w:id="3307" w:author="S2-2004600" w:date="2020-06-17T12:18:00Z"/>
          <w:lang w:val="en-US"/>
        </w:rPr>
      </w:pPr>
      <w:ins w:id="3308" w:author="S2-2004600" w:date="2020-06-17T12:21:00Z">
        <w:r w:rsidRPr="00A92AF2">
          <w:rPr>
            <w:lang w:val="en-US"/>
          </w:rPr>
          <w:t>-</w:t>
        </w:r>
        <w:r w:rsidRPr="00A92AF2">
          <w:rPr>
            <w:lang w:val="en-US"/>
          </w:rPr>
          <w:tab/>
        </w:r>
      </w:ins>
      <w:ins w:id="3309" w:author="S2-2004600" w:date="2020-06-17T12:18:00Z">
        <w:r w:rsidR="003361BE" w:rsidRPr="00A92AF2">
          <w:rPr>
            <w:lang w:val="en-US"/>
          </w:rPr>
          <w:t>Cell-level DRX (a DRX value pre-configured at the base station and sent to all UEs in a cell through broadcast messages).</w:t>
        </w:r>
        <w:r w:rsidR="003361BE" w:rsidRPr="00A92AF2">
          <w:rPr>
            <w:rFonts w:eastAsia="PMingLiU"/>
            <w:lang w:val="en-US" w:eastAsia="zh-TW"/>
          </w:rPr>
          <w:t xml:space="preserve"> </w:t>
        </w:r>
      </w:ins>
    </w:p>
    <w:p w:rsidR="003361BE" w:rsidRPr="00A92AF2" w:rsidRDefault="00BA6C21" w:rsidP="00BA6C21">
      <w:pPr>
        <w:pStyle w:val="B1"/>
        <w:rPr>
          <w:ins w:id="3310" w:author="S2-2004600" w:date="2020-06-17T12:18:00Z"/>
          <w:lang w:val="en-US"/>
        </w:rPr>
      </w:pPr>
      <w:ins w:id="3311" w:author="S2-2004600" w:date="2020-06-17T12:22:00Z">
        <w:r w:rsidRPr="00A92AF2">
          <w:rPr>
            <w:lang w:val="en-US"/>
          </w:rPr>
          <w:t>-</w:t>
        </w:r>
        <w:r w:rsidRPr="00A92AF2">
          <w:rPr>
            <w:lang w:val="en-US"/>
          </w:rPr>
          <w:tab/>
        </w:r>
      </w:ins>
      <w:ins w:id="3312" w:author="S2-2004600" w:date="2020-06-17T12:18:00Z">
        <w:r w:rsidR="003361BE" w:rsidRPr="00A92AF2">
          <w:rPr>
            <w:lang w:val="en-US"/>
          </w:rPr>
          <w:t>UE-level DRX (for the calculation of PF and PO by the UE in RRC_IDLE state, the DRX is sent by the core network MME/AMF to the base station, and the base station further transmits the DRX to the UE).</w:t>
        </w:r>
        <w:r w:rsidR="003361BE" w:rsidRPr="00A92AF2">
          <w:rPr>
            <w:rFonts w:eastAsia="PMingLiU"/>
            <w:lang w:val="en-US" w:eastAsia="zh-TW"/>
          </w:rPr>
          <w:t xml:space="preserve"> </w:t>
        </w:r>
      </w:ins>
    </w:p>
    <w:p w:rsidR="003361BE" w:rsidRPr="00A92AF2" w:rsidRDefault="00BA6C21" w:rsidP="00BA6C21">
      <w:pPr>
        <w:pStyle w:val="B1"/>
        <w:rPr>
          <w:ins w:id="3313" w:author="S2-2004600" w:date="2020-06-17T12:18:00Z"/>
          <w:lang w:val="en-US"/>
        </w:rPr>
      </w:pPr>
      <w:ins w:id="3314" w:author="S2-2004600" w:date="2020-06-17T12:22:00Z">
        <w:r w:rsidRPr="00A92AF2">
          <w:rPr>
            <w:lang w:val="en-US"/>
          </w:rPr>
          <w:t>-</w:t>
        </w:r>
        <w:r w:rsidRPr="00A92AF2">
          <w:rPr>
            <w:lang w:val="en-US"/>
          </w:rPr>
          <w:tab/>
        </w:r>
      </w:ins>
      <w:ins w:id="3315" w:author="S2-2004600" w:date="2020-06-17T12:18:00Z">
        <w:r w:rsidR="003361BE" w:rsidRPr="00A92AF2">
          <w:rPr>
            <w:lang w:val="en-US"/>
          </w:rPr>
          <w:t>RAN-level DRX (for the calculation of PF and PO by the UE in RRC_INACTIVE state, the DRX is also sent by the core network to the base station, and the base station further transmits the DRX to the UE).</w:t>
        </w:r>
        <w:r w:rsidR="003361BE" w:rsidRPr="00A92AF2">
          <w:rPr>
            <w:rFonts w:eastAsia="PMingLiU"/>
            <w:lang w:val="en-US" w:eastAsia="zh-TW"/>
          </w:rPr>
          <w:t xml:space="preserve"> </w:t>
        </w:r>
      </w:ins>
    </w:p>
    <w:p w:rsidR="003361BE" w:rsidRPr="00A92AF2" w:rsidRDefault="003361BE" w:rsidP="003361BE">
      <w:pPr>
        <w:rPr>
          <w:ins w:id="3316" w:author="S2-2004600" w:date="2020-06-17T12:18:00Z"/>
          <w:lang w:val="en-US"/>
        </w:rPr>
      </w:pPr>
      <w:ins w:id="3317" w:author="S2-2004600" w:date="2020-06-17T12:18:00Z">
        <w:r w:rsidRPr="00A92AF2">
          <w:rPr>
            <w:lang w:val="en-US"/>
          </w:rPr>
          <w:t>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synchornized at SFN level, there can be combinations of UE_ID that will lead to partial overlap of the POs, which can still lead to degraded performance in terms of paging detection.</w:t>
        </w:r>
      </w:ins>
    </w:p>
    <w:p w:rsidR="003361BE" w:rsidRPr="00A92AF2" w:rsidRDefault="003361BE" w:rsidP="003361BE">
      <w:pPr>
        <w:rPr>
          <w:ins w:id="3318" w:author="S2-2004600" w:date="2020-06-17T12:18:00Z"/>
          <w:lang w:val="en-US"/>
        </w:rPr>
      </w:pPr>
      <w:ins w:id="3319" w:author="S2-2004600" w:date="2020-06-17T12:18:00Z">
        <w:r w:rsidRPr="00A92AF2">
          <w:rPr>
            <w:lang w:val="en-US"/>
          </w:rPr>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his also means that any solution for paging collision avoidance, once activated, will be definitive.</w:t>
        </w:r>
      </w:ins>
    </w:p>
    <w:p w:rsidR="003361BE" w:rsidRPr="00A92AF2" w:rsidRDefault="003361BE" w:rsidP="003361BE">
      <w:pPr>
        <w:rPr>
          <w:ins w:id="3320" w:author="S2-2004600" w:date="2020-06-17T12:18:00Z"/>
          <w:lang w:val="en-US"/>
        </w:rPr>
      </w:pPr>
      <w:ins w:id="3321" w:author="S2-2004600" w:date="2020-06-17T12:18:00Z">
        <w:r w:rsidRPr="00A92AF2">
          <w:rPr>
            <w:lang w:val="en-US"/>
          </w:rPr>
          <w:t>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w:t>
        </w:r>
      </w:ins>
    </w:p>
    <w:p w:rsidR="003361BE" w:rsidRPr="00A92AF2" w:rsidRDefault="003361BE" w:rsidP="003361BE">
      <w:pPr>
        <w:rPr>
          <w:ins w:id="3322" w:author="S2-2004600" w:date="2020-06-17T12:18:00Z"/>
          <w:lang w:val="en-US"/>
        </w:rPr>
      </w:pPr>
      <w:ins w:id="3323" w:author="S2-2004600" w:date="2020-06-17T12:18:00Z">
        <w:r w:rsidRPr="00A92AF2">
          <w:rPr>
            <w:lang w:val="en-US"/>
          </w:rPr>
          <w:t>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w:t>
        </w:r>
      </w:ins>
    </w:p>
    <w:p w:rsidR="003361BE" w:rsidRPr="00A92AF2" w:rsidRDefault="003361BE" w:rsidP="003361BE">
      <w:pPr>
        <w:pStyle w:val="Heading3"/>
        <w:rPr>
          <w:ins w:id="3324" w:author="S2-2004600" w:date="2020-06-17T12:18:00Z"/>
          <w:lang w:val="en-US"/>
        </w:rPr>
      </w:pPr>
      <w:bookmarkStart w:id="3325" w:name="_Toc43301443"/>
      <w:ins w:id="3326" w:author="S2-2004600" w:date="2020-06-17T12:18:00Z">
        <w:r w:rsidRPr="00A92AF2">
          <w:rPr>
            <w:lang w:val="en-US"/>
          </w:rPr>
          <w:lastRenderedPageBreak/>
          <w:t>6.</w:t>
        </w:r>
      </w:ins>
      <w:ins w:id="3327" w:author="S2-2004600" w:date="2020-06-17T12:22:00Z">
        <w:r w:rsidR="001B7CAF" w:rsidRPr="00A92AF2">
          <w:rPr>
            <w:lang w:val="en-US"/>
          </w:rPr>
          <w:t>14</w:t>
        </w:r>
      </w:ins>
      <w:ins w:id="3328" w:author="S2-2004600" w:date="2020-06-17T12:18:00Z">
        <w:r w:rsidRPr="00A92AF2">
          <w:rPr>
            <w:lang w:val="en-US"/>
          </w:rPr>
          <w:t>.</w:t>
        </w:r>
        <w:r w:rsidRPr="00A92AF2">
          <w:rPr>
            <w:lang w:val="en-US" w:eastAsia="zh-CN"/>
          </w:rPr>
          <w:t>3</w:t>
        </w:r>
        <w:r w:rsidRPr="00A92AF2">
          <w:rPr>
            <w:lang w:val="en-US"/>
          </w:rPr>
          <w:tab/>
          <w:t>Procedures</w:t>
        </w:r>
        <w:bookmarkEnd w:id="3325"/>
      </w:ins>
    </w:p>
    <w:p w:rsidR="003361BE" w:rsidRPr="00A92AF2" w:rsidRDefault="003361BE" w:rsidP="003361BE">
      <w:pPr>
        <w:jc w:val="center"/>
        <w:rPr>
          <w:ins w:id="3329" w:author="S2-2004600" w:date="2020-06-17T12:18:00Z"/>
          <w:lang w:val="en-US"/>
        </w:rPr>
      </w:pPr>
      <w:ins w:id="3330" w:author="S2-2004600" w:date="2020-06-17T12:18:00Z">
        <w:r w:rsidRPr="00A92AF2">
          <w:rPr>
            <w:lang w:val="en-US"/>
          </w:rPr>
          <w:object w:dxaOrig="8688" w:dyaOrig="5436">
            <v:shape id="_x0000_i1060" type="#_x0000_t75" style="width:356.5pt;height:223pt" o:ole="">
              <v:imagedata r:id="rId82" o:title=""/>
            </v:shape>
            <o:OLEObject Type="Embed" ProgID="Visio.Drawing.15" ShapeID="_x0000_i1060" DrawAspect="Content" ObjectID="_1653916800" r:id="rId83"/>
          </w:object>
        </w:r>
      </w:ins>
    </w:p>
    <w:p w:rsidR="003361BE" w:rsidRPr="00A92AF2" w:rsidRDefault="003361BE" w:rsidP="003361BE">
      <w:pPr>
        <w:jc w:val="center"/>
        <w:rPr>
          <w:ins w:id="3331" w:author="S2-2004600" w:date="2020-06-17T12:18:00Z"/>
          <w:lang w:val="en-US"/>
        </w:rPr>
      </w:pPr>
      <w:ins w:id="3332" w:author="S2-2004600" w:date="2020-06-17T12:18:00Z">
        <w:r w:rsidRPr="00A92AF2">
          <w:rPr>
            <w:lang w:val="en-US"/>
          </w:rPr>
          <w:t>Figure 6.</w:t>
        </w:r>
      </w:ins>
      <w:ins w:id="3333" w:author="S2-2004600" w:date="2020-06-17T12:22:00Z">
        <w:r w:rsidR="001B7CAF" w:rsidRPr="00A92AF2">
          <w:rPr>
            <w:lang w:val="en-US"/>
          </w:rPr>
          <w:t>14</w:t>
        </w:r>
      </w:ins>
      <w:ins w:id="3334" w:author="S2-2004600" w:date="2020-06-17T12:18:00Z">
        <w:r w:rsidRPr="00A92AF2">
          <w:rPr>
            <w:lang w:val="en-US"/>
          </w:rPr>
          <w:t>.</w:t>
        </w:r>
        <w:r w:rsidRPr="00A92AF2">
          <w:rPr>
            <w:lang w:val="en-US" w:eastAsia="zh-CN"/>
          </w:rPr>
          <w:t>3-1 Paging collision avoidance</w:t>
        </w:r>
      </w:ins>
    </w:p>
    <w:p w:rsidR="003361BE" w:rsidRPr="00A92AF2" w:rsidRDefault="003361BE" w:rsidP="003361BE">
      <w:pPr>
        <w:pStyle w:val="B1"/>
        <w:rPr>
          <w:ins w:id="3335" w:author="S2-2004600" w:date="2020-06-17T12:18:00Z"/>
          <w:lang w:val="en-US"/>
        </w:rPr>
      </w:pPr>
      <w:ins w:id="3336" w:author="S2-2004600" w:date="2020-06-17T12:18:00Z">
        <w:r w:rsidRPr="00A92AF2">
          <w:rPr>
            <w:lang w:val="en-US"/>
          </w:rPr>
          <w:t>1.</w:t>
        </w:r>
        <w:r w:rsidRPr="00A92AF2">
          <w:rPr>
            <w:lang w:val="en-US"/>
          </w:rPr>
          <w:tab/>
          <w:t>The Multi-USIM device registers to network-A and network-B respectively. During the registration procedure if the UE desires to have network assistance for collision avoidance (e.g. because the use has activated more than one USIM) the UE indicates Multi-USIM capabilities support and the networks indicate whether they support paging collision avoidance by changing of NAS parameters.</w:t>
        </w:r>
      </w:ins>
    </w:p>
    <w:p w:rsidR="003361BE" w:rsidRPr="00A92AF2" w:rsidRDefault="003361BE" w:rsidP="003361BE">
      <w:pPr>
        <w:pStyle w:val="B1"/>
        <w:rPr>
          <w:ins w:id="3337" w:author="S2-2004600" w:date="2020-06-17T12:18:00Z"/>
          <w:lang w:val="en-US"/>
        </w:rPr>
      </w:pPr>
      <w:ins w:id="3338" w:author="S2-2004600" w:date="2020-06-17T12:18:00Z">
        <w:r w:rsidRPr="00A92AF2">
          <w:rPr>
            <w:lang w:val="en-US"/>
          </w:rPr>
          <w:t>2.</w:t>
        </w:r>
        <w:r w:rsidRPr="00A92AF2">
          <w:rPr>
            <w:lang w:val="en-US"/>
          </w:rPr>
          <w:tab/>
          <w:t>The Multi-USIM UE calculates Paging Occasion and it determines whether Paging Collision can happen.</w:t>
        </w:r>
      </w:ins>
    </w:p>
    <w:p w:rsidR="003361BE" w:rsidRPr="00A92AF2" w:rsidRDefault="003361BE" w:rsidP="003361BE">
      <w:pPr>
        <w:pStyle w:val="B1"/>
        <w:rPr>
          <w:ins w:id="3339" w:author="S2-2004600" w:date="2020-06-17T12:18:00Z"/>
          <w:lang w:val="en-US"/>
        </w:rPr>
      </w:pPr>
      <w:ins w:id="3340" w:author="S2-2004600" w:date="2020-06-17T12:18:00Z">
        <w:r w:rsidRPr="00A92AF2">
          <w:rPr>
            <w:lang w:val="en-US"/>
          </w:rPr>
          <w:t>3.</w:t>
        </w:r>
        <w:r w:rsidRPr="00A92AF2">
          <w:rPr>
            <w:lang w:val="en-US"/>
          </w:rPr>
          <w:tab/>
          <w:t xml:space="preserve">If the Multi-USIM UE determines that Paging Collision can happen, the Multi-USIM UE next selects a registered network supporting UE request for change of NAS parameters (e.g., </w:t>
        </w:r>
        <w:r w:rsidRPr="00A92AF2">
          <w:rPr>
            <w:lang w:val="en-US" w:eastAsia="zh-CN"/>
          </w:rPr>
          <w:t>network-B)</w:t>
        </w:r>
        <w:r w:rsidRPr="00A92AF2">
          <w:rPr>
            <w:lang w:val="en-US"/>
          </w:rPr>
          <w:t xml:space="preserve"> and performs a Mobility Registration Update on that network. The Registration Request includes a new UE ID request indication</w:t>
        </w:r>
        <w:r w:rsidRPr="00A92AF2">
          <w:rPr>
            <w:lang w:val="en-US" w:eastAsia="zh-CN"/>
          </w:rPr>
          <w:t xml:space="preserve"> and includes information to assist the AMF for assignment of the new 5G-GUTI, e.g. requested UE-ID value or range</w:t>
        </w:r>
        <w:r w:rsidRPr="00A92AF2">
          <w:rPr>
            <w:lang w:val="en-US"/>
          </w:rPr>
          <w:t xml:space="preserve">. </w:t>
        </w:r>
        <w:r w:rsidRPr="00A92AF2">
          <w:rPr>
            <w:lang w:val="en-US" w:eastAsia="zh-CN"/>
          </w:rPr>
          <w:t>The assistance information can be in the format of UE_ID that provides the best timing of the paging.</w:t>
        </w:r>
      </w:ins>
    </w:p>
    <w:p w:rsidR="003361BE" w:rsidRPr="00A92AF2" w:rsidRDefault="003361BE" w:rsidP="003361BE">
      <w:pPr>
        <w:pStyle w:val="B1"/>
        <w:rPr>
          <w:ins w:id="3341" w:author="S2-2004600" w:date="2020-06-17T12:18:00Z"/>
          <w:lang w:val="en-US"/>
        </w:rPr>
      </w:pPr>
      <w:ins w:id="3342" w:author="S2-2004600" w:date="2020-06-17T12:18:00Z">
        <w:r w:rsidRPr="00A92AF2">
          <w:rPr>
            <w:lang w:val="en-US"/>
          </w:rPr>
          <w:t>4.</w:t>
        </w:r>
        <w:r w:rsidRPr="00A92AF2">
          <w:rPr>
            <w:lang w:val="en-US"/>
          </w:rPr>
          <w:tab/>
          <w:t xml:space="preserve">The AMF allocates a new </w:t>
        </w:r>
        <w:r w:rsidRPr="00A92AF2">
          <w:rPr>
            <w:lang w:val="en-US" w:eastAsia="zh-CN"/>
          </w:rPr>
          <w:t xml:space="preserve">5G-GUTI for the Multi-USIM device in the Registration Accept. When the AMF allocates the new 5G-GUTI, the AMF shall consider the assistance information provided by the UE. AMF should not allocate a new 5G-GUTI which does not fulfill the assistance information The AMF may also change the DRX parameters. </w:t>
        </w:r>
      </w:ins>
    </w:p>
    <w:p w:rsidR="003361BE" w:rsidRPr="00A92AF2" w:rsidRDefault="003361BE" w:rsidP="003361BE">
      <w:pPr>
        <w:pStyle w:val="B1"/>
        <w:rPr>
          <w:ins w:id="3343" w:author="S2-2004600" w:date="2020-06-17T12:18:00Z"/>
          <w:lang w:val="en-US"/>
        </w:rPr>
      </w:pPr>
      <w:ins w:id="3344" w:author="S2-2004600" w:date="2020-06-17T12:18:00Z">
        <w:r w:rsidRPr="00A92AF2">
          <w:rPr>
            <w:lang w:val="en-US" w:eastAsia="zh-CN"/>
          </w:rPr>
          <w:t>5.</w:t>
        </w:r>
        <w:r w:rsidRPr="00A92AF2">
          <w:rPr>
            <w:lang w:val="en-US" w:eastAsia="zh-CN"/>
          </w:rPr>
          <w:tab/>
          <w:t>Upon receiving the new 5G-GUTI, the Multi-USIM UE re-calculates the Paging Occasion for network-B.</w:t>
        </w:r>
      </w:ins>
    </w:p>
    <w:p w:rsidR="003361BE" w:rsidRPr="00A92AF2" w:rsidRDefault="003361BE" w:rsidP="003361BE">
      <w:pPr>
        <w:pStyle w:val="NO"/>
        <w:rPr>
          <w:ins w:id="3345" w:author="S2-2004600" w:date="2020-06-17T12:18:00Z"/>
          <w:i/>
          <w:lang w:val="en-US"/>
        </w:rPr>
      </w:pPr>
      <w:ins w:id="3346" w:author="S2-2004600" w:date="2020-06-17T12:18:00Z">
        <w:r w:rsidRPr="00A92AF2">
          <w:rPr>
            <w:lang w:val="en-US"/>
          </w:rPr>
          <w:t>NOTE: This procedure is defined for 5GS only. It can also be used in mixed scenarios (i.e. when the UE is connected to both EPS and 5GS), but is always executed only on the 5GS side.</w:t>
        </w:r>
      </w:ins>
    </w:p>
    <w:p w:rsidR="003361BE" w:rsidRPr="00A92AF2" w:rsidRDefault="003361BE" w:rsidP="003361BE">
      <w:pPr>
        <w:rPr>
          <w:ins w:id="3347" w:author="S2-2004600" w:date="2020-06-17T12:18:00Z"/>
          <w:i/>
          <w:lang w:val="en-US"/>
        </w:rPr>
      </w:pPr>
      <w:ins w:id="3348" w:author="S2-2004600" w:date="2020-06-17T12:18:00Z">
        <w:r w:rsidRPr="00A92AF2">
          <w:rPr>
            <w:lang w:val="en-US"/>
          </w:rPr>
          <w:t>If the UE determines that paging collision can happen upon reception of a new 5G-TMSI in the Registration Accept message, the UE may immediately include a new UE ID request indication in the Registration Complete message including information to assist the AMF for assignment of the new 5G-GUTI.</w:t>
        </w:r>
        <w:r w:rsidRPr="00A92AF2">
          <w:rPr>
            <w:lang w:val="en-US" w:eastAsia="zh-CN"/>
          </w:rPr>
          <w:t xml:space="preserve"> The assistance information can be in the format of UE_ID that provides the best timing of the paging. The network subsequently triggers the UE Configuration Update procedure to assign a new 5G-GUTI.</w:t>
        </w:r>
      </w:ins>
    </w:p>
    <w:p w:rsidR="003361BE" w:rsidRPr="00A92AF2" w:rsidRDefault="003361BE" w:rsidP="003361BE">
      <w:pPr>
        <w:pStyle w:val="Heading3"/>
        <w:rPr>
          <w:ins w:id="3349" w:author="S2-2004600" w:date="2020-06-17T12:18:00Z"/>
          <w:lang w:val="en-US"/>
        </w:rPr>
      </w:pPr>
      <w:bookmarkStart w:id="3350" w:name="_Toc43301444"/>
      <w:ins w:id="3351" w:author="S2-2004600" w:date="2020-06-17T12:18:00Z">
        <w:r w:rsidRPr="00A92AF2">
          <w:rPr>
            <w:lang w:val="en-US"/>
          </w:rPr>
          <w:t>6.</w:t>
        </w:r>
      </w:ins>
      <w:ins w:id="3352" w:author="S2-2004600" w:date="2020-06-17T12:24:00Z">
        <w:r w:rsidR="00191458" w:rsidRPr="00A92AF2">
          <w:rPr>
            <w:lang w:val="en-US"/>
          </w:rPr>
          <w:t>14</w:t>
        </w:r>
      </w:ins>
      <w:ins w:id="3353" w:author="S2-2004600" w:date="2020-06-17T12:18:00Z">
        <w:r w:rsidRPr="00A92AF2">
          <w:rPr>
            <w:lang w:val="en-US"/>
          </w:rPr>
          <w:t>.</w:t>
        </w:r>
        <w:r w:rsidRPr="00A92AF2">
          <w:rPr>
            <w:lang w:val="en-US" w:eastAsia="zh-CN"/>
          </w:rPr>
          <w:t>4</w:t>
        </w:r>
        <w:r w:rsidRPr="00A92AF2">
          <w:rPr>
            <w:lang w:val="en-US"/>
          </w:rPr>
          <w:tab/>
          <w:t>Impacts on existing entities and interfaces</w:t>
        </w:r>
        <w:bookmarkEnd w:id="3350"/>
      </w:ins>
    </w:p>
    <w:p w:rsidR="003361BE" w:rsidRPr="00A92AF2" w:rsidRDefault="003361BE" w:rsidP="003361BE">
      <w:pPr>
        <w:rPr>
          <w:ins w:id="3354" w:author="S2-2004600" w:date="2020-06-17T12:18:00Z"/>
          <w:b/>
          <w:bCs/>
          <w:lang w:val="en-US" w:eastAsia="zh-CN"/>
        </w:rPr>
      </w:pPr>
      <w:ins w:id="3355" w:author="S2-2004600" w:date="2020-06-17T12:18:00Z">
        <w:r w:rsidRPr="00A92AF2">
          <w:rPr>
            <w:b/>
            <w:bCs/>
            <w:lang w:val="en-US" w:eastAsia="zh-CN"/>
          </w:rPr>
          <w:t>AMF:</w:t>
        </w:r>
      </w:ins>
    </w:p>
    <w:p w:rsidR="003361BE" w:rsidRPr="00A92AF2" w:rsidRDefault="003361BE" w:rsidP="001B7CAF">
      <w:pPr>
        <w:pStyle w:val="B1"/>
        <w:rPr>
          <w:ins w:id="3356" w:author="S2-2004600" w:date="2020-06-17T12:18:00Z"/>
          <w:lang w:val="en-US" w:eastAsia="zh-CN"/>
        </w:rPr>
      </w:pPr>
      <w:ins w:id="3357" w:author="S2-2004600" w:date="2020-06-17T12:18:00Z">
        <w:r w:rsidRPr="00A92AF2">
          <w:rPr>
            <w:lang w:val="en-US" w:eastAsia="zh-CN"/>
          </w:rPr>
          <w:t xml:space="preserve">- </w:t>
        </w:r>
      </w:ins>
      <w:ins w:id="3358" w:author="Rapporteur" w:date="2020-06-17T15:01:00Z">
        <w:r w:rsidR="00EF4BA0">
          <w:rPr>
            <w:lang w:val="en-US" w:eastAsia="zh-CN"/>
          </w:rPr>
          <w:tab/>
        </w:r>
      </w:ins>
      <w:ins w:id="3359" w:author="S2-2004600" w:date="2020-06-17T12:18:00Z">
        <w:r w:rsidRPr="00A92AF2">
          <w:rPr>
            <w:lang w:val="en-US" w:eastAsia="zh-CN"/>
          </w:rPr>
          <w:t>handles UE request for assignment of a new 5G-GUTI, using assistance information provided by the UE.</w:t>
        </w:r>
      </w:ins>
    </w:p>
    <w:p w:rsidR="003361BE" w:rsidRPr="00A92AF2" w:rsidRDefault="003361BE" w:rsidP="003361BE">
      <w:pPr>
        <w:rPr>
          <w:ins w:id="3360" w:author="S2-2004600" w:date="2020-06-17T12:18:00Z"/>
          <w:b/>
          <w:bCs/>
          <w:lang w:val="en-US" w:eastAsia="zh-CN"/>
        </w:rPr>
      </w:pPr>
      <w:ins w:id="3361" w:author="S2-2004600" w:date="2020-06-17T12:18:00Z">
        <w:r w:rsidRPr="00A92AF2">
          <w:rPr>
            <w:b/>
            <w:bCs/>
            <w:lang w:val="en-US" w:eastAsia="zh-CN"/>
          </w:rPr>
          <w:t>UE:</w:t>
        </w:r>
      </w:ins>
    </w:p>
    <w:p w:rsidR="003361BE" w:rsidRPr="00A92AF2" w:rsidRDefault="003361BE" w:rsidP="001B7CAF">
      <w:pPr>
        <w:pStyle w:val="B1"/>
        <w:rPr>
          <w:ins w:id="3362" w:author="S2-2004600" w:date="2020-06-17T12:18:00Z"/>
          <w:lang w:val="en-US" w:eastAsia="zh-CN"/>
        </w:rPr>
      </w:pPr>
      <w:ins w:id="3363" w:author="S2-2004600" w:date="2020-06-17T12:18:00Z">
        <w:r w:rsidRPr="00A92AF2">
          <w:rPr>
            <w:lang w:val="en-US" w:eastAsia="zh-CN"/>
          </w:rPr>
          <w:lastRenderedPageBreak/>
          <w:t xml:space="preserve">- </w:t>
        </w:r>
      </w:ins>
      <w:ins w:id="3364" w:author="Rapporteur" w:date="2020-06-17T15:01:00Z">
        <w:r w:rsidR="00EF4BA0">
          <w:rPr>
            <w:lang w:val="en-US" w:eastAsia="zh-CN"/>
          </w:rPr>
          <w:tab/>
        </w:r>
      </w:ins>
      <w:ins w:id="3365" w:author="S2-2004600" w:date="2020-06-17T12:18:00Z">
        <w:r w:rsidRPr="00A92AF2">
          <w:rPr>
            <w:lang w:val="en-US" w:eastAsia="zh-CN"/>
          </w:rPr>
          <w:t>determines whether the newly assigned 5G-GUTI creates PO collisions and requests another 5G-GUTI and provides assistance information to the AMF.</w:t>
        </w:r>
      </w:ins>
    </w:p>
    <w:p w:rsidR="008C5275" w:rsidRPr="00A92AF2" w:rsidRDefault="008C5275" w:rsidP="00F63BB9">
      <w:pPr>
        <w:rPr>
          <w:ins w:id="3366" w:author="S2-2003764" w:date="2020-06-17T12:05:00Z"/>
          <w:lang w:val="en-US"/>
        </w:rPr>
      </w:pPr>
    </w:p>
    <w:p w:rsidR="00191458" w:rsidRPr="00A92AF2" w:rsidRDefault="00191458" w:rsidP="00191458">
      <w:pPr>
        <w:pStyle w:val="Heading2"/>
        <w:rPr>
          <w:ins w:id="3367" w:author="S2-2004591" w:date="2020-06-17T12:24:00Z"/>
          <w:lang w:val="en-US"/>
        </w:rPr>
      </w:pPr>
      <w:bookmarkStart w:id="3368" w:name="_Toc43301445"/>
      <w:ins w:id="3369" w:author="S2-2004591" w:date="2020-06-17T12:24:00Z">
        <w:r w:rsidRPr="00A92AF2">
          <w:rPr>
            <w:lang w:val="en-US" w:eastAsia="zh-CN"/>
          </w:rPr>
          <w:t>6.15</w:t>
        </w:r>
        <w:r w:rsidRPr="00A92AF2">
          <w:rPr>
            <w:lang w:val="en-US" w:eastAsia="ko-KR"/>
          </w:rPr>
          <w:tab/>
        </w:r>
        <w:r w:rsidRPr="00A92AF2">
          <w:rPr>
            <w:lang w:val="en-US"/>
          </w:rPr>
          <w:t>Solution</w:t>
        </w:r>
        <w:r w:rsidRPr="00A92AF2">
          <w:rPr>
            <w:lang w:val="en-US" w:eastAsia="zh-CN"/>
          </w:rPr>
          <w:t xml:space="preserve"> #15</w:t>
        </w:r>
        <w:r w:rsidRPr="00A92AF2">
          <w:rPr>
            <w:lang w:val="en-US"/>
          </w:rPr>
          <w:t>: Paging collision avoidance by using Alternative UE_ID in paging procedure.</w:t>
        </w:r>
        <w:bookmarkEnd w:id="3368"/>
      </w:ins>
    </w:p>
    <w:p w:rsidR="00191458" w:rsidRPr="00A92AF2" w:rsidRDefault="00191458" w:rsidP="00191458">
      <w:pPr>
        <w:pStyle w:val="Heading3"/>
        <w:rPr>
          <w:ins w:id="3370" w:author="S2-2004591" w:date="2020-06-17T12:24:00Z"/>
          <w:lang w:val="en-US"/>
        </w:rPr>
      </w:pPr>
      <w:bookmarkStart w:id="3371" w:name="_Toc43301446"/>
      <w:ins w:id="3372" w:author="S2-2004591" w:date="2020-06-17T12:24:00Z">
        <w:r w:rsidRPr="00A92AF2">
          <w:rPr>
            <w:lang w:val="en-US"/>
          </w:rPr>
          <w:t>6.15.1</w:t>
        </w:r>
        <w:r w:rsidRPr="00A92AF2">
          <w:rPr>
            <w:lang w:val="en-US"/>
          </w:rPr>
          <w:tab/>
          <w:t>Introduction</w:t>
        </w:r>
        <w:bookmarkEnd w:id="3371"/>
      </w:ins>
    </w:p>
    <w:p w:rsidR="00191458" w:rsidRPr="00A92AF2" w:rsidRDefault="00191458" w:rsidP="00191458">
      <w:pPr>
        <w:rPr>
          <w:ins w:id="3373" w:author="S2-2004591" w:date="2020-06-17T12:24:00Z"/>
          <w:lang w:val="en-US" w:eastAsia="zh-CN"/>
        </w:rPr>
      </w:pPr>
      <w:ins w:id="3374" w:author="S2-2004591" w:date="2020-06-17T12:24:00Z">
        <w:r w:rsidRPr="00A92AF2">
          <w:rPr>
            <w:lang w:val="en-US" w:eastAsia="zh-CN"/>
          </w:rPr>
          <w:t>The solution applies to Key Issue #2 “Enabling Paging Reception”.</w:t>
        </w:r>
      </w:ins>
    </w:p>
    <w:p w:rsidR="00191458" w:rsidRPr="00A92AF2" w:rsidRDefault="00191458" w:rsidP="00191458">
      <w:pPr>
        <w:rPr>
          <w:ins w:id="3375" w:author="S2-2004591" w:date="2020-06-17T12:24:00Z"/>
          <w:lang w:val="en-US" w:eastAsia="zh-CN"/>
        </w:rPr>
      </w:pPr>
      <w:ins w:id="3376" w:author="S2-2004591" w:date="2020-06-17T12:24:00Z">
        <w:r w:rsidRPr="00A92AF2">
          <w:rPr>
            <w:lang w:val="en-US" w:eastAsia="zh-CN"/>
          </w:rPr>
          <w:t>The solution is described for the 5GS but can also be applied to the EPS. The solution is suitable for all scenarios, i.e. where the UE is connected to multiple 5GS systems, a mix of 5GS and EPS systems, or only multiple EPS systems.</w:t>
        </w:r>
      </w:ins>
    </w:p>
    <w:p w:rsidR="00191458" w:rsidRPr="00A92AF2" w:rsidRDefault="00191458" w:rsidP="00191458">
      <w:pPr>
        <w:rPr>
          <w:ins w:id="3377" w:author="S2-2004591" w:date="2020-06-17T12:24:00Z"/>
          <w:lang w:val="en-US" w:eastAsia="zh-CN"/>
        </w:rPr>
      </w:pPr>
      <w:ins w:id="3378" w:author="S2-2004591" w:date="2020-06-17T12:24:00Z">
        <w:r w:rsidRPr="00A92AF2">
          <w:rPr>
            <w:lang w:val="en-US" w:eastAsia="zh-CN"/>
          </w:rPr>
          <w:t>The solution relies on the following principles:</w:t>
        </w:r>
      </w:ins>
    </w:p>
    <w:p w:rsidR="00191458" w:rsidRPr="00A92AF2" w:rsidRDefault="00191458" w:rsidP="00191458">
      <w:pPr>
        <w:pStyle w:val="B1"/>
        <w:rPr>
          <w:ins w:id="3379" w:author="S2-2004591" w:date="2020-06-17T12:24:00Z"/>
          <w:rStyle w:val="CommentReference"/>
          <w:lang w:val="en-US"/>
        </w:rPr>
      </w:pPr>
      <w:ins w:id="3380" w:author="S2-2004591" w:date="2020-06-17T12:24:00Z">
        <w:r w:rsidRPr="00A92AF2">
          <w:rPr>
            <w:lang w:val="en-US" w:eastAsia="zh-CN"/>
          </w:rPr>
          <w:t>-</w:t>
        </w:r>
        <w:r w:rsidRPr="00A92AF2">
          <w:rPr>
            <w:lang w:val="en-US" w:eastAsia="zh-CN"/>
          </w:rPr>
          <w:tab/>
          <w:t>When a UE detects non-optimal paging timing e.g. collision or increased power consumption, the UE may in the Registration Request message indicate that it would like to use the included Alternative UE_ID solely to determine PF/PO. The Alternative UE_ID has the same format as the UE_ID defined in TS 36.304 [2] and TS 38.304 [3].</w:t>
        </w:r>
        <w:r w:rsidRPr="00A92AF2">
          <w:rPr>
            <w:rStyle w:val="CommentReference"/>
            <w:lang w:val="en-US"/>
          </w:rPr>
          <w:t xml:space="preserve"> </w:t>
        </w:r>
      </w:ins>
    </w:p>
    <w:p w:rsidR="00191458" w:rsidRPr="00A92AF2" w:rsidRDefault="00191458" w:rsidP="00191458">
      <w:pPr>
        <w:pStyle w:val="NO"/>
        <w:rPr>
          <w:ins w:id="3381" w:author="S2-2004591" w:date="2020-06-17T12:24:00Z"/>
          <w:lang w:val="en-US" w:eastAsia="zh-CN"/>
        </w:rPr>
      </w:pPr>
      <w:ins w:id="3382" w:author="S2-2004591" w:date="2020-06-17T12:24:00Z">
        <w:r w:rsidRPr="00A92AF2">
          <w:rPr>
            <w:lang w:val="en-US" w:eastAsia="zh-CN"/>
          </w:rPr>
          <w:t>NOTE:</w:t>
        </w:r>
        <w:r w:rsidRPr="00A92AF2">
          <w:rPr>
            <w:lang w:val="en-US" w:eastAsia="zh-CN"/>
          </w:rPr>
          <w:tab/>
          <w:t>The indication and/or the Alternative UE_ID may be included in a MUSIM Assistance Information container as there may be other information sent not in scope of this particular solution, but for other solutions.</w:t>
        </w:r>
      </w:ins>
    </w:p>
    <w:p w:rsidR="00191458" w:rsidRPr="00A92AF2" w:rsidRDefault="00B91AC5" w:rsidP="00B91AC5">
      <w:pPr>
        <w:pStyle w:val="B2"/>
        <w:rPr>
          <w:ins w:id="3383" w:author="S2-2004591" w:date="2020-06-17T12:24:00Z"/>
          <w:lang w:val="en-US" w:eastAsia="zh-CN"/>
        </w:rPr>
      </w:pPr>
      <w:ins w:id="3384" w:author="S2-2004591" w:date="2020-06-17T12:28:00Z">
        <w:r w:rsidRPr="00A92AF2">
          <w:rPr>
            <w:lang w:val="en-US"/>
          </w:rPr>
          <w:t>-</w:t>
        </w:r>
        <w:r w:rsidRPr="00A92AF2">
          <w:rPr>
            <w:lang w:val="en-US"/>
          </w:rPr>
          <w:tab/>
        </w:r>
      </w:ins>
      <w:ins w:id="3385" w:author="S2-2004591" w:date="2020-06-17T12:24:00Z">
        <w:r w:rsidR="00191458" w:rsidRPr="00A92AF2">
          <w:rPr>
            <w:lang w:val="en-US"/>
          </w:rPr>
          <w:t>The UE_ID format for E-UTRA/NR is 10bits and for NB-IoT it is 12bits as defined in TS 36.304 [2] and TS 38.304 [3].</w:t>
        </w:r>
      </w:ins>
    </w:p>
    <w:p w:rsidR="00191458" w:rsidRPr="00A92AF2" w:rsidRDefault="00191458" w:rsidP="00191458">
      <w:pPr>
        <w:ind w:left="709" w:hanging="425"/>
        <w:rPr>
          <w:ins w:id="3386" w:author="S2-2004591" w:date="2020-06-17T12:24:00Z"/>
          <w:lang w:val="en-US" w:eastAsia="zh-CN"/>
        </w:rPr>
      </w:pPr>
      <w:ins w:id="3387" w:author="S2-2004591" w:date="2020-06-17T12:24:00Z">
        <w:r w:rsidRPr="00A92AF2">
          <w:rPr>
            <w:lang w:val="en-US" w:eastAsia="zh-CN"/>
          </w:rPr>
          <w:t>-</w:t>
        </w:r>
        <w:r w:rsidRPr="00A92AF2">
          <w:rPr>
            <w:lang w:val="en-US" w:eastAsia="zh-CN"/>
          </w:rPr>
          <w:tab/>
          <w:t>The AMF subsequently confirms the proposed Alternative UE_ID in the Registration Accept message.</w:t>
        </w:r>
      </w:ins>
    </w:p>
    <w:p w:rsidR="00191458" w:rsidRPr="00A92AF2" w:rsidRDefault="00191458" w:rsidP="00191458">
      <w:pPr>
        <w:ind w:left="709" w:hanging="425"/>
        <w:rPr>
          <w:ins w:id="3388" w:author="S2-2004591" w:date="2020-06-17T12:24:00Z"/>
          <w:lang w:val="en-US" w:eastAsia="zh-CN"/>
        </w:rPr>
      </w:pPr>
      <w:ins w:id="3389" w:author="S2-2004591" w:date="2020-06-17T12:24:00Z">
        <w:r w:rsidRPr="00A92AF2">
          <w:rPr>
            <w:lang w:val="en-US" w:eastAsia="zh-CN"/>
          </w:rPr>
          <w:t>-</w:t>
        </w:r>
        <w:r w:rsidRPr="00A92AF2">
          <w:rPr>
            <w:lang w:val="en-US" w:eastAsia="zh-CN"/>
          </w:rPr>
          <w:tab/>
          <w:t xml:space="preserve">The AMF includes the Alternative UE_ID, to be used solely for PF/PO computation, in the N2 paging message when paging the UE, but the other ID(s) i.e 5G-S-TMSI, S-TMSI and/or IMSI used in the paging message is still included. </w:t>
        </w:r>
      </w:ins>
    </w:p>
    <w:p w:rsidR="00191458" w:rsidRPr="00A92AF2" w:rsidRDefault="00191458" w:rsidP="00191458">
      <w:pPr>
        <w:ind w:left="709" w:hanging="425"/>
        <w:rPr>
          <w:ins w:id="3390" w:author="S2-2004591" w:date="2020-06-17T12:24:00Z"/>
          <w:lang w:val="en-US" w:eastAsia="zh-CN"/>
        </w:rPr>
      </w:pPr>
      <w:ins w:id="3391" w:author="S2-2004591" w:date="2020-06-17T12:24:00Z">
        <w:r w:rsidRPr="00A92AF2">
          <w:rPr>
            <w:lang w:val="en-US" w:eastAsia="zh-CN"/>
          </w:rPr>
          <w:t>-</w:t>
        </w:r>
        <w:r w:rsidRPr="00A92AF2">
          <w:rPr>
            <w:lang w:val="en-US" w:eastAsia="zh-CN"/>
          </w:rPr>
          <w:tab/>
          <w:t>RAN uses the Alternative UE_ID to determine the next PF/PO and pages the UE. In this case the RAN does not derive the UE_ID from the IMSI or 5G-S-TMSI.</w:t>
        </w:r>
      </w:ins>
    </w:p>
    <w:p w:rsidR="00191458" w:rsidRPr="00A92AF2" w:rsidRDefault="00191458" w:rsidP="00191458">
      <w:pPr>
        <w:ind w:left="709" w:hanging="425"/>
        <w:rPr>
          <w:ins w:id="3392" w:author="S2-2004591" w:date="2020-06-17T12:24:00Z"/>
          <w:lang w:val="en-US" w:eastAsia="zh-CN"/>
        </w:rPr>
      </w:pPr>
      <w:ins w:id="3393" w:author="S2-2004591" w:date="2020-06-17T12:24:00Z">
        <w:r w:rsidRPr="00A92AF2">
          <w:rPr>
            <w:lang w:val="en-US" w:eastAsia="zh-CN"/>
          </w:rPr>
          <w:t xml:space="preserve">- </w:t>
        </w:r>
        <w:r w:rsidRPr="00A92AF2">
          <w:rPr>
            <w:lang w:val="en-US" w:eastAsia="zh-CN"/>
          </w:rPr>
          <w:tab/>
          <w:t>The Alternative UE_ID is used for all subsequent PF/PO computations until the UE either revokes it by not including it in a subsequent registration (e.g. due to mobility or periodic) or provides another Alternative UE_ID for paging in a registration message. The change should not take effect until the request has been confirmed by the AMF.</w:t>
        </w:r>
      </w:ins>
    </w:p>
    <w:p w:rsidR="00191458" w:rsidRPr="00A92AF2" w:rsidRDefault="00191458" w:rsidP="00191458">
      <w:pPr>
        <w:ind w:left="709" w:hanging="425"/>
        <w:rPr>
          <w:ins w:id="3394" w:author="S2-2004591" w:date="2020-06-17T12:24:00Z"/>
          <w:lang w:val="en-US" w:eastAsia="zh-CN"/>
        </w:rPr>
      </w:pPr>
      <w:ins w:id="3395" w:author="S2-2004591" w:date="2020-06-17T12:24:00Z">
        <w:r w:rsidRPr="00A92AF2">
          <w:rPr>
            <w:lang w:val="en-US" w:eastAsia="zh-CN"/>
          </w:rPr>
          <w:t>-</w:t>
        </w:r>
        <w:r w:rsidRPr="00A92AF2">
          <w:rPr>
            <w:lang w:val="en-US" w:eastAsia="zh-CN"/>
          </w:rPr>
          <w:tab/>
          <w:t>This solution, in order to avoid uneven distribution of PO/PFs across devices, assumes that the UE provides a non conflicting Alternative ID which may be:</w:t>
        </w:r>
      </w:ins>
    </w:p>
    <w:p w:rsidR="00191458" w:rsidRPr="00A92AF2" w:rsidRDefault="00B91AC5" w:rsidP="00B91AC5">
      <w:pPr>
        <w:pStyle w:val="B2"/>
        <w:rPr>
          <w:ins w:id="3396" w:author="S2-2004591" w:date="2020-06-17T12:24:00Z"/>
          <w:lang w:val="en-US" w:eastAsia="zh-CN"/>
        </w:rPr>
      </w:pPr>
      <w:ins w:id="3397" w:author="S2-2004591" w:date="2020-06-17T12:27:00Z">
        <w:r w:rsidRPr="00A92AF2">
          <w:rPr>
            <w:lang w:val="en-US" w:eastAsia="zh-CN"/>
          </w:rPr>
          <w:t>1.</w:t>
        </w:r>
        <w:r w:rsidRPr="00A92AF2">
          <w:rPr>
            <w:lang w:val="en-US" w:eastAsia="zh-CN"/>
          </w:rPr>
          <w:tab/>
        </w:r>
      </w:ins>
      <w:ins w:id="3398" w:author="S2-2004591" w:date="2020-06-17T12:24:00Z">
        <w:r w:rsidR="00191458" w:rsidRPr="00A92AF2">
          <w:rPr>
            <w:lang w:val="en-US" w:eastAsia="zh-CN"/>
          </w:rPr>
          <w:t>randomized, or</w:t>
        </w:r>
      </w:ins>
    </w:p>
    <w:p w:rsidR="00191458" w:rsidRPr="00A92AF2" w:rsidRDefault="00B91AC5" w:rsidP="00B91AC5">
      <w:pPr>
        <w:pStyle w:val="B2"/>
        <w:rPr>
          <w:ins w:id="3399" w:author="S2-2004591" w:date="2020-06-17T12:24:00Z"/>
          <w:lang w:val="en-US" w:eastAsia="zh-CN"/>
        </w:rPr>
      </w:pPr>
      <w:ins w:id="3400" w:author="S2-2004591" w:date="2020-06-17T12:27:00Z">
        <w:r w:rsidRPr="00A92AF2">
          <w:rPr>
            <w:lang w:val="en-US" w:eastAsia="zh-CN"/>
          </w:rPr>
          <w:t>2.</w:t>
        </w:r>
        <w:r w:rsidRPr="00A92AF2">
          <w:rPr>
            <w:lang w:val="en-US" w:eastAsia="zh-CN"/>
          </w:rPr>
          <w:tab/>
        </w:r>
      </w:ins>
      <w:ins w:id="3401" w:author="S2-2004591" w:date="2020-06-17T12:24:00Z">
        <w:r w:rsidR="00191458" w:rsidRPr="00A92AF2">
          <w:rPr>
            <w:lang w:val="en-US" w:eastAsia="zh-CN"/>
          </w:rPr>
          <w:t>a function of the UE_ID related to the other USIM since this other USIM UE_ID is in turn assumed to have some built-in randomization.</w:t>
        </w:r>
      </w:ins>
    </w:p>
    <w:p w:rsidR="00191458" w:rsidRPr="00A92AF2" w:rsidRDefault="00191458" w:rsidP="00191458">
      <w:pPr>
        <w:rPr>
          <w:ins w:id="3402" w:author="S2-2004591" w:date="2020-06-17T12:24:00Z"/>
          <w:lang w:val="en-US" w:eastAsia="zh-CN"/>
        </w:rPr>
      </w:pPr>
    </w:p>
    <w:p w:rsidR="00191458" w:rsidRPr="00A92AF2" w:rsidRDefault="00191458" w:rsidP="00191458">
      <w:pPr>
        <w:pStyle w:val="Heading3"/>
        <w:rPr>
          <w:ins w:id="3403" w:author="S2-2004591" w:date="2020-06-17T12:24:00Z"/>
          <w:lang w:val="en-US"/>
        </w:rPr>
      </w:pPr>
      <w:bookmarkStart w:id="3404" w:name="_Toc43301447"/>
      <w:ins w:id="3405" w:author="S2-2004591" w:date="2020-06-17T12:24:00Z">
        <w:r w:rsidRPr="00A92AF2">
          <w:rPr>
            <w:lang w:val="en-US"/>
          </w:rPr>
          <w:t>6.</w:t>
        </w:r>
      </w:ins>
      <w:ins w:id="3406" w:author="S2-2004591" w:date="2020-06-17T12:25:00Z">
        <w:r w:rsidRPr="00A92AF2">
          <w:rPr>
            <w:lang w:val="en-US"/>
          </w:rPr>
          <w:t>15</w:t>
        </w:r>
      </w:ins>
      <w:ins w:id="3407" w:author="S2-2004591" w:date="2020-06-17T12:24:00Z">
        <w:r w:rsidRPr="00A92AF2">
          <w:rPr>
            <w:lang w:val="en-US"/>
          </w:rPr>
          <w:t>.2</w:t>
        </w:r>
        <w:r w:rsidRPr="00A92AF2">
          <w:rPr>
            <w:lang w:val="en-US"/>
          </w:rPr>
          <w:tab/>
          <w:t>Functional Description</w:t>
        </w:r>
        <w:bookmarkEnd w:id="3404"/>
      </w:ins>
    </w:p>
    <w:p w:rsidR="00191458" w:rsidRPr="00A92AF2" w:rsidRDefault="00191458" w:rsidP="00191458">
      <w:pPr>
        <w:rPr>
          <w:ins w:id="3408" w:author="S2-2004591" w:date="2020-06-17T12:24:00Z"/>
          <w:lang w:val="en-US"/>
        </w:rPr>
      </w:pPr>
      <w:ins w:id="3409" w:author="S2-2004591" w:date="2020-06-17T12:24:00Z">
        <w:r w:rsidRPr="00A92AF2">
          <w:rPr>
            <w:lang w:val="en-US"/>
          </w:rPr>
          <w:t>According to TS 36.304 [2] and TS 38.304 [3] the following is the formula for calculating Paging Frame (PF) and Paging Occasions (POs):</w:t>
        </w:r>
      </w:ins>
    </w:p>
    <w:p w:rsidR="00191458" w:rsidRPr="00A92AF2" w:rsidRDefault="00191458" w:rsidP="00191458">
      <w:pPr>
        <w:ind w:left="720"/>
        <w:rPr>
          <w:ins w:id="3410" w:author="S2-2004591" w:date="2020-06-17T12:24:00Z"/>
          <w:i/>
          <w:iCs/>
          <w:lang w:val="en-US"/>
        </w:rPr>
      </w:pPr>
      <w:ins w:id="3411" w:author="S2-2004591" w:date="2020-06-17T12:24:00Z">
        <w:r w:rsidRPr="00A92AF2">
          <w:rPr>
            <w:i/>
            <w:iCs/>
            <w:lang w:val="en-US"/>
          </w:rPr>
          <w:t>The PF</w:t>
        </w:r>
        <w:r w:rsidRPr="00A92AF2">
          <w:rPr>
            <w:i/>
            <w:iCs/>
            <w:lang w:val="en-US" w:eastAsia="zh-CN"/>
          </w:rPr>
          <w:t xml:space="preserve"> and</w:t>
        </w:r>
        <w:r w:rsidRPr="00A92AF2">
          <w:rPr>
            <w:i/>
            <w:iCs/>
            <w:lang w:val="en-US"/>
          </w:rPr>
          <w:t xml:space="preserve"> PO for paging</w:t>
        </w:r>
        <w:r w:rsidRPr="00A92AF2">
          <w:rPr>
            <w:i/>
            <w:iCs/>
            <w:lang w:val="en-US" w:eastAsia="zh-CN"/>
          </w:rPr>
          <w:t xml:space="preserve"> are</w:t>
        </w:r>
        <w:r w:rsidRPr="00A92AF2">
          <w:rPr>
            <w:i/>
            <w:iCs/>
            <w:lang w:val="en-US"/>
          </w:rPr>
          <w:t xml:space="preserve"> determined by the following formulae:</w:t>
        </w:r>
      </w:ins>
    </w:p>
    <w:p w:rsidR="00191458" w:rsidRPr="00A92AF2" w:rsidRDefault="00191458" w:rsidP="00191458">
      <w:pPr>
        <w:pStyle w:val="B1"/>
        <w:ind w:left="1288"/>
        <w:rPr>
          <w:ins w:id="3412" w:author="S2-2004591" w:date="2020-06-17T12:24:00Z"/>
          <w:i/>
          <w:iCs/>
          <w:lang w:val="en-US"/>
        </w:rPr>
      </w:pPr>
      <w:ins w:id="3413" w:author="S2-2004591" w:date="2020-06-17T12:24:00Z">
        <w:r w:rsidRPr="00A92AF2">
          <w:rPr>
            <w:i/>
            <w:iCs/>
            <w:lang w:val="en-US"/>
          </w:rPr>
          <w:t>SFN for the PF is determined by:</w:t>
        </w:r>
      </w:ins>
    </w:p>
    <w:p w:rsidR="00191458" w:rsidRPr="00A92AF2" w:rsidRDefault="00191458" w:rsidP="00191458">
      <w:pPr>
        <w:pStyle w:val="B2"/>
        <w:ind w:left="1571"/>
        <w:rPr>
          <w:ins w:id="3414" w:author="S2-2004591" w:date="2020-06-17T12:24:00Z"/>
          <w:i/>
          <w:iCs/>
          <w:lang w:val="en-US"/>
        </w:rPr>
      </w:pPr>
      <w:ins w:id="3415" w:author="S2-2004591" w:date="2020-06-17T12:24:00Z">
        <w:r w:rsidRPr="00A92AF2">
          <w:rPr>
            <w:i/>
            <w:iCs/>
            <w:lang w:val="en-US"/>
          </w:rPr>
          <w:t>(SFN + PF_offset) mod T = (T div N)*(</w:t>
        </w:r>
        <w:r w:rsidRPr="00A92AF2">
          <w:rPr>
            <w:b/>
            <w:i/>
            <w:iCs/>
            <w:lang w:val="en-US"/>
          </w:rPr>
          <w:t>UE_ID</w:t>
        </w:r>
        <w:r w:rsidRPr="00A92AF2">
          <w:rPr>
            <w:i/>
            <w:iCs/>
            <w:lang w:val="en-US"/>
          </w:rPr>
          <w:t xml:space="preserve"> mod N)</w:t>
        </w:r>
      </w:ins>
    </w:p>
    <w:p w:rsidR="00191458" w:rsidRPr="00A92AF2" w:rsidRDefault="00191458" w:rsidP="00191458">
      <w:pPr>
        <w:pStyle w:val="B1"/>
        <w:ind w:left="1288"/>
        <w:rPr>
          <w:ins w:id="3416" w:author="S2-2004591" w:date="2020-06-17T12:24:00Z"/>
          <w:i/>
          <w:iCs/>
          <w:lang w:val="en-US"/>
        </w:rPr>
      </w:pPr>
      <w:ins w:id="3417" w:author="S2-2004591" w:date="2020-06-17T12:24:00Z">
        <w:r w:rsidRPr="00A92AF2">
          <w:rPr>
            <w:i/>
            <w:iCs/>
            <w:lang w:val="en-US"/>
          </w:rPr>
          <w:t>Index (i_s), indicating the index of the PO is determined by:</w:t>
        </w:r>
      </w:ins>
    </w:p>
    <w:p w:rsidR="00191458" w:rsidRPr="00A92AF2" w:rsidRDefault="00191458" w:rsidP="00191458">
      <w:pPr>
        <w:pStyle w:val="B2"/>
        <w:ind w:left="1571"/>
        <w:rPr>
          <w:ins w:id="3418" w:author="S2-2004591" w:date="2020-06-17T12:24:00Z"/>
          <w:i/>
          <w:iCs/>
          <w:lang w:val="en-US"/>
        </w:rPr>
      </w:pPr>
      <w:ins w:id="3419" w:author="S2-2004591" w:date="2020-06-17T12:24:00Z">
        <w:r w:rsidRPr="00A92AF2">
          <w:rPr>
            <w:i/>
            <w:iCs/>
            <w:lang w:val="en-US"/>
          </w:rPr>
          <w:lastRenderedPageBreak/>
          <w:t>i_s = floor (</w:t>
        </w:r>
        <w:r w:rsidRPr="00A92AF2">
          <w:rPr>
            <w:b/>
            <w:i/>
            <w:iCs/>
            <w:lang w:val="en-US"/>
          </w:rPr>
          <w:t>UE_ID</w:t>
        </w:r>
        <w:r w:rsidRPr="00A92AF2">
          <w:rPr>
            <w:i/>
            <w:iCs/>
            <w:lang w:val="en-US"/>
          </w:rPr>
          <w:t>/N) mod Ns</w:t>
        </w:r>
      </w:ins>
    </w:p>
    <w:p w:rsidR="00191458" w:rsidRPr="00A92AF2" w:rsidRDefault="00191458" w:rsidP="00191458">
      <w:pPr>
        <w:rPr>
          <w:ins w:id="3420" w:author="S2-2004591" w:date="2020-06-17T12:24:00Z"/>
          <w:lang w:val="en-US"/>
        </w:rPr>
      </w:pPr>
      <w:ins w:id="3421" w:author="S2-2004591" w:date="2020-06-17T12:24:00Z">
        <w:r w:rsidRPr="00A92AF2">
          <w:rPr>
            <w:lang w:val="en-US"/>
          </w:rPr>
          <w:t>Where UE_ID is:</w:t>
        </w:r>
      </w:ins>
    </w:p>
    <w:p w:rsidR="00191458" w:rsidRPr="00A92AF2" w:rsidRDefault="00191458" w:rsidP="00191458">
      <w:pPr>
        <w:pStyle w:val="B1"/>
        <w:rPr>
          <w:ins w:id="3422" w:author="S2-2004591" w:date="2020-06-17T12:24:00Z"/>
          <w:lang w:val="en-US" w:eastAsia="zh-CN"/>
        </w:rPr>
      </w:pPr>
      <w:ins w:id="3423" w:author="S2-2004591" w:date="2020-06-17T12:24:00Z">
        <w:r w:rsidRPr="00A92AF2">
          <w:rPr>
            <w:lang w:val="en-US"/>
          </w:rPr>
          <w:t>UE_ID: IMSI mod 1024</w:t>
        </w:r>
        <w:r w:rsidRPr="00A92AF2">
          <w:rPr>
            <w:lang w:val="en-US"/>
          </w:rPr>
          <w:tab/>
        </w:r>
        <w:r w:rsidRPr="00A92AF2">
          <w:rPr>
            <w:lang w:val="en-US"/>
          </w:rPr>
          <w:tab/>
        </w:r>
        <w:r w:rsidRPr="00A92AF2">
          <w:rPr>
            <w:lang w:val="en-US"/>
          </w:rPr>
          <w:tab/>
        </w:r>
        <w:r w:rsidRPr="00A92AF2">
          <w:rPr>
            <w:lang w:val="en-US"/>
          </w:rPr>
          <w:tab/>
          <w:t>(in the EPS)</w:t>
        </w:r>
      </w:ins>
    </w:p>
    <w:p w:rsidR="00191458" w:rsidRPr="00A92AF2" w:rsidRDefault="00191458" w:rsidP="00191458">
      <w:pPr>
        <w:pStyle w:val="B1"/>
        <w:rPr>
          <w:ins w:id="3424" w:author="S2-2004591" w:date="2020-06-17T12:24:00Z"/>
          <w:lang w:val="en-US" w:eastAsia="zh-CN"/>
        </w:rPr>
      </w:pPr>
      <w:ins w:id="3425" w:author="S2-2004591" w:date="2020-06-17T12:24:00Z">
        <w:r w:rsidRPr="00A92AF2">
          <w:rPr>
            <w:lang w:val="en-US"/>
          </w:rPr>
          <w:t>UE_ID: 5G-S-TMSI mod 1024</w:t>
        </w:r>
        <w:r w:rsidRPr="00A92AF2">
          <w:rPr>
            <w:lang w:val="en-US"/>
          </w:rPr>
          <w:tab/>
        </w:r>
        <w:r w:rsidRPr="00A92AF2">
          <w:rPr>
            <w:lang w:val="en-US"/>
          </w:rPr>
          <w:tab/>
          <w:t>(in the 5GS)</w:t>
        </w:r>
      </w:ins>
    </w:p>
    <w:p w:rsidR="00191458" w:rsidRPr="00A92AF2" w:rsidRDefault="00191458" w:rsidP="00191458">
      <w:pPr>
        <w:rPr>
          <w:ins w:id="3426" w:author="S2-2004591" w:date="2020-06-17T12:24:00Z"/>
          <w:lang w:val="en-US"/>
        </w:rPr>
      </w:pPr>
      <w:ins w:id="3427" w:author="S2-2004591" w:date="2020-06-17T12:24:00Z">
        <w:r w:rsidRPr="00A92AF2">
          <w:rPr>
            <w:lang w:val="en-US"/>
          </w:rPr>
          <w:t>As implied by the mod 1024 operaton in the UE_ID, the POs are determined only by the last 10 bits of the IMSI (EPS) or last 10 bits of the 5G-S-TMSI (5GS).</w:t>
        </w:r>
      </w:ins>
    </w:p>
    <w:p w:rsidR="00191458" w:rsidRPr="00A92AF2" w:rsidRDefault="00191458" w:rsidP="00191458">
      <w:pPr>
        <w:adjustRightInd w:val="0"/>
        <w:snapToGrid w:val="0"/>
        <w:spacing w:beforeLines="80" w:before="192" w:afterLines="80" w:after="192"/>
        <w:rPr>
          <w:ins w:id="3428" w:author="S2-2004591" w:date="2020-06-17T12:24:00Z"/>
          <w:rFonts w:eastAsia="PMingLiU"/>
          <w:u w:val="single"/>
          <w:lang w:val="en-US" w:eastAsia="zh-TW"/>
        </w:rPr>
      </w:pPr>
      <w:ins w:id="3429" w:author="S2-2004591" w:date="2020-06-17T12:24:00Z">
        <w:r w:rsidRPr="00A92AF2">
          <w:rPr>
            <w:rFonts w:eastAsia="KaiTi_GB2312"/>
            <w:u w:val="single"/>
            <w:lang w:val="en-US"/>
          </w:rPr>
          <w:t>Regarding the DRX parameter ("T" in the equation),</w:t>
        </w:r>
      </w:ins>
    </w:p>
    <w:p w:rsidR="00191458" w:rsidRPr="00A92AF2" w:rsidRDefault="00B91AC5" w:rsidP="00B91AC5">
      <w:pPr>
        <w:pStyle w:val="B1"/>
        <w:rPr>
          <w:ins w:id="3430" w:author="S2-2004591" w:date="2020-06-17T12:24:00Z"/>
          <w:lang w:val="en-US"/>
        </w:rPr>
      </w:pPr>
      <w:ins w:id="3431" w:author="S2-2004591" w:date="2020-06-17T12:27:00Z">
        <w:r w:rsidRPr="00A92AF2">
          <w:rPr>
            <w:lang w:val="en-US"/>
          </w:rPr>
          <w:t>-</w:t>
        </w:r>
        <w:r w:rsidRPr="00A92AF2">
          <w:rPr>
            <w:lang w:val="en-US"/>
          </w:rPr>
          <w:tab/>
        </w:r>
      </w:ins>
      <w:ins w:id="3432" w:author="S2-2004591" w:date="2020-06-17T12:24:00Z">
        <w:r w:rsidR="00191458" w:rsidRPr="00A92AF2">
          <w:rPr>
            <w:lang w:val="en-US"/>
          </w:rPr>
          <w:t>Cell-level DRX (DRX pre-configured at a base station is sent to all UEs in a cell through broadcast messages).</w:t>
        </w:r>
        <w:r w:rsidR="00191458" w:rsidRPr="00A92AF2">
          <w:rPr>
            <w:rFonts w:eastAsia="PMingLiU"/>
            <w:lang w:val="en-US" w:eastAsia="zh-TW"/>
          </w:rPr>
          <w:t xml:space="preserve"> </w:t>
        </w:r>
      </w:ins>
    </w:p>
    <w:p w:rsidR="00191458" w:rsidRPr="00A92AF2" w:rsidRDefault="00B91AC5" w:rsidP="00B91AC5">
      <w:pPr>
        <w:pStyle w:val="B1"/>
        <w:rPr>
          <w:ins w:id="3433" w:author="S2-2004591" w:date="2020-06-17T12:24:00Z"/>
          <w:lang w:val="en-US"/>
        </w:rPr>
      </w:pPr>
      <w:ins w:id="3434" w:author="S2-2004591" w:date="2020-06-17T12:27:00Z">
        <w:r w:rsidRPr="00A92AF2">
          <w:rPr>
            <w:lang w:val="en-US"/>
          </w:rPr>
          <w:t>-</w:t>
        </w:r>
        <w:r w:rsidRPr="00A92AF2">
          <w:rPr>
            <w:lang w:val="en-US"/>
          </w:rPr>
          <w:tab/>
        </w:r>
      </w:ins>
      <w:ins w:id="3435" w:author="S2-2004591" w:date="2020-06-17T12:24:00Z">
        <w:r w:rsidR="00191458" w:rsidRPr="00A92AF2">
          <w:rPr>
            <w:lang w:val="en-US"/>
          </w:rPr>
          <w:t>UE-level DRX (for the calculation of PF and PO by the UE in the RRC_IDLE state, the DRX is sent by the core network MME/AMF to the base station, and the base station is further transmitted the DRX to the UE).</w:t>
        </w:r>
        <w:r w:rsidR="00191458" w:rsidRPr="00A92AF2">
          <w:rPr>
            <w:rFonts w:eastAsia="PMingLiU"/>
            <w:lang w:val="en-US" w:eastAsia="zh-TW"/>
          </w:rPr>
          <w:t xml:space="preserve"> </w:t>
        </w:r>
      </w:ins>
    </w:p>
    <w:p w:rsidR="00191458" w:rsidRPr="00A92AF2" w:rsidRDefault="00B91AC5" w:rsidP="00B91AC5">
      <w:pPr>
        <w:pStyle w:val="B1"/>
        <w:rPr>
          <w:ins w:id="3436" w:author="S2-2004591" w:date="2020-06-17T12:24:00Z"/>
          <w:lang w:val="en-US"/>
        </w:rPr>
      </w:pPr>
      <w:ins w:id="3437" w:author="S2-2004591" w:date="2020-06-17T12:27:00Z">
        <w:r w:rsidRPr="00A92AF2">
          <w:rPr>
            <w:lang w:val="en-US"/>
          </w:rPr>
          <w:t>-</w:t>
        </w:r>
        <w:r w:rsidRPr="00A92AF2">
          <w:rPr>
            <w:lang w:val="en-US"/>
          </w:rPr>
          <w:tab/>
        </w:r>
      </w:ins>
      <w:ins w:id="3438" w:author="S2-2004591" w:date="2020-06-17T12:24:00Z">
        <w:r w:rsidR="00191458" w:rsidRPr="00A92AF2">
          <w:rPr>
            <w:lang w:val="en-US"/>
          </w:rPr>
          <w:t>RAN-level DRX (for the calculation of PF and PO by the UE in the RRC_INACTIVE state, the DRX is also sent by the core network to the base station, and the base station further transmits the DRX to the UE).</w:t>
        </w:r>
        <w:r w:rsidR="00191458" w:rsidRPr="00A92AF2">
          <w:rPr>
            <w:rFonts w:eastAsia="PMingLiU"/>
            <w:lang w:val="en-US" w:eastAsia="zh-TW"/>
          </w:rPr>
          <w:t xml:space="preserve"> </w:t>
        </w:r>
      </w:ins>
    </w:p>
    <w:p w:rsidR="00191458" w:rsidRPr="00A92AF2" w:rsidRDefault="00191458" w:rsidP="00191458">
      <w:pPr>
        <w:rPr>
          <w:ins w:id="3439" w:author="S2-2004591" w:date="2020-06-17T12:24:00Z"/>
          <w:lang w:val="en-US"/>
        </w:rPr>
      </w:pPr>
      <w:ins w:id="3440" w:author="S2-2004591" w:date="2020-06-17T12:24:00Z">
        <w:r w:rsidRPr="00A92AF2">
          <w:rPr>
            <w:lang w:val="en-US"/>
          </w:rPr>
          <w:t>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synchornized at SFN level, there can be combinations of UE_ID that will lead to partial overlap of the POs, which can still lead to degraded performance in terms of paging detection.</w:t>
        </w:r>
      </w:ins>
    </w:p>
    <w:p w:rsidR="00191458" w:rsidRPr="00A92AF2" w:rsidRDefault="00191458" w:rsidP="00191458">
      <w:pPr>
        <w:rPr>
          <w:ins w:id="3441" w:author="S2-2004591" w:date="2020-06-17T12:24:00Z"/>
          <w:lang w:val="en-US"/>
        </w:rPr>
      </w:pPr>
      <w:ins w:id="3442" w:author="S2-2004591" w:date="2020-06-17T12:24:00Z">
        <w:r w:rsidRPr="00A92AF2">
          <w:rPr>
            <w:lang w:val="en-US"/>
          </w:rPr>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o resolve the systematic collition this solution relies on the use of an Alternative UE_ID that is not derived from the IMSI.</w:t>
        </w:r>
      </w:ins>
    </w:p>
    <w:p w:rsidR="00191458" w:rsidRPr="00A92AF2" w:rsidRDefault="00191458" w:rsidP="00191458">
      <w:pPr>
        <w:rPr>
          <w:ins w:id="3443" w:author="S2-2004591" w:date="2020-06-17T12:24:00Z"/>
          <w:lang w:val="en-US"/>
        </w:rPr>
      </w:pPr>
      <w:ins w:id="3444" w:author="S2-2004591" w:date="2020-06-17T12:24:00Z">
        <w:r w:rsidRPr="00A92AF2">
          <w:rPr>
            <w:lang w:val="en-US"/>
          </w:rPr>
          <w:t>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 To resolve the paging collition this solution relies on the use of an Alternative UE_ID that is not derived from the 5G-S-TMSI.</w:t>
        </w:r>
      </w:ins>
    </w:p>
    <w:p w:rsidR="00191458" w:rsidRPr="00A92AF2" w:rsidRDefault="00191458" w:rsidP="00191458">
      <w:pPr>
        <w:rPr>
          <w:ins w:id="3445" w:author="S2-2004591" w:date="2020-06-17T12:24:00Z"/>
          <w:lang w:val="en-US"/>
        </w:rPr>
      </w:pPr>
      <w:ins w:id="3446" w:author="S2-2004591" w:date="2020-06-17T12:24:00Z">
        <w:r w:rsidRPr="00A92AF2">
          <w:rPr>
            <w:lang w:val="en-US"/>
          </w:rPr>
          <w:t>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 To resolve the paging collition this solution relies on the use of an Alternative UE_ID that is not derived from the either IMSI or 5G-S-TMSI.</w:t>
        </w:r>
      </w:ins>
    </w:p>
    <w:p w:rsidR="00191458" w:rsidRPr="00A92AF2" w:rsidRDefault="00191458" w:rsidP="00191458">
      <w:pPr>
        <w:rPr>
          <w:ins w:id="3447" w:author="S2-2004591" w:date="2020-06-17T12:24:00Z"/>
          <w:lang w:val="en-US"/>
        </w:rPr>
      </w:pPr>
    </w:p>
    <w:p w:rsidR="00191458" w:rsidRPr="00A92AF2" w:rsidRDefault="00191458" w:rsidP="00191458">
      <w:pPr>
        <w:pStyle w:val="Heading3"/>
        <w:rPr>
          <w:ins w:id="3448" w:author="S2-2004591" w:date="2020-06-17T12:24:00Z"/>
          <w:lang w:val="en-US"/>
        </w:rPr>
      </w:pPr>
      <w:bookmarkStart w:id="3449" w:name="_Toc43301448"/>
      <w:ins w:id="3450" w:author="S2-2004591" w:date="2020-06-17T12:24:00Z">
        <w:r w:rsidRPr="00A92AF2">
          <w:rPr>
            <w:lang w:val="en-US"/>
          </w:rPr>
          <w:t>6.</w:t>
        </w:r>
      </w:ins>
      <w:ins w:id="3451" w:author="S2-2004591" w:date="2020-06-17T12:25:00Z">
        <w:r w:rsidRPr="00A92AF2">
          <w:rPr>
            <w:lang w:val="en-US"/>
          </w:rPr>
          <w:t>15</w:t>
        </w:r>
      </w:ins>
      <w:ins w:id="3452" w:author="S2-2004591" w:date="2020-06-17T12:24:00Z">
        <w:r w:rsidRPr="00A92AF2">
          <w:rPr>
            <w:lang w:val="en-US"/>
          </w:rPr>
          <w:t>.</w:t>
        </w:r>
        <w:r w:rsidRPr="00A92AF2">
          <w:rPr>
            <w:lang w:val="en-US" w:eastAsia="zh-CN"/>
          </w:rPr>
          <w:t>3</w:t>
        </w:r>
        <w:r w:rsidRPr="00A92AF2">
          <w:rPr>
            <w:lang w:val="en-US"/>
          </w:rPr>
          <w:tab/>
          <w:t>Procedures</w:t>
        </w:r>
        <w:bookmarkEnd w:id="3449"/>
      </w:ins>
    </w:p>
    <w:p w:rsidR="00191458" w:rsidRPr="00A92AF2" w:rsidRDefault="00191458" w:rsidP="00191458">
      <w:pPr>
        <w:pStyle w:val="Heading4"/>
        <w:rPr>
          <w:ins w:id="3453" w:author="S2-2004591" w:date="2020-06-17T12:24:00Z"/>
          <w:lang w:val="en-US"/>
        </w:rPr>
      </w:pPr>
      <w:ins w:id="3454" w:author="S2-2004591" w:date="2020-06-17T12:24:00Z">
        <w:r w:rsidRPr="00A92AF2">
          <w:rPr>
            <w:lang w:val="en-US"/>
          </w:rPr>
          <w:t>6.</w:t>
        </w:r>
      </w:ins>
      <w:ins w:id="3455" w:author="S2-2004591" w:date="2020-06-17T12:25:00Z">
        <w:r w:rsidRPr="00A92AF2">
          <w:rPr>
            <w:lang w:val="en-US"/>
          </w:rPr>
          <w:t>15</w:t>
        </w:r>
      </w:ins>
      <w:ins w:id="3456" w:author="S2-2004591" w:date="2020-06-17T12:24:00Z">
        <w:r w:rsidRPr="00A92AF2">
          <w:rPr>
            <w:lang w:val="en-US"/>
          </w:rPr>
          <w:t>.</w:t>
        </w:r>
        <w:r w:rsidRPr="00A92AF2">
          <w:rPr>
            <w:lang w:val="en-US" w:eastAsia="zh-CN"/>
          </w:rPr>
          <w:t>3.1</w:t>
        </w:r>
        <w:r w:rsidRPr="00A92AF2">
          <w:rPr>
            <w:lang w:val="en-US"/>
          </w:rPr>
          <w:tab/>
          <w:t>Registration including Alternative UE_ID</w:t>
        </w:r>
      </w:ins>
    </w:p>
    <w:p w:rsidR="00191458" w:rsidRPr="00A92AF2" w:rsidRDefault="00191458" w:rsidP="00191458">
      <w:pPr>
        <w:rPr>
          <w:ins w:id="3457" w:author="S2-2004591" w:date="2020-06-17T12:24:00Z"/>
          <w:lang w:val="en-US"/>
        </w:rPr>
      </w:pPr>
    </w:p>
    <w:p w:rsidR="00191458" w:rsidRPr="00A92AF2" w:rsidRDefault="00191458" w:rsidP="00191458">
      <w:pPr>
        <w:jc w:val="center"/>
        <w:rPr>
          <w:ins w:id="3458" w:author="S2-2004591" w:date="2020-06-17T12:24:00Z"/>
          <w:lang w:val="en-US"/>
        </w:rPr>
      </w:pPr>
      <w:ins w:id="3459" w:author="S2-2004591" w:date="2020-06-17T12:24:00Z">
        <w:r w:rsidRPr="00A92AF2">
          <w:rPr>
            <w:lang w:val="en-US"/>
          </w:rPr>
          <w:object w:dxaOrig="8685" w:dyaOrig="5430">
            <v:shape id="_x0000_i1061" type="#_x0000_t75" style="width:409pt;height:256.5pt" o:ole="">
              <v:imagedata r:id="rId84" o:title=""/>
            </v:shape>
            <o:OLEObject Type="Embed" ProgID="Visio.Drawing.15" ShapeID="_x0000_i1061" DrawAspect="Content" ObjectID="_1653916801" r:id="rId85"/>
          </w:object>
        </w:r>
      </w:ins>
    </w:p>
    <w:p w:rsidR="00191458" w:rsidRPr="00A92AF2" w:rsidRDefault="00191458" w:rsidP="00191458">
      <w:pPr>
        <w:jc w:val="center"/>
        <w:rPr>
          <w:ins w:id="3460" w:author="S2-2004591" w:date="2020-06-17T12:24:00Z"/>
          <w:lang w:val="en-US"/>
        </w:rPr>
      </w:pPr>
      <w:ins w:id="3461" w:author="S2-2004591" w:date="2020-06-17T12:24:00Z">
        <w:r w:rsidRPr="00A92AF2">
          <w:rPr>
            <w:lang w:val="en-US"/>
          </w:rPr>
          <w:t>Figure 6.</w:t>
        </w:r>
      </w:ins>
      <w:ins w:id="3462" w:author="S2-2004591" w:date="2020-06-17T12:25:00Z">
        <w:r w:rsidRPr="00A92AF2">
          <w:rPr>
            <w:lang w:val="en-US"/>
          </w:rPr>
          <w:t>15</w:t>
        </w:r>
      </w:ins>
      <w:ins w:id="3463" w:author="S2-2004591" w:date="2020-06-17T12:24:00Z">
        <w:r w:rsidRPr="00A92AF2">
          <w:rPr>
            <w:lang w:val="en-US"/>
          </w:rPr>
          <w:t>.</w:t>
        </w:r>
        <w:r w:rsidRPr="00A92AF2">
          <w:rPr>
            <w:lang w:val="en-US" w:eastAsia="zh-CN"/>
          </w:rPr>
          <w:t>3</w:t>
        </w:r>
      </w:ins>
      <w:ins w:id="3464" w:author="S2-2004591" w:date="2020-06-17T12:29:00Z">
        <w:r w:rsidR="00B91AC5" w:rsidRPr="00A92AF2">
          <w:rPr>
            <w:lang w:val="en-US" w:eastAsia="zh-CN"/>
          </w:rPr>
          <w:t>.1</w:t>
        </w:r>
      </w:ins>
      <w:ins w:id="3465" w:author="S2-2004591" w:date="2020-06-17T12:24:00Z">
        <w:r w:rsidRPr="00A92AF2">
          <w:rPr>
            <w:lang w:val="en-US" w:eastAsia="zh-CN"/>
          </w:rPr>
          <w:t>-1 Paging collision avoidance</w:t>
        </w:r>
      </w:ins>
    </w:p>
    <w:p w:rsidR="00191458" w:rsidRPr="00A92AF2" w:rsidRDefault="00191458" w:rsidP="00191458">
      <w:pPr>
        <w:pStyle w:val="B1"/>
        <w:rPr>
          <w:ins w:id="3466" w:author="S2-2004591" w:date="2020-06-17T12:24:00Z"/>
          <w:lang w:val="en-US"/>
        </w:rPr>
      </w:pPr>
      <w:ins w:id="3467" w:author="S2-2004591" w:date="2020-06-17T12:24:00Z">
        <w:r w:rsidRPr="00A92AF2">
          <w:rPr>
            <w:lang w:val="en-US"/>
          </w:rPr>
          <w:t>1.</w:t>
        </w:r>
        <w:r w:rsidRPr="00A92AF2">
          <w:rPr>
            <w:lang w:val="en-US"/>
          </w:rPr>
          <w:tab/>
          <w:t>The Multi-USIM device registers to network-A and network-B respectively, during the registration procedure, the UE may indicate MUSIM capabilities and networks indicate whether to support UE request for change of UE_ID.</w:t>
        </w:r>
      </w:ins>
    </w:p>
    <w:p w:rsidR="00191458" w:rsidRPr="00A92AF2" w:rsidRDefault="00191458" w:rsidP="00191458">
      <w:pPr>
        <w:pStyle w:val="B1"/>
        <w:rPr>
          <w:ins w:id="3468" w:author="S2-2004591" w:date="2020-06-17T12:24:00Z"/>
          <w:lang w:val="en-US"/>
        </w:rPr>
      </w:pPr>
      <w:ins w:id="3469" w:author="S2-2004591" w:date="2020-06-17T12:24:00Z">
        <w:r w:rsidRPr="00A92AF2">
          <w:rPr>
            <w:lang w:val="en-US"/>
          </w:rPr>
          <w:t>2.</w:t>
        </w:r>
        <w:r w:rsidRPr="00A92AF2">
          <w:rPr>
            <w:lang w:val="en-US"/>
          </w:rPr>
          <w:tab/>
          <w:t>The Multi-USIM UE calculates Paging Occasion and determines whether Paging Collision would happen. In this flow the UE has determined that paging collision would happen.</w:t>
        </w:r>
      </w:ins>
    </w:p>
    <w:p w:rsidR="00191458" w:rsidRPr="00A92AF2" w:rsidRDefault="00191458" w:rsidP="00191458">
      <w:pPr>
        <w:pStyle w:val="B1"/>
        <w:rPr>
          <w:ins w:id="3470" w:author="S2-2004591" w:date="2020-06-17T12:24:00Z"/>
          <w:lang w:val="en-US"/>
        </w:rPr>
      </w:pPr>
      <w:ins w:id="3471" w:author="S2-2004591" w:date="2020-06-17T12:24:00Z">
        <w:r w:rsidRPr="00A92AF2">
          <w:rPr>
            <w:lang w:val="en-US"/>
          </w:rPr>
          <w:t>3.</w:t>
        </w:r>
        <w:r w:rsidRPr="00A92AF2">
          <w:rPr>
            <w:lang w:val="en-US"/>
          </w:rPr>
          <w:tab/>
          <w:t xml:space="preserve">The Multi-USIM UE selects a registered network supporting UE request for change of UE_ID (e.g., </w:t>
        </w:r>
        <w:r w:rsidRPr="00A92AF2">
          <w:rPr>
            <w:lang w:val="en-US" w:eastAsia="zh-CN"/>
          </w:rPr>
          <w:t>network-B)</w:t>
        </w:r>
        <w:r w:rsidRPr="00A92AF2">
          <w:rPr>
            <w:lang w:val="en-US"/>
          </w:rPr>
          <w:t xml:space="preserve"> and performs a Mobility Registration Update on that network. The Registration Request includes an Alternative UE_ID </w:t>
        </w:r>
        <w:r w:rsidRPr="00A92AF2">
          <w:rPr>
            <w:lang w:val="en-US" w:eastAsia="zh-CN"/>
          </w:rPr>
          <w:t xml:space="preserve">to assist the AMF. </w:t>
        </w:r>
      </w:ins>
    </w:p>
    <w:p w:rsidR="00191458" w:rsidRPr="00A92AF2" w:rsidRDefault="00191458" w:rsidP="00191458">
      <w:pPr>
        <w:pStyle w:val="B1"/>
        <w:rPr>
          <w:ins w:id="3472" w:author="S2-2004591" w:date="2020-06-17T12:24:00Z"/>
          <w:lang w:val="en-US"/>
        </w:rPr>
      </w:pPr>
      <w:ins w:id="3473" w:author="S2-2004591" w:date="2020-06-17T12:24:00Z">
        <w:r w:rsidRPr="00A92AF2">
          <w:rPr>
            <w:lang w:val="en-US"/>
          </w:rPr>
          <w:t>4.</w:t>
        </w:r>
        <w:r w:rsidRPr="00A92AF2">
          <w:rPr>
            <w:lang w:val="en-US"/>
          </w:rPr>
          <w:tab/>
          <w:t xml:space="preserve">The AMF </w:t>
        </w:r>
        <w:r w:rsidRPr="00A92AF2">
          <w:rPr>
            <w:lang w:val="en-US" w:eastAsia="zh-CN"/>
          </w:rPr>
          <w:t>confirms it has accepted the proposed Alternative UE_ID in the Registration Accept message and stores the Alternative UE-ID in the UE context for use for paging.   The AMF also provides the Alternative UE_ID to the RAN if the RAN supports RRC-Inactive.</w:t>
        </w:r>
      </w:ins>
    </w:p>
    <w:p w:rsidR="00191458" w:rsidRPr="00A92AF2" w:rsidRDefault="00191458" w:rsidP="00191458">
      <w:pPr>
        <w:pStyle w:val="B1"/>
        <w:rPr>
          <w:ins w:id="3474" w:author="S2-2004591" w:date="2020-06-17T12:24:00Z"/>
          <w:lang w:val="en-US" w:eastAsia="zh-CN"/>
        </w:rPr>
      </w:pPr>
      <w:ins w:id="3475" w:author="S2-2004591" w:date="2020-06-17T12:24:00Z">
        <w:r w:rsidRPr="00A92AF2">
          <w:rPr>
            <w:lang w:val="en-US" w:eastAsia="zh-CN"/>
          </w:rPr>
          <w:t>5.</w:t>
        </w:r>
        <w:r w:rsidRPr="00A92AF2">
          <w:rPr>
            <w:lang w:val="en-US" w:eastAsia="zh-CN"/>
          </w:rPr>
          <w:tab/>
          <w:t>Upon receiving the confirmation that an Alternative UE_ID shall be used to determine PF/PO, the Multi-USIM UE re-calculates the Paging Occasion for network-B.</w:t>
        </w:r>
      </w:ins>
    </w:p>
    <w:p w:rsidR="00191458" w:rsidRPr="00A92AF2" w:rsidRDefault="00191458" w:rsidP="00191458">
      <w:pPr>
        <w:pStyle w:val="B1"/>
        <w:rPr>
          <w:ins w:id="3476" w:author="S2-2004591" w:date="2020-06-17T12:24:00Z"/>
          <w:lang w:val="en-US"/>
        </w:rPr>
      </w:pPr>
    </w:p>
    <w:p w:rsidR="00191458" w:rsidRPr="00A92AF2" w:rsidRDefault="00191458" w:rsidP="00191458">
      <w:pPr>
        <w:pStyle w:val="Heading4"/>
        <w:rPr>
          <w:ins w:id="3477" w:author="S2-2004591" w:date="2020-06-17T12:24:00Z"/>
          <w:lang w:val="en-US"/>
        </w:rPr>
      </w:pPr>
      <w:ins w:id="3478" w:author="S2-2004591" w:date="2020-06-17T12:24:00Z">
        <w:r w:rsidRPr="00A92AF2">
          <w:rPr>
            <w:lang w:val="en-US"/>
          </w:rPr>
          <w:t>6.</w:t>
        </w:r>
      </w:ins>
      <w:ins w:id="3479" w:author="S2-2004591" w:date="2020-06-17T12:25:00Z">
        <w:r w:rsidRPr="00A92AF2">
          <w:rPr>
            <w:lang w:val="en-US"/>
          </w:rPr>
          <w:t>15</w:t>
        </w:r>
      </w:ins>
      <w:ins w:id="3480" w:author="S2-2004591" w:date="2020-06-17T12:24:00Z">
        <w:r w:rsidRPr="00A92AF2">
          <w:rPr>
            <w:lang w:val="en-US"/>
          </w:rPr>
          <w:t>.</w:t>
        </w:r>
        <w:r w:rsidRPr="00A92AF2">
          <w:rPr>
            <w:lang w:val="en-US" w:eastAsia="zh-CN"/>
          </w:rPr>
          <w:t>3.2</w:t>
        </w:r>
        <w:r w:rsidRPr="00A92AF2">
          <w:rPr>
            <w:lang w:val="en-US"/>
          </w:rPr>
          <w:tab/>
          <w:t>Paging with Alternative UE_ID</w:t>
        </w:r>
      </w:ins>
    </w:p>
    <w:p w:rsidR="00191458" w:rsidRPr="00A92AF2" w:rsidRDefault="00191458" w:rsidP="00191458">
      <w:pPr>
        <w:rPr>
          <w:ins w:id="3481" w:author="S2-2004591" w:date="2020-06-17T12:24:00Z"/>
          <w:lang w:val="en-US"/>
        </w:rPr>
      </w:pPr>
    </w:p>
    <w:p w:rsidR="00191458" w:rsidRPr="00A92AF2" w:rsidRDefault="00191458" w:rsidP="00191458">
      <w:pPr>
        <w:pStyle w:val="EditorsNote"/>
        <w:rPr>
          <w:ins w:id="3482" w:author="S2-2004591" w:date="2020-06-17T12:24:00Z"/>
          <w:lang w:val="en-US"/>
        </w:rPr>
      </w:pPr>
      <w:ins w:id="3483" w:author="S2-2004591" w:date="2020-06-17T12:24:00Z">
        <w:r w:rsidRPr="00A92AF2">
          <w:rPr>
            <w:lang w:val="en-US"/>
          </w:rPr>
          <w:object w:dxaOrig="9510" w:dyaOrig="3330">
            <v:shape id="_x0000_i1062" type="#_x0000_t75" style="width:475.5pt;height:166.5pt" o:ole="">
              <v:imagedata r:id="rId86" o:title=""/>
            </v:shape>
            <o:OLEObject Type="Embed" ProgID="Visio.Drawing.15" ShapeID="_x0000_i1062" DrawAspect="Content" ObjectID="_1653916802" r:id="rId87"/>
          </w:object>
        </w:r>
      </w:ins>
    </w:p>
    <w:p w:rsidR="00191458" w:rsidRPr="00A92AF2" w:rsidRDefault="00191458" w:rsidP="00191458">
      <w:pPr>
        <w:jc w:val="center"/>
        <w:rPr>
          <w:ins w:id="3484" w:author="S2-2004591" w:date="2020-06-17T12:24:00Z"/>
          <w:lang w:val="en-US"/>
        </w:rPr>
      </w:pPr>
      <w:ins w:id="3485" w:author="S2-2004591" w:date="2020-06-17T12:24:00Z">
        <w:r w:rsidRPr="00A92AF2">
          <w:rPr>
            <w:lang w:val="en-US"/>
          </w:rPr>
          <w:t>Figure 6.</w:t>
        </w:r>
      </w:ins>
      <w:ins w:id="3486" w:author="S2-2004591" w:date="2020-06-17T12:26:00Z">
        <w:r w:rsidRPr="00A92AF2">
          <w:rPr>
            <w:lang w:val="en-US"/>
          </w:rPr>
          <w:t>15</w:t>
        </w:r>
      </w:ins>
      <w:ins w:id="3487" w:author="S2-2004591" w:date="2020-06-17T12:24:00Z">
        <w:r w:rsidRPr="00A92AF2">
          <w:rPr>
            <w:lang w:val="en-US"/>
          </w:rPr>
          <w:t>.3</w:t>
        </w:r>
      </w:ins>
      <w:ins w:id="3488" w:author="S2-2004591" w:date="2020-06-17T12:29:00Z">
        <w:r w:rsidR="00B91AC5" w:rsidRPr="00A92AF2">
          <w:rPr>
            <w:lang w:val="en-US"/>
          </w:rPr>
          <w:t>.2</w:t>
        </w:r>
      </w:ins>
      <w:ins w:id="3489" w:author="S2-2004591" w:date="2020-06-17T12:24:00Z">
        <w:r w:rsidRPr="00A92AF2">
          <w:rPr>
            <w:lang w:val="en-US"/>
          </w:rPr>
          <w:t>-1: Procedure for paging with Alternative UE_ID.</w:t>
        </w:r>
      </w:ins>
    </w:p>
    <w:p w:rsidR="00191458" w:rsidRPr="00A92AF2" w:rsidRDefault="00191458" w:rsidP="00733BDF">
      <w:pPr>
        <w:numPr>
          <w:ilvl w:val="0"/>
          <w:numId w:val="4"/>
        </w:numPr>
        <w:overflowPunct w:val="0"/>
        <w:autoSpaceDE w:val="0"/>
        <w:autoSpaceDN w:val="0"/>
        <w:adjustRightInd w:val="0"/>
        <w:ind w:left="567" w:hanging="283"/>
        <w:textAlignment w:val="baseline"/>
        <w:rPr>
          <w:ins w:id="3490" w:author="S2-2004591" w:date="2020-06-17T12:24:00Z"/>
          <w:lang w:val="en-US"/>
        </w:rPr>
      </w:pPr>
      <w:ins w:id="3491" w:author="S2-2004591" w:date="2020-06-17T12:24:00Z">
        <w:r w:rsidRPr="00A92AF2">
          <w:rPr>
            <w:lang w:val="en-US"/>
          </w:rPr>
          <w:t>UE B register on system B according to TS 23.502 [6] clause 4.2.2.2.2 and adds an Alternative UE_ID in the registration request. The AMF assigns a 5G-S-TMSI to the UE and acknowledge the request to use the Alternative UE_ID for paging.</w:t>
        </w:r>
      </w:ins>
    </w:p>
    <w:p w:rsidR="00191458" w:rsidRPr="00A92AF2" w:rsidRDefault="00191458" w:rsidP="00733BDF">
      <w:pPr>
        <w:numPr>
          <w:ilvl w:val="0"/>
          <w:numId w:val="4"/>
        </w:numPr>
        <w:overflowPunct w:val="0"/>
        <w:autoSpaceDE w:val="0"/>
        <w:autoSpaceDN w:val="0"/>
        <w:adjustRightInd w:val="0"/>
        <w:ind w:left="567" w:hanging="283"/>
        <w:textAlignment w:val="baseline"/>
        <w:rPr>
          <w:ins w:id="3492" w:author="S2-2004591" w:date="2020-06-17T12:24:00Z"/>
          <w:lang w:val="en-US"/>
        </w:rPr>
      </w:pPr>
      <w:ins w:id="3493" w:author="S2-2004591" w:date="2020-06-17T12:24:00Z">
        <w:r w:rsidRPr="00A92AF2">
          <w:rPr>
            <w:lang w:val="en-US"/>
          </w:rPr>
          <w:t>Either AMF A or AMF B or both send an N2 paging request message to RAN.</w:t>
        </w:r>
      </w:ins>
    </w:p>
    <w:p w:rsidR="00191458" w:rsidRPr="00A92AF2" w:rsidRDefault="00191458" w:rsidP="00733BDF">
      <w:pPr>
        <w:numPr>
          <w:ilvl w:val="2"/>
          <w:numId w:val="13"/>
        </w:numPr>
        <w:overflowPunct w:val="0"/>
        <w:autoSpaceDE w:val="0"/>
        <w:autoSpaceDN w:val="0"/>
        <w:adjustRightInd w:val="0"/>
        <w:ind w:left="1418" w:hanging="284"/>
        <w:textAlignment w:val="baseline"/>
        <w:rPr>
          <w:ins w:id="3494" w:author="S2-2004591" w:date="2020-06-17T12:24:00Z"/>
          <w:lang w:val="en-US"/>
        </w:rPr>
      </w:pPr>
      <w:ins w:id="3495" w:author="S2-2004591" w:date="2020-06-17T12:24:00Z">
        <w:r w:rsidRPr="00A92AF2">
          <w:rPr>
            <w:lang w:val="en-US"/>
          </w:rPr>
          <w:t>AMF A sends the paging message to RAN A that includes the paging ID (5G-S-TMSI) and other information elements needed by the RAN to page the UE A</w:t>
        </w:r>
      </w:ins>
    </w:p>
    <w:p w:rsidR="00191458" w:rsidRPr="00A92AF2" w:rsidRDefault="00191458" w:rsidP="00733BDF">
      <w:pPr>
        <w:numPr>
          <w:ilvl w:val="2"/>
          <w:numId w:val="13"/>
        </w:numPr>
        <w:overflowPunct w:val="0"/>
        <w:autoSpaceDE w:val="0"/>
        <w:autoSpaceDN w:val="0"/>
        <w:adjustRightInd w:val="0"/>
        <w:ind w:left="1418" w:hanging="284"/>
        <w:textAlignment w:val="baseline"/>
        <w:rPr>
          <w:ins w:id="3496" w:author="S2-2004591" w:date="2020-06-17T12:24:00Z"/>
          <w:lang w:val="en-US"/>
        </w:rPr>
      </w:pPr>
      <w:ins w:id="3497" w:author="S2-2004591" w:date="2020-06-17T12:24:00Z">
        <w:r w:rsidRPr="00A92AF2">
          <w:rPr>
            <w:lang w:val="en-US"/>
          </w:rPr>
          <w:t xml:space="preserve">AMF B sends the paging message to RAN B that includes the paging ID (5G-S-TMSI), Alternative UE_ID and other information elements needed by the RAN to page the UE B. </w:t>
        </w:r>
      </w:ins>
    </w:p>
    <w:p w:rsidR="00191458" w:rsidRPr="00A92AF2" w:rsidRDefault="00191458" w:rsidP="00733BDF">
      <w:pPr>
        <w:numPr>
          <w:ilvl w:val="0"/>
          <w:numId w:val="4"/>
        </w:numPr>
        <w:overflowPunct w:val="0"/>
        <w:autoSpaceDE w:val="0"/>
        <w:autoSpaceDN w:val="0"/>
        <w:adjustRightInd w:val="0"/>
        <w:ind w:left="567" w:hanging="283"/>
        <w:textAlignment w:val="baseline"/>
        <w:rPr>
          <w:ins w:id="3498" w:author="S2-2004591" w:date="2020-06-17T12:24:00Z"/>
          <w:lang w:val="en-US"/>
        </w:rPr>
      </w:pPr>
      <w:ins w:id="3499" w:author="S2-2004591" w:date="2020-06-17T12:24:00Z">
        <w:r w:rsidRPr="00A92AF2">
          <w:rPr>
            <w:lang w:val="en-US"/>
          </w:rPr>
          <w:t>The RAN calculates the next PF/PO based on the information received in the N2 message.</w:t>
        </w:r>
      </w:ins>
    </w:p>
    <w:p w:rsidR="00191458" w:rsidRPr="00A92AF2" w:rsidRDefault="00191458" w:rsidP="00733BDF">
      <w:pPr>
        <w:numPr>
          <w:ilvl w:val="2"/>
          <w:numId w:val="12"/>
        </w:numPr>
        <w:overflowPunct w:val="0"/>
        <w:autoSpaceDE w:val="0"/>
        <w:autoSpaceDN w:val="0"/>
        <w:adjustRightInd w:val="0"/>
        <w:ind w:left="1418" w:hanging="284"/>
        <w:textAlignment w:val="baseline"/>
        <w:rPr>
          <w:ins w:id="3500" w:author="S2-2004591" w:date="2020-06-17T12:24:00Z"/>
          <w:lang w:val="en-US"/>
        </w:rPr>
      </w:pPr>
      <w:ins w:id="3501" w:author="S2-2004591" w:date="2020-06-17T12:24:00Z">
        <w:r w:rsidRPr="00A92AF2">
          <w:rPr>
            <w:lang w:val="en-US"/>
          </w:rPr>
          <w:t xml:space="preserve">RAN A calculate the next PF/PO based on 5G-S-TMSI according the </w:t>
        </w:r>
        <w:r w:rsidRPr="00A92AF2">
          <w:rPr>
            <w:lang w:val="en-US" w:eastAsia="zh-CN"/>
          </w:rPr>
          <w:t>TS 36.304 [2] or TS 38.304 [3]</w:t>
        </w:r>
      </w:ins>
    </w:p>
    <w:p w:rsidR="00191458" w:rsidRPr="00A92AF2" w:rsidRDefault="00191458" w:rsidP="00733BDF">
      <w:pPr>
        <w:numPr>
          <w:ilvl w:val="2"/>
          <w:numId w:val="12"/>
        </w:numPr>
        <w:overflowPunct w:val="0"/>
        <w:autoSpaceDE w:val="0"/>
        <w:autoSpaceDN w:val="0"/>
        <w:adjustRightInd w:val="0"/>
        <w:ind w:left="1418" w:hanging="284"/>
        <w:textAlignment w:val="baseline"/>
        <w:rPr>
          <w:ins w:id="3502" w:author="S2-2004591" w:date="2020-06-17T12:24:00Z"/>
          <w:lang w:val="en-US"/>
        </w:rPr>
      </w:pPr>
      <w:ins w:id="3503" w:author="S2-2004591" w:date="2020-06-17T12:24:00Z">
        <w:r w:rsidRPr="00A92AF2">
          <w:rPr>
            <w:lang w:val="en-US" w:eastAsia="zh-CN"/>
          </w:rPr>
          <w:t>RAN B calculate the next PF/PO using the Alternative UE_ID as the UE_ID in the algorithm specified in TS 36.304 [2] or TS 38.304 [3]. The paging ID in the paging message is still 5G-S-TMSI.</w:t>
        </w:r>
      </w:ins>
    </w:p>
    <w:p w:rsidR="00191458" w:rsidRPr="00A92AF2" w:rsidRDefault="00191458" w:rsidP="00191458">
      <w:pPr>
        <w:pStyle w:val="NO"/>
        <w:ind w:left="1134" w:hanging="567"/>
        <w:rPr>
          <w:ins w:id="3504" w:author="S2-2004591" w:date="2020-06-17T12:24:00Z"/>
          <w:lang w:val="en-US"/>
        </w:rPr>
      </w:pPr>
      <w:ins w:id="3505" w:author="S2-2004591" w:date="2020-06-17T12:24:00Z">
        <w:r w:rsidRPr="00A92AF2">
          <w:rPr>
            <w:lang w:val="en-US"/>
          </w:rPr>
          <w:t>NOTE: If the RAN A and RAN B is the same node, it may happen that the PF/PO is the same for both UE A and UE B. In that case the UE may monitor two paging records (out of maximum transmitted 16) that includes 5G-S-TMSI (UE A) and 5G-S-TMSI (UE B)</w:t>
        </w:r>
      </w:ins>
    </w:p>
    <w:p w:rsidR="00191458" w:rsidRPr="00A92AF2" w:rsidRDefault="00191458" w:rsidP="00733BDF">
      <w:pPr>
        <w:numPr>
          <w:ilvl w:val="0"/>
          <w:numId w:val="4"/>
        </w:numPr>
        <w:overflowPunct w:val="0"/>
        <w:autoSpaceDE w:val="0"/>
        <w:autoSpaceDN w:val="0"/>
        <w:adjustRightInd w:val="0"/>
        <w:ind w:left="567" w:hanging="283"/>
        <w:textAlignment w:val="baseline"/>
        <w:rPr>
          <w:ins w:id="3506" w:author="S2-2004591" w:date="2020-06-17T12:24:00Z"/>
          <w:lang w:val="en-US"/>
        </w:rPr>
      </w:pPr>
      <w:ins w:id="3507" w:author="S2-2004591" w:date="2020-06-17T12:24:00Z">
        <w:r w:rsidRPr="00A92AF2">
          <w:rPr>
            <w:lang w:val="en-US"/>
          </w:rPr>
          <w:t>The UE(s) reads the paging message(s). In case the UE(s) were registered in systems same system or the systems share the RAN, it may happen that the both UEs 5G-S-TMSI are in the same paging message as two independent paging records.</w:t>
        </w:r>
      </w:ins>
    </w:p>
    <w:p w:rsidR="00191458" w:rsidRPr="00A92AF2" w:rsidRDefault="00191458" w:rsidP="00733BDF">
      <w:pPr>
        <w:numPr>
          <w:ilvl w:val="0"/>
          <w:numId w:val="4"/>
        </w:numPr>
        <w:overflowPunct w:val="0"/>
        <w:autoSpaceDE w:val="0"/>
        <w:autoSpaceDN w:val="0"/>
        <w:adjustRightInd w:val="0"/>
        <w:ind w:left="567" w:hanging="283"/>
        <w:textAlignment w:val="baseline"/>
        <w:rPr>
          <w:ins w:id="3508" w:author="S2-2004591" w:date="2020-06-17T12:24:00Z"/>
          <w:lang w:val="en-US"/>
        </w:rPr>
      </w:pPr>
      <w:ins w:id="3509" w:author="S2-2004591" w:date="2020-06-17T12:24:00Z">
        <w:r w:rsidRPr="00A92AF2">
          <w:rPr>
            <w:lang w:val="en-US"/>
          </w:rPr>
          <w:t xml:space="preserve">The UE(s) responds to the page(s). </w:t>
        </w:r>
      </w:ins>
    </w:p>
    <w:p w:rsidR="00191458" w:rsidRPr="00A92AF2" w:rsidRDefault="00191458" w:rsidP="00191458">
      <w:pPr>
        <w:rPr>
          <w:ins w:id="3510" w:author="S2-2004591" w:date="2020-06-17T12:24:00Z"/>
          <w:lang w:val="en-US"/>
        </w:rPr>
      </w:pPr>
    </w:p>
    <w:p w:rsidR="00191458" w:rsidRPr="00A92AF2" w:rsidRDefault="00191458" w:rsidP="00191458">
      <w:pPr>
        <w:pStyle w:val="Heading3"/>
        <w:rPr>
          <w:ins w:id="3511" w:author="S2-2004591" w:date="2020-06-17T12:24:00Z"/>
          <w:lang w:val="en-US"/>
        </w:rPr>
      </w:pPr>
      <w:bookmarkStart w:id="3512" w:name="_Toc43301449"/>
      <w:ins w:id="3513" w:author="S2-2004591" w:date="2020-06-17T12:24:00Z">
        <w:r w:rsidRPr="00A92AF2">
          <w:rPr>
            <w:lang w:val="en-US"/>
          </w:rPr>
          <w:t>6.</w:t>
        </w:r>
      </w:ins>
      <w:ins w:id="3514" w:author="S2-2004591" w:date="2020-06-17T12:26:00Z">
        <w:r w:rsidRPr="00A92AF2">
          <w:rPr>
            <w:lang w:val="en-US"/>
          </w:rPr>
          <w:t>15</w:t>
        </w:r>
      </w:ins>
      <w:ins w:id="3515" w:author="S2-2004591" w:date="2020-06-17T12:24:00Z">
        <w:r w:rsidRPr="00A92AF2">
          <w:rPr>
            <w:lang w:val="en-US"/>
          </w:rPr>
          <w:t>.</w:t>
        </w:r>
        <w:r w:rsidRPr="00A92AF2">
          <w:rPr>
            <w:lang w:val="en-US" w:eastAsia="zh-CN"/>
          </w:rPr>
          <w:t>4</w:t>
        </w:r>
        <w:r w:rsidRPr="00A92AF2">
          <w:rPr>
            <w:lang w:val="en-US"/>
          </w:rPr>
          <w:tab/>
          <w:t>Impacts on existing entities and interfaces</w:t>
        </w:r>
        <w:bookmarkEnd w:id="3512"/>
      </w:ins>
    </w:p>
    <w:p w:rsidR="00191458" w:rsidRPr="00A92AF2" w:rsidRDefault="00191458" w:rsidP="00191458">
      <w:pPr>
        <w:rPr>
          <w:ins w:id="3516" w:author="S2-2004591" w:date="2020-06-17T12:24:00Z"/>
          <w:b/>
          <w:bCs/>
          <w:lang w:val="en-US" w:eastAsia="zh-CN"/>
        </w:rPr>
      </w:pPr>
      <w:ins w:id="3517" w:author="S2-2004591" w:date="2020-06-17T12:24:00Z">
        <w:r w:rsidRPr="00A92AF2">
          <w:rPr>
            <w:b/>
            <w:bCs/>
            <w:lang w:val="en-US" w:eastAsia="zh-CN"/>
          </w:rPr>
          <w:t>AMF/MME:</w:t>
        </w:r>
      </w:ins>
    </w:p>
    <w:p w:rsidR="00191458" w:rsidRPr="00A92AF2" w:rsidRDefault="00191458" w:rsidP="00191458">
      <w:pPr>
        <w:pStyle w:val="ListBullet"/>
        <w:rPr>
          <w:ins w:id="3518" w:author="S2-2004591" w:date="2020-06-17T12:24:00Z"/>
          <w:lang w:val="en-US" w:eastAsia="zh-CN"/>
        </w:rPr>
      </w:pPr>
      <w:bookmarkStart w:id="3519" w:name="_Hlk28519990"/>
      <w:ins w:id="3520" w:author="S2-2004591" w:date="2020-06-17T12:24:00Z">
        <w:r w:rsidRPr="00A92AF2">
          <w:rPr>
            <w:lang w:val="en-US" w:eastAsia="zh-CN"/>
          </w:rPr>
          <w:t xml:space="preserve">- </w:t>
        </w:r>
        <w:r w:rsidRPr="00A92AF2">
          <w:rPr>
            <w:lang w:val="en-US" w:eastAsia="zh-CN"/>
          </w:rPr>
          <w:tab/>
          <w:t>Handle the UE request for use of an Alternative UE_ID.</w:t>
        </w:r>
        <w:bookmarkEnd w:id="3519"/>
      </w:ins>
    </w:p>
    <w:p w:rsidR="00191458" w:rsidRPr="00A92AF2" w:rsidRDefault="00191458" w:rsidP="00191458">
      <w:pPr>
        <w:pStyle w:val="ListBullet"/>
        <w:rPr>
          <w:ins w:id="3521" w:author="S2-2004591" w:date="2020-06-17T12:24:00Z"/>
          <w:lang w:val="en-US" w:eastAsia="zh-CN"/>
        </w:rPr>
      </w:pPr>
      <w:ins w:id="3522" w:author="S2-2004591" w:date="2020-06-17T12:24:00Z">
        <w:r w:rsidRPr="00A92AF2">
          <w:rPr>
            <w:lang w:val="en-US" w:eastAsia="zh-CN"/>
          </w:rPr>
          <w:t>-</w:t>
        </w:r>
        <w:r w:rsidRPr="00A92AF2">
          <w:rPr>
            <w:lang w:val="en-US" w:eastAsia="zh-CN"/>
          </w:rPr>
          <w:tab/>
          <w:t xml:space="preserve"> Store the Alternative UE_ID in the UE context if one is received from the UE.</w:t>
        </w:r>
      </w:ins>
    </w:p>
    <w:p w:rsidR="00191458" w:rsidRPr="00A92AF2" w:rsidRDefault="00191458" w:rsidP="00191458">
      <w:pPr>
        <w:pStyle w:val="ListBullet"/>
        <w:rPr>
          <w:ins w:id="3523" w:author="S2-2004591" w:date="2020-06-17T12:24:00Z"/>
          <w:lang w:val="en-US" w:eastAsia="zh-CN"/>
        </w:rPr>
      </w:pPr>
      <w:ins w:id="3524" w:author="S2-2004591" w:date="2020-06-17T12:24:00Z">
        <w:r w:rsidRPr="00A92AF2">
          <w:rPr>
            <w:lang w:val="en-US" w:eastAsia="zh-CN"/>
          </w:rPr>
          <w:t>-</w:t>
        </w:r>
        <w:r w:rsidRPr="00A92AF2">
          <w:rPr>
            <w:lang w:val="en-US" w:eastAsia="zh-CN"/>
          </w:rPr>
          <w:tab/>
          <w:t>Support including Alternative UE_ID in the paging request message sent to RAN and using the Alternative UE_ID to calculate the timing of when to page the UE</w:t>
        </w:r>
      </w:ins>
    </w:p>
    <w:p w:rsidR="00191458" w:rsidRPr="00A92AF2" w:rsidRDefault="00191458" w:rsidP="00191458">
      <w:pPr>
        <w:pStyle w:val="ListBullet"/>
        <w:rPr>
          <w:ins w:id="3525" w:author="S2-2004591" w:date="2020-06-17T12:24:00Z"/>
          <w:lang w:val="en-US" w:eastAsia="zh-CN"/>
        </w:rPr>
      </w:pPr>
      <w:ins w:id="3526" w:author="S2-2004591" w:date="2020-06-17T12:24:00Z">
        <w:r w:rsidRPr="00A92AF2">
          <w:rPr>
            <w:lang w:val="en-US" w:eastAsia="zh-CN"/>
          </w:rPr>
          <w:t>-</w:t>
        </w:r>
        <w:r w:rsidRPr="00A92AF2">
          <w:rPr>
            <w:lang w:val="en-US" w:eastAsia="zh-CN"/>
          </w:rPr>
          <w:tab/>
          <w:t>Send the Alternative UE_ID to the RAN if one is received from the UE (only for AMF).</w:t>
        </w:r>
      </w:ins>
    </w:p>
    <w:p w:rsidR="00191458" w:rsidRPr="00A92AF2" w:rsidRDefault="00191458" w:rsidP="00191458">
      <w:pPr>
        <w:rPr>
          <w:ins w:id="3527" w:author="S2-2004591" w:date="2020-06-17T12:24:00Z"/>
          <w:b/>
          <w:bCs/>
          <w:lang w:val="en-US" w:eastAsia="zh-CN"/>
        </w:rPr>
      </w:pPr>
      <w:ins w:id="3528" w:author="S2-2004591" w:date="2020-06-17T12:24:00Z">
        <w:r w:rsidRPr="00A92AF2">
          <w:rPr>
            <w:b/>
            <w:bCs/>
            <w:lang w:val="en-US" w:eastAsia="zh-CN"/>
          </w:rPr>
          <w:t>UE:</w:t>
        </w:r>
      </w:ins>
    </w:p>
    <w:p w:rsidR="00191458" w:rsidRPr="00A92AF2" w:rsidRDefault="00191458" w:rsidP="00191458">
      <w:pPr>
        <w:pStyle w:val="ListBullet"/>
        <w:rPr>
          <w:ins w:id="3529" w:author="S2-2004591" w:date="2020-06-17T12:24:00Z"/>
          <w:lang w:val="en-US" w:eastAsia="zh-CN"/>
        </w:rPr>
      </w:pPr>
      <w:ins w:id="3530" w:author="S2-2004591" w:date="2020-06-17T12:24:00Z">
        <w:r w:rsidRPr="00A92AF2">
          <w:rPr>
            <w:lang w:val="en-US" w:eastAsia="zh-CN"/>
          </w:rPr>
          <w:t xml:space="preserve">- </w:t>
        </w:r>
        <w:r w:rsidRPr="00A92AF2">
          <w:rPr>
            <w:lang w:val="en-US" w:eastAsia="zh-CN"/>
          </w:rPr>
          <w:tab/>
          <w:t>Support sending and request of using an Alternative UE_ID to the AMF/MME and using the Alternative UE_ID to calculate the timing of PF/PO</w:t>
        </w:r>
      </w:ins>
    </w:p>
    <w:p w:rsidR="00191458" w:rsidRPr="00A92AF2" w:rsidRDefault="00191458" w:rsidP="00191458">
      <w:pPr>
        <w:pStyle w:val="EditorsNote"/>
        <w:ind w:left="0" w:firstLine="0"/>
        <w:rPr>
          <w:ins w:id="3531" w:author="S2-2004591" w:date="2020-06-17T12:24:00Z"/>
          <w:b/>
          <w:bCs/>
          <w:color w:val="000000"/>
          <w:lang w:val="en-US"/>
        </w:rPr>
      </w:pPr>
      <w:ins w:id="3532" w:author="S2-2004591" w:date="2020-06-17T12:24:00Z">
        <w:r w:rsidRPr="00A92AF2">
          <w:rPr>
            <w:b/>
            <w:bCs/>
            <w:color w:val="000000"/>
            <w:lang w:val="en-US"/>
          </w:rPr>
          <w:lastRenderedPageBreak/>
          <w:t>RAN:</w:t>
        </w:r>
      </w:ins>
    </w:p>
    <w:p w:rsidR="00191458" w:rsidRPr="00A92AF2" w:rsidRDefault="00191458" w:rsidP="00191458">
      <w:pPr>
        <w:pStyle w:val="ListBullet"/>
        <w:rPr>
          <w:ins w:id="3533" w:author="S2-2004591" w:date="2020-06-17T12:24:00Z"/>
          <w:lang w:val="en-US"/>
        </w:rPr>
      </w:pPr>
      <w:ins w:id="3534" w:author="S2-2004591" w:date="2020-06-17T12:24:00Z">
        <w:r w:rsidRPr="00A92AF2">
          <w:rPr>
            <w:lang w:val="en-US"/>
          </w:rPr>
          <w:t>-</w:t>
        </w:r>
        <w:r w:rsidRPr="00A92AF2">
          <w:rPr>
            <w:lang w:val="en-US"/>
          </w:rPr>
          <w:tab/>
          <w:t>Support receiving an Alternative UE_ID in the paging request message and use this in order to determine next PF/PO for paging the UE</w:t>
        </w:r>
      </w:ins>
    </w:p>
    <w:p w:rsidR="00191458" w:rsidRPr="00A92AF2" w:rsidRDefault="00191458" w:rsidP="00191458">
      <w:pPr>
        <w:pStyle w:val="ListBullet"/>
        <w:rPr>
          <w:ins w:id="3535" w:author="S2-2004591" w:date="2020-06-17T12:24:00Z"/>
          <w:lang w:val="en-US"/>
        </w:rPr>
      </w:pPr>
      <w:ins w:id="3536" w:author="S2-2004591" w:date="2020-06-17T12:24:00Z">
        <w:r w:rsidRPr="00A92AF2">
          <w:rPr>
            <w:lang w:val="en-US"/>
          </w:rPr>
          <w:t>-</w:t>
        </w:r>
        <w:r w:rsidRPr="00A92AF2">
          <w:rPr>
            <w:lang w:val="en-US"/>
          </w:rPr>
          <w:tab/>
        </w:r>
        <w:r w:rsidRPr="00A92AF2">
          <w:rPr>
            <w:lang w:val="en-US" w:eastAsia="zh-CN"/>
          </w:rPr>
          <w:t>Store the Alternative UE_ID in the UE context if received from AMF</w:t>
        </w:r>
      </w:ins>
    </w:p>
    <w:p w:rsidR="00EF4BA0" w:rsidRDefault="00EF4BA0" w:rsidP="00C80543">
      <w:pPr>
        <w:ind w:left="2127" w:hanging="2127"/>
        <w:rPr>
          <w:ins w:id="3537" w:author="Rapporteur" w:date="2020-06-17T15:02:00Z"/>
          <w:rFonts w:ascii="Arial" w:hAnsi="Arial"/>
          <w:sz w:val="32"/>
          <w:lang w:val="en-US" w:eastAsia="zh-CN"/>
        </w:rPr>
      </w:pPr>
    </w:p>
    <w:p w:rsidR="00C80543" w:rsidRPr="00A92AF2" w:rsidRDefault="00C80543" w:rsidP="00BF4FAA">
      <w:pPr>
        <w:pStyle w:val="Heading2"/>
        <w:rPr>
          <w:ins w:id="3538" w:author="S2-2004218" w:date="2020-06-17T12:30:00Z"/>
          <w:rFonts w:cs="Arial"/>
          <w:b/>
          <w:lang w:val="en-US" w:eastAsia="ko-KR"/>
        </w:rPr>
      </w:pPr>
      <w:bookmarkStart w:id="3539" w:name="_Toc43301450"/>
      <w:ins w:id="3540" w:author="S2-2004218" w:date="2020-06-17T12:30:00Z">
        <w:r w:rsidRPr="00A92AF2">
          <w:rPr>
            <w:lang w:val="en-US" w:eastAsia="zh-CN"/>
          </w:rPr>
          <w:t>6.16</w:t>
        </w:r>
        <w:r w:rsidRPr="00A92AF2">
          <w:rPr>
            <w:lang w:val="en-US" w:eastAsia="ko-KR"/>
          </w:rPr>
          <w:tab/>
        </w:r>
        <w:r w:rsidRPr="00BF4FAA">
          <w:rPr>
            <w:lang w:val="en-US"/>
          </w:rPr>
          <w:t>Solution #16: Resolving paging occasion conflict in EPS using offset to the IMSI</w:t>
        </w:r>
        <w:bookmarkEnd w:id="3539"/>
      </w:ins>
    </w:p>
    <w:p w:rsidR="00C80543" w:rsidRPr="00A92AF2" w:rsidRDefault="00C80543" w:rsidP="00893CBB">
      <w:pPr>
        <w:pStyle w:val="Heading3"/>
        <w:rPr>
          <w:ins w:id="3541" w:author="S2-2004218" w:date="2020-06-17T12:30:00Z"/>
          <w:lang w:val="en-US"/>
        </w:rPr>
      </w:pPr>
      <w:bookmarkStart w:id="3542" w:name="_Toc43301451"/>
      <w:ins w:id="3543" w:author="S2-2004218" w:date="2020-06-17T12:30:00Z">
        <w:r w:rsidRPr="00A92AF2">
          <w:rPr>
            <w:lang w:val="en-US"/>
          </w:rPr>
          <w:t>6.16.1</w:t>
        </w:r>
        <w:r w:rsidRPr="00A92AF2">
          <w:rPr>
            <w:lang w:val="en-US"/>
          </w:rPr>
          <w:tab/>
          <w:t>Introduction</w:t>
        </w:r>
        <w:bookmarkEnd w:id="3542"/>
      </w:ins>
    </w:p>
    <w:p w:rsidR="00C80543" w:rsidRPr="00A92AF2" w:rsidRDefault="00C80543" w:rsidP="00C80543">
      <w:pPr>
        <w:rPr>
          <w:ins w:id="3544" w:author="S2-2004218" w:date="2020-06-17T12:30:00Z"/>
          <w:lang w:val="en-US"/>
        </w:rPr>
      </w:pPr>
      <w:ins w:id="3545" w:author="S2-2004218" w:date="2020-06-17T12:30:00Z">
        <w:r w:rsidRPr="00A92AF2">
          <w:rPr>
            <w:lang w:val="en-US"/>
          </w:rPr>
          <w:t>This solution addresses KI# 2</w:t>
        </w:r>
      </w:ins>
    </w:p>
    <w:p w:rsidR="00C80543" w:rsidRPr="00A92AF2" w:rsidRDefault="00C80543" w:rsidP="00C80543">
      <w:pPr>
        <w:rPr>
          <w:ins w:id="3546" w:author="S2-2004218" w:date="2020-06-17T12:30:00Z"/>
          <w:lang w:val="en-US"/>
        </w:rPr>
      </w:pPr>
      <w:ins w:id="3547" w:author="S2-2004218" w:date="2020-06-17T12:30:00Z">
        <w:r w:rsidRPr="00A92AF2">
          <w:rPr>
            <w:lang w:val="en-US" w:eastAsia="zh-CN"/>
          </w:rPr>
          <w:t>As stated in Key Issue 2, “</w:t>
        </w:r>
        <w:r w:rsidRPr="00A92AF2">
          <w:rPr>
            <w:lang w:val="en-US"/>
          </w:rPr>
          <w:t>Paging Occasions (POs) are calculated based on the UE identifier i.e. IMSI and 5G-S-TMSI for EPS and 5GS, respectively”.</w:t>
        </w:r>
      </w:ins>
    </w:p>
    <w:p w:rsidR="00C80543" w:rsidRPr="00A92AF2" w:rsidRDefault="00C80543" w:rsidP="00C80543">
      <w:pPr>
        <w:rPr>
          <w:ins w:id="3548" w:author="S2-2004218" w:date="2020-06-17T12:30:00Z"/>
          <w:lang w:val="en-US"/>
        </w:rPr>
      </w:pPr>
      <w:ins w:id="3549" w:author="S2-2004218" w:date="2020-06-17T12:30:00Z">
        <w:r w:rsidRPr="00A92AF2">
          <w:rPr>
            <w:lang w:val="en-US"/>
          </w:rPr>
          <w:t xml:space="preserve">For the situation that a MUSIM device is experiencing repeated clashes of POs, </w:t>
        </w:r>
        <w:r w:rsidRPr="0075149C">
          <w:rPr>
            <w:lang w:val="en-US"/>
          </w:rPr>
          <w:t>other solutions may have proposed t</w:t>
        </w:r>
        <w:r w:rsidRPr="00A92AF2">
          <w:rPr>
            <w:lang w:val="en-US"/>
          </w:rPr>
          <w:t>hat the UE causes the 5G-S-TMSI to be reallocated to a value that avoids PO clashes. Those solutions obviously do not solve the case of a PO clash between multiple EPS SIMs.</w:t>
        </w:r>
      </w:ins>
    </w:p>
    <w:p w:rsidR="00C80543" w:rsidRPr="00A92AF2" w:rsidRDefault="00C80543" w:rsidP="00C80543">
      <w:pPr>
        <w:rPr>
          <w:ins w:id="3550" w:author="S2-2004218" w:date="2020-06-17T12:30:00Z"/>
          <w:lang w:val="en-US"/>
        </w:rPr>
      </w:pPr>
      <w:ins w:id="3551" w:author="S2-2004218" w:date="2020-06-17T12:30:00Z">
        <w:r w:rsidRPr="00A92AF2">
          <w:rPr>
            <w:lang w:val="en-US"/>
          </w:rPr>
          <w:t xml:space="preserve">For this EPS situation, it is proposed that the UE and MME negotiate an offset to the UE Identity Index Value(s) (c.f. “IMSI mod 1024”) used in the S1-AP Paging message. </w:t>
        </w:r>
      </w:ins>
    </w:p>
    <w:p w:rsidR="00C80543" w:rsidRPr="00A92AF2" w:rsidRDefault="00C80543" w:rsidP="00C80543">
      <w:pPr>
        <w:rPr>
          <w:ins w:id="3552" w:author="S2-2004218" w:date="2020-06-17T12:30:00Z"/>
          <w:lang w:val="en-US"/>
        </w:rPr>
      </w:pPr>
      <w:ins w:id="3553" w:author="S2-2004218" w:date="2020-06-17T12:30:00Z">
        <w:r w:rsidRPr="00A92AF2">
          <w:rPr>
            <w:lang w:val="en-US"/>
          </w:rPr>
          <w:t>Guidance from RAN WG 2 would be useful in determining the useful values of the offset.</w:t>
        </w:r>
      </w:ins>
    </w:p>
    <w:p w:rsidR="00C80543" w:rsidRPr="00A92AF2" w:rsidRDefault="00C80543" w:rsidP="00C80543">
      <w:pPr>
        <w:rPr>
          <w:ins w:id="3554" w:author="S2-2004218" w:date="2020-06-17T12:30:00Z"/>
          <w:lang w:val="en-US" w:eastAsia="zh-CN"/>
        </w:rPr>
      </w:pPr>
      <w:ins w:id="3555" w:author="S2-2004218" w:date="2020-06-17T12:30:00Z">
        <w:r w:rsidRPr="00A92AF2">
          <w:rPr>
            <w:lang w:val="en-US" w:eastAsia="zh-CN"/>
          </w:rPr>
          <w:t>A small number of different offset values may be needed to permit 3 and 4 SIM devices to avoid paging clashes.</w:t>
        </w:r>
      </w:ins>
    </w:p>
    <w:p w:rsidR="00C80543" w:rsidRPr="00A92AF2" w:rsidDel="00EF4BA0" w:rsidRDefault="00C80543" w:rsidP="00C80543">
      <w:pPr>
        <w:rPr>
          <w:ins w:id="3556" w:author="S2-2004218" w:date="2020-06-17T12:30:00Z"/>
          <w:del w:id="3557" w:author="Rapporteur" w:date="2020-06-17T15:03:00Z"/>
          <w:lang w:val="en-US" w:eastAsia="zh-CN"/>
        </w:rPr>
      </w:pPr>
    </w:p>
    <w:p w:rsidR="00C80543" w:rsidRPr="00A92AF2" w:rsidRDefault="00C80543" w:rsidP="00893CBB">
      <w:pPr>
        <w:pStyle w:val="Heading3"/>
        <w:rPr>
          <w:ins w:id="3558" w:author="S2-2004218" w:date="2020-06-17T12:30:00Z"/>
          <w:lang w:val="en-US"/>
        </w:rPr>
      </w:pPr>
      <w:bookmarkStart w:id="3559" w:name="_Toc43301452"/>
      <w:ins w:id="3560" w:author="S2-2004218" w:date="2020-06-17T12:30:00Z">
        <w:r w:rsidRPr="00A92AF2">
          <w:rPr>
            <w:lang w:val="en-US"/>
          </w:rPr>
          <w:t>6.</w:t>
        </w:r>
      </w:ins>
      <w:ins w:id="3561" w:author="S2-2004218" w:date="2020-06-17T12:31:00Z">
        <w:r w:rsidRPr="00A92AF2">
          <w:rPr>
            <w:lang w:val="en-US"/>
          </w:rPr>
          <w:t>16</w:t>
        </w:r>
      </w:ins>
      <w:ins w:id="3562" w:author="S2-2004218" w:date="2020-06-17T12:30:00Z">
        <w:r w:rsidRPr="00A92AF2">
          <w:rPr>
            <w:lang w:val="en-US"/>
          </w:rPr>
          <w:t>.2</w:t>
        </w:r>
        <w:r w:rsidRPr="00A92AF2">
          <w:rPr>
            <w:lang w:val="en-US"/>
          </w:rPr>
          <w:tab/>
          <w:t>Functional Description</w:t>
        </w:r>
        <w:bookmarkEnd w:id="3559"/>
      </w:ins>
    </w:p>
    <w:p w:rsidR="00C80543" w:rsidRPr="00A92AF2" w:rsidRDefault="00C80543" w:rsidP="00C80543">
      <w:pPr>
        <w:rPr>
          <w:ins w:id="3563" w:author="S2-2004218" w:date="2020-06-17T12:30:00Z"/>
          <w:lang w:val="en-US" w:eastAsia="zh-CN"/>
        </w:rPr>
      </w:pPr>
      <w:ins w:id="3564" w:author="S2-2004218" w:date="2020-06-17T12:30:00Z">
        <w:r w:rsidRPr="00A92AF2">
          <w:rPr>
            <w:lang w:val="en-US" w:eastAsia="zh-CN"/>
          </w:rPr>
          <w:t>During the Attach procedure, the MME indicates support (or not) for this feature.</w:t>
        </w:r>
      </w:ins>
    </w:p>
    <w:p w:rsidR="00C80543" w:rsidRPr="00A92AF2" w:rsidRDefault="00C80543" w:rsidP="00C80543">
      <w:pPr>
        <w:rPr>
          <w:ins w:id="3565" w:author="S2-2004218" w:date="2020-06-17T12:30:00Z"/>
          <w:lang w:val="en-US" w:eastAsia="zh-CN"/>
        </w:rPr>
      </w:pPr>
      <w:ins w:id="3566" w:author="S2-2004218" w:date="2020-06-17T12:30:00Z">
        <w:r w:rsidRPr="00A92AF2">
          <w:rPr>
            <w:lang w:val="en-US" w:eastAsia="zh-CN"/>
          </w:rPr>
          <w:t>When an EPS UE detects a systematic clash of Paging Occasions between its EPS SIMs, one of the EPS UEs in the MUSIM device sends a TA Update Request (to one of the supporting MMEs) including a new parameter suggesting an “offset value”. The value of the “offset value” (e.g. {1, 3, 5, 7, 11…}) might depend upon how many of the EPS SIMs in a 3/4/5 SIM device are experiencing PO clashes, and, whether a particular offset value would create a different PO clash.</w:t>
        </w:r>
      </w:ins>
    </w:p>
    <w:p w:rsidR="00C80543" w:rsidRPr="00A92AF2" w:rsidRDefault="00C80543" w:rsidP="00C80543">
      <w:pPr>
        <w:rPr>
          <w:ins w:id="3567" w:author="S2-2004218" w:date="2020-06-17T12:30:00Z"/>
          <w:lang w:val="en-US" w:eastAsia="zh-CN"/>
        </w:rPr>
      </w:pPr>
      <w:ins w:id="3568" w:author="S2-2004218" w:date="2020-06-17T12:30:00Z">
        <w:r w:rsidRPr="00A92AF2">
          <w:rPr>
            <w:lang w:val="en-US" w:eastAsia="zh-CN"/>
          </w:rPr>
          <w:t xml:space="preserve">The MME allocates an “offset value” to the UE in the TAU Accept. The UE then starts to use this “offset value” to calculate its Paging Occasion. </w:t>
        </w:r>
      </w:ins>
    </w:p>
    <w:p w:rsidR="00C80543" w:rsidRPr="00A92AF2" w:rsidRDefault="00C80543" w:rsidP="00C80543">
      <w:pPr>
        <w:rPr>
          <w:ins w:id="3569" w:author="S2-2004218" w:date="2020-06-17T12:30:00Z"/>
          <w:lang w:val="en-US" w:eastAsia="zh-CN"/>
        </w:rPr>
      </w:pPr>
      <w:ins w:id="3570" w:author="S2-2004218" w:date="2020-06-17T12:30:00Z">
        <w:r w:rsidRPr="00A92AF2">
          <w:rPr>
            <w:lang w:val="en-US" w:eastAsia="zh-CN"/>
          </w:rPr>
          <w:t>After the TAU Complete is received, the MME adds the “offset value” to the value it would have otherwise sent in the UE Identity Index Value field sent in the S1-AP paging message.</w:t>
        </w:r>
      </w:ins>
    </w:p>
    <w:p w:rsidR="00C80543" w:rsidRPr="00A92AF2" w:rsidRDefault="00C80543" w:rsidP="00C80543">
      <w:pPr>
        <w:pStyle w:val="NO"/>
        <w:rPr>
          <w:ins w:id="3571" w:author="S2-2004218" w:date="2020-06-17T12:30:00Z"/>
          <w:lang w:val="en-US" w:eastAsia="zh-CN"/>
        </w:rPr>
      </w:pPr>
      <w:ins w:id="3572" w:author="S2-2004218" w:date="2020-06-17T12:30:00Z">
        <w:r w:rsidRPr="00A92AF2">
          <w:rPr>
            <w:lang w:val="en-US" w:eastAsia="zh-CN"/>
          </w:rPr>
          <w:t xml:space="preserve">NOTE: </w:t>
        </w:r>
        <w:r w:rsidRPr="00A92AF2">
          <w:rPr>
            <w:lang w:val="en-US" w:eastAsia="zh-CN"/>
          </w:rPr>
          <w:tab/>
          <w:t>If the TAU Complete is lost, normal stage 3 procedures apply, e.g. the MME pages with both old and new S-TMSIs using (respectively) the old and new “offset value”.</w:t>
        </w:r>
      </w:ins>
    </w:p>
    <w:p w:rsidR="00C80543" w:rsidRPr="00A92AF2" w:rsidRDefault="00C80543" w:rsidP="00C80543">
      <w:pPr>
        <w:pStyle w:val="NO"/>
        <w:rPr>
          <w:ins w:id="3573" w:author="S2-2004218" w:date="2020-06-17T12:30:00Z"/>
          <w:lang w:val="en-US" w:eastAsia="zh-CN"/>
        </w:rPr>
      </w:pPr>
    </w:p>
    <w:p w:rsidR="00C80543" w:rsidRPr="00A92AF2" w:rsidRDefault="00C80543" w:rsidP="00C80543">
      <w:pPr>
        <w:rPr>
          <w:ins w:id="3574" w:author="S2-2004218" w:date="2020-06-17T12:30:00Z"/>
          <w:lang w:val="en-US" w:eastAsia="zh-CN"/>
        </w:rPr>
      </w:pPr>
      <w:ins w:id="3575" w:author="S2-2004218" w:date="2020-06-17T12:30:00Z">
        <w:r w:rsidRPr="00A92AF2">
          <w:rPr>
            <w:b/>
            <w:lang w:val="en-US" w:eastAsia="zh-CN"/>
          </w:rPr>
          <w:t>Extract from TS 36.413 (S1-AP)</w:t>
        </w:r>
        <w:r w:rsidRPr="00A92AF2">
          <w:rPr>
            <w:lang w:val="en-US" w:eastAsia="zh-CN"/>
          </w:rPr>
          <w:t>:</w:t>
        </w:r>
      </w:ins>
    </w:p>
    <w:p w:rsidR="00C80543" w:rsidRPr="00893CBB" w:rsidRDefault="00C80543" w:rsidP="00893CBB">
      <w:pPr>
        <w:rPr>
          <w:ins w:id="3576" w:author="S2-2004218" w:date="2020-06-17T12:30:00Z"/>
          <w:i/>
          <w:iCs/>
          <w:sz w:val="28"/>
          <w:szCs w:val="28"/>
          <w:lang w:val="en-US" w:eastAsia="zh-CN"/>
        </w:rPr>
      </w:pPr>
      <w:bookmarkStart w:id="3577" w:name="_Toc20953866"/>
      <w:bookmarkStart w:id="3578" w:name="_Toc29391044"/>
      <w:ins w:id="3579" w:author="S2-2004218" w:date="2020-06-17T12:30:00Z">
        <w:r w:rsidRPr="00893CBB">
          <w:rPr>
            <w:i/>
            <w:iCs/>
            <w:sz w:val="28"/>
            <w:szCs w:val="28"/>
            <w:lang w:val="en-US" w:eastAsia="zh-CN"/>
          </w:rPr>
          <w:t>9.2.3.10</w:t>
        </w:r>
        <w:r w:rsidRPr="00893CBB">
          <w:rPr>
            <w:i/>
            <w:iCs/>
            <w:sz w:val="28"/>
            <w:szCs w:val="28"/>
            <w:lang w:val="en-US" w:eastAsia="zh-CN"/>
          </w:rPr>
          <w:tab/>
          <w:t>UE Identity Index value</w:t>
        </w:r>
        <w:bookmarkEnd w:id="3577"/>
        <w:bookmarkEnd w:id="3578"/>
      </w:ins>
    </w:p>
    <w:p w:rsidR="00C80543" w:rsidRPr="00A92AF2" w:rsidRDefault="00C80543" w:rsidP="00C80543">
      <w:pPr>
        <w:rPr>
          <w:ins w:id="3580" w:author="S2-2004218" w:date="2020-06-17T12:30:00Z"/>
          <w:i/>
          <w:lang w:val="en-US"/>
        </w:rPr>
      </w:pPr>
      <w:ins w:id="3581" w:author="S2-2004218" w:date="2020-06-17T12:30:00Z">
        <w:r w:rsidRPr="00A92AF2">
          <w:rPr>
            <w:i/>
            <w:lang w:val="en-US"/>
          </w:rPr>
          <w:t xml:space="preserve">The </w:t>
        </w:r>
        <w:r w:rsidRPr="00A92AF2">
          <w:rPr>
            <w:i/>
            <w:iCs/>
            <w:lang w:val="en-US"/>
          </w:rPr>
          <w:t>UE Identity Index value</w:t>
        </w:r>
        <w:r w:rsidRPr="00A92AF2">
          <w:rPr>
            <w:i/>
            <w:lang w:val="en-US"/>
          </w:rPr>
          <w:t xml:space="preserve"> IE is used by the eNB to calculate the Paging Frame TS 36.304 [20].</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80543" w:rsidRPr="00A92AF2" w:rsidTr="00120CF0">
        <w:trPr>
          <w:ins w:id="3582" w:author="S2-2004218" w:date="2020-06-17T12:30:00Z"/>
        </w:trPr>
        <w:tc>
          <w:tcPr>
            <w:tcW w:w="2552" w:type="dxa"/>
          </w:tcPr>
          <w:p w:rsidR="00C80543" w:rsidRPr="00A92AF2" w:rsidRDefault="00C80543" w:rsidP="00120CF0">
            <w:pPr>
              <w:pStyle w:val="TAH"/>
              <w:rPr>
                <w:ins w:id="3583" w:author="S2-2004218" w:date="2020-06-17T12:30:00Z"/>
                <w:rFonts w:cs="Arial"/>
                <w:i/>
                <w:lang w:val="en-US"/>
              </w:rPr>
            </w:pPr>
            <w:ins w:id="3584" w:author="S2-2004218" w:date="2020-06-17T12:30:00Z">
              <w:r w:rsidRPr="00A92AF2">
                <w:rPr>
                  <w:rFonts w:cs="Arial"/>
                  <w:i/>
                  <w:lang w:val="en-US"/>
                </w:rPr>
                <w:t>IE/Group Name</w:t>
              </w:r>
            </w:ins>
          </w:p>
        </w:tc>
        <w:tc>
          <w:tcPr>
            <w:tcW w:w="1134" w:type="dxa"/>
          </w:tcPr>
          <w:p w:rsidR="00C80543" w:rsidRPr="00A92AF2" w:rsidRDefault="00C80543" w:rsidP="00120CF0">
            <w:pPr>
              <w:pStyle w:val="TAH"/>
              <w:rPr>
                <w:ins w:id="3585" w:author="S2-2004218" w:date="2020-06-17T12:30:00Z"/>
                <w:rFonts w:cs="Arial"/>
                <w:i/>
                <w:lang w:val="en-US"/>
              </w:rPr>
            </w:pPr>
            <w:ins w:id="3586" w:author="S2-2004218" w:date="2020-06-17T12:30:00Z">
              <w:r w:rsidRPr="00A92AF2">
                <w:rPr>
                  <w:rFonts w:cs="Arial"/>
                  <w:i/>
                  <w:lang w:val="en-US"/>
                </w:rPr>
                <w:t>Presence</w:t>
              </w:r>
            </w:ins>
          </w:p>
        </w:tc>
        <w:tc>
          <w:tcPr>
            <w:tcW w:w="1701" w:type="dxa"/>
          </w:tcPr>
          <w:p w:rsidR="00C80543" w:rsidRPr="00A92AF2" w:rsidRDefault="00C80543" w:rsidP="00120CF0">
            <w:pPr>
              <w:pStyle w:val="TAH"/>
              <w:rPr>
                <w:ins w:id="3587" w:author="S2-2004218" w:date="2020-06-17T12:30:00Z"/>
                <w:rFonts w:cs="Arial"/>
                <w:i/>
                <w:lang w:val="en-US"/>
              </w:rPr>
            </w:pPr>
            <w:ins w:id="3588" w:author="S2-2004218" w:date="2020-06-17T12:30:00Z">
              <w:r w:rsidRPr="00A92AF2">
                <w:rPr>
                  <w:rFonts w:cs="Arial"/>
                  <w:i/>
                  <w:lang w:val="en-US"/>
                </w:rPr>
                <w:t>Range</w:t>
              </w:r>
            </w:ins>
          </w:p>
        </w:tc>
        <w:tc>
          <w:tcPr>
            <w:tcW w:w="1276" w:type="dxa"/>
          </w:tcPr>
          <w:p w:rsidR="00C80543" w:rsidRPr="00A92AF2" w:rsidRDefault="00C80543" w:rsidP="00120CF0">
            <w:pPr>
              <w:pStyle w:val="TAH"/>
              <w:rPr>
                <w:ins w:id="3589" w:author="S2-2004218" w:date="2020-06-17T12:30:00Z"/>
                <w:rFonts w:cs="Arial"/>
                <w:i/>
                <w:lang w:val="en-US"/>
              </w:rPr>
            </w:pPr>
            <w:ins w:id="3590" w:author="S2-2004218" w:date="2020-06-17T12:30:00Z">
              <w:r w:rsidRPr="00A92AF2">
                <w:rPr>
                  <w:rFonts w:cs="Arial"/>
                  <w:i/>
                  <w:lang w:val="en-US"/>
                </w:rPr>
                <w:t>IE type and reference</w:t>
              </w:r>
            </w:ins>
          </w:p>
        </w:tc>
        <w:tc>
          <w:tcPr>
            <w:tcW w:w="2693" w:type="dxa"/>
          </w:tcPr>
          <w:p w:rsidR="00C80543" w:rsidRPr="00A92AF2" w:rsidRDefault="00C80543" w:rsidP="00120CF0">
            <w:pPr>
              <w:pStyle w:val="TAH"/>
              <w:rPr>
                <w:ins w:id="3591" w:author="S2-2004218" w:date="2020-06-17T12:30:00Z"/>
                <w:rFonts w:cs="Arial"/>
                <w:i/>
                <w:lang w:val="en-US"/>
              </w:rPr>
            </w:pPr>
            <w:ins w:id="3592" w:author="S2-2004218" w:date="2020-06-17T12:30:00Z">
              <w:r w:rsidRPr="00A92AF2">
                <w:rPr>
                  <w:rFonts w:cs="Arial"/>
                  <w:i/>
                  <w:lang w:val="en-US"/>
                </w:rPr>
                <w:t>Semantics description</w:t>
              </w:r>
            </w:ins>
          </w:p>
        </w:tc>
      </w:tr>
      <w:tr w:rsidR="00C80543" w:rsidRPr="00A92AF2" w:rsidTr="00120CF0">
        <w:trPr>
          <w:ins w:id="3593" w:author="S2-2004218" w:date="2020-06-17T12:30:00Z"/>
        </w:trPr>
        <w:tc>
          <w:tcPr>
            <w:tcW w:w="2552" w:type="dxa"/>
          </w:tcPr>
          <w:p w:rsidR="00C80543" w:rsidRPr="00A92AF2" w:rsidRDefault="00C80543" w:rsidP="00120CF0">
            <w:pPr>
              <w:pStyle w:val="TAL"/>
              <w:rPr>
                <w:ins w:id="3594" w:author="S2-2004218" w:date="2020-06-17T12:30:00Z"/>
                <w:rFonts w:cs="Arial"/>
                <w:i/>
                <w:lang w:val="en-US"/>
              </w:rPr>
            </w:pPr>
            <w:ins w:id="3595" w:author="S2-2004218" w:date="2020-06-17T12:30:00Z">
              <w:r w:rsidRPr="00A92AF2">
                <w:rPr>
                  <w:rFonts w:cs="Arial"/>
                  <w:i/>
                  <w:lang w:val="en-US"/>
                </w:rPr>
                <w:t>UE Identity Index Value</w:t>
              </w:r>
            </w:ins>
          </w:p>
        </w:tc>
        <w:tc>
          <w:tcPr>
            <w:tcW w:w="1134" w:type="dxa"/>
          </w:tcPr>
          <w:p w:rsidR="00C80543" w:rsidRPr="00A92AF2" w:rsidRDefault="00C80543" w:rsidP="00120CF0">
            <w:pPr>
              <w:pStyle w:val="TAL"/>
              <w:rPr>
                <w:ins w:id="3596" w:author="S2-2004218" w:date="2020-06-17T12:30:00Z"/>
                <w:rFonts w:cs="Arial"/>
                <w:i/>
                <w:lang w:val="en-US"/>
              </w:rPr>
            </w:pPr>
            <w:ins w:id="3597" w:author="S2-2004218" w:date="2020-06-17T12:30:00Z">
              <w:r w:rsidRPr="00A92AF2">
                <w:rPr>
                  <w:rFonts w:cs="Arial"/>
                  <w:i/>
                  <w:lang w:val="en-US"/>
                </w:rPr>
                <w:t>M</w:t>
              </w:r>
            </w:ins>
          </w:p>
        </w:tc>
        <w:tc>
          <w:tcPr>
            <w:tcW w:w="1701" w:type="dxa"/>
          </w:tcPr>
          <w:p w:rsidR="00C80543" w:rsidRPr="00A92AF2" w:rsidRDefault="00C80543" w:rsidP="00120CF0">
            <w:pPr>
              <w:pStyle w:val="TAL"/>
              <w:rPr>
                <w:ins w:id="3598" w:author="S2-2004218" w:date="2020-06-17T12:30:00Z"/>
                <w:rFonts w:cs="Arial"/>
                <w:i/>
                <w:lang w:val="en-US"/>
              </w:rPr>
            </w:pPr>
          </w:p>
        </w:tc>
        <w:tc>
          <w:tcPr>
            <w:tcW w:w="1276" w:type="dxa"/>
          </w:tcPr>
          <w:p w:rsidR="00C80543" w:rsidRPr="00A92AF2" w:rsidRDefault="00C80543" w:rsidP="00120CF0">
            <w:pPr>
              <w:pStyle w:val="TAL"/>
              <w:rPr>
                <w:ins w:id="3599" w:author="S2-2004218" w:date="2020-06-17T12:30:00Z"/>
                <w:rFonts w:cs="Arial"/>
                <w:i/>
                <w:lang w:val="en-US"/>
              </w:rPr>
            </w:pPr>
            <w:ins w:id="3600" w:author="S2-2004218" w:date="2020-06-17T12:30:00Z">
              <w:r w:rsidRPr="00A92AF2">
                <w:rPr>
                  <w:rFonts w:cs="Arial"/>
                  <w:i/>
                  <w:lang w:val="en-US"/>
                </w:rPr>
                <w:t>BIT STRING (SIZE(</w:t>
              </w:r>
              <w:r w:rsidRPr="00A92AF2">
                <w:rPr>
                  <w:rFonts w:eastAsia="MS Mincho" w:cs="Arial"/>
                  <w:i/>
                  <w:lang w:val="en-US"/>
                </w:rPr>
                <w:t>1</w:t>
              </w:r>
              <w:r w:rsidRPr="00A92AF2">
                <w:rPr>
                  <w:rFonts w:cs="Arial"/>
                  <w:i/>
                  <w:lang w:val="en-US"/>
                </w:rPr>
                <w:t>0))</w:t>
              </w:r>
            </w:ins>
          </w:p>
        </w:tc>
        <w:tc>
          <w:tcPr>
            <w:tcW w:w="2693" w:type="dxa"/>
          </w:tcPr>
          <w:p w:rsidR="00C80543" w:rsidRPr="00A92AF2" w:rsidRDefault="00C80543" w:rsidP="00120CF0">
            <w:pPr>
              <w:pStyle w:val="TAL"/>
              <w:rPr>
                <w:ins w:id="3601" w:author="S2-2004218" w:date="2020-06-17T12:30:00Z"/>
                <w:rFonts w:cs="Arial"/>
                <w:i/>
                <w:lang w:val="en-US"/>
              </w:rPr>
            </w:pPr>
            <w:ins w:id="3602" w:author="S2-2004218" w:date="2020-06-17T12:30:00Z">
              <w:r w:rsidRPr="00A92AF2">
                <w:rPr>
                  <w:rFonts w:cs="Arial"/>
                  <w:i/>
                  <w:lang w:val="en-US"/>
                </w:rPr>
                <w:t>Coded as specified in TS 36.304 [20].</w:t>
              </w:r>
            </w:ins>
          </w:p>
        </w:tc>
      </w:tr>
    </w:tbl>
    <w:p w:rsidR="00C80543" w:rsidRPr="00A92AF2" w:rsidRDefault="00C80543" w:rsidP="00C80543">
      <w:pPr>
        <w:rPr>
          <w:ins w:id="3603" w:author="S2-2004218" w:date="2020-06-17T12:30:00Z"/>
          <w:i/>
          <w:lang w:val="en-US"/>
        </w:rPr>
      </w:pPr>
    </w:p>
    <w:p w:rsidR="00C80543" w:rsidRPr="00A92AF2" w:rsidRDefault="00C80543" w:rsidP="00C80543">
      <w:pPr>
        <w:rPr>
          <w:ins w:id="3604" w:author="S2-2004218" w:date="2020-06-17T12:30:00Z"/>
          <w:i/>
          <w:lang w:val="en-US"/>
        </w:rPr>
      </w:pPr>
      <w:ins w:id="3605" w:author="S2-2004218" w:date="2020-06-17T12:30:00Z">
        <w:r w:rsidRPr="00A92AF2">
          <w:rPr>
            <w:i/>
            <w:lang w:val="en-US"/>
          </w:rPr>
          <w:lastRenderedPageBreak/>
          <w:t>** end of extract from TS 36.413 **</w:t>
        </w:r>
      </w:ins>
    </w:p>
    <w:p w:rsidR="00C80543" w:rsidRPr="00A92AF2" w:rsidRDefault="00C80543" w:rsidP="00C80543">
      <w:pPr>
        <w:rPr>
          <w:ins w:id="3606" w:author="S2-2004218" w:date="2020-06-17T12:30:00Z"/>
          <w:i/>
          <w:lang w:val="en-US"/>
        </w:rPr>
      </w:pPr>
    </w:p>
    <w:p w:rsidR="00C80543" w:rsidRPr="00A92AF2" w:rsidRDefault="00C80543" w:rsidP="00C80543">
      <w:pPr>
        <w:rPr>
          <w:ins w:id="3607" w:author="S2-2004218" w:date="2020-06-17T12:30:00Z"/>
          <w:lang w:val="en-US" w:eastAsia="zh-CN"/>
        </w:rPr>
      </w:pPr>
      <w:ins w:id="3608" w:author="S2-2004218" w:date="2020-06-17T12:30:00Z">
        <w:r w:rsidRPr="00A92AF2">
          <w:rPr>
            <w:lang w:val="en-US" w:eastAsia="zh-CN"/>
          </w:rPr>
          <w:t xml:space="preserve">A </w:t>
        </w:r>
        <w:r w:rsidRPr="00A92AF2">
          <w:rPr>
            <w:b/>
            <w:lang w:val="en-US" w:eastAsia="zh-CN"/>
          </w:rPr>
          <w:t>potential update to TS 36.304</w:t>
        </w:r>
        <w:r w:rsidRPr="00A92AF2">
          <w:rPr>
            <w:lang w:val="en-US" w:eastAsia="zh-CN"/>
          </w:rPr>
          <w:t xml:space="preserve"> section 7.1 “</w:t>
        </w:r>
        <w:r w:rsidRPr="00A92AF2">
          <w:rPr>
            <w:lang w:val="en-US"/>
          </w:rPr>
          <w:t xml:space="preserve">Discontinuous Reception for paging” is </w:t>
        </w:r>
        <w:r w:rsidRPr="00A92AF2">
          <w:rPr>
            <w:b/>
            <w:u w:val="single"/>
            <w:lang w:val="en-US"/>
          </w:rPr>
          <w:t>shown</w:t>
        </w:r>
        <w:r w:rsidRPr="00A92AF2">
          <w:rPr>
            <w:lang w:val="en-US"/>
          </w:rPr>
          <w:t xml:space="preserve"> below</w:t>
        </w:r>
      </w:ins>
    </w:p>
    <w:p w:rsidR="00C80543" w:rsidRPr="00A92AF2" w:rsidRDefault="00C80543" w:rsidP="00C80543">
      <w:pPr>
        <w:pStyle w:val="B1"/>
        <w:rPr>
          <w:ins w:id="3609" w:author="S2-2004218" w:date="2020-06-17T12:30:00Z"/>
          <w:i/>
          <w:lang w:val="en-US" w:eastAsia="zh-CN"/>
        </w:rPr>
      </w:pPr>
      <w:ins w:id="3610" w:author="S2-2004218" w:date="2020-06-17T12:30:00Z">
        <w:r w:rsidRPr="00A92AF2">
          <w:rPr>
            <w:i/>
            <w:lang w:val="en-US" w:eastAsia="zh-CN"/>
          </w:rPr>
          <w:t xml:space="preserve"> </w:t>
        </w:r>
        <w:r w:rsidRPr="00A92AF2">
          <w:rPr>
            <w:i/>
            <w:lang w:val="en-US"/>
          </w:rPr>
          <w:t>-</w:t>
        </w:r>
        <w:r w:rsidRPr="00A92AF2">
          <w:rPr>
            <w:i/>
            <w:lang w:val="en-US"/>
          </w:rPr>
          <w:tab/>
          <w:t>UE_ID:</w:t>
        </w:r>
      </w:ins>
    </w:p>
    <w:p w:rsidR="00C80543" w:rsidRPr="00A92AF2" w:rsidRDefault="00C80543" w:rsidP="00C80543">
      <w:pPr>
        <w:pStyle w:val="B2"/>
        <w:rPr>
          <w:ins w:id="3611" w:author="S2-2004218" w:date="2020-06-17T12:30:00Z"/>
          <w:i/>
          <w:lang w:val="en-US"/>
        </w:rPr>
      </w:pPr>
      <w:ins w:id="3612" w:author="S2-2004218" w:date="2020-06-17T12:30:00Z">
        <w:r w:rsidRPr="00A92AF2">
          <w:rPr>
            <w:i/>
            <w:lang w:val="en-US"/>
          </w:rPr>
          <w:t>If the UE supports E-UTRA connected to 5GC and NAS indicated to use 5GC for the selected cell:</w:t>
        </w:r>
      </w:ins>
    </w:p>
    <w:p w:rsidR="00C80543" w:rsidRPr="00A92AF2" w:rsidRDefault="00C80543" w:rsidP="00C80543">
      <w:pPr>
        <w:pStyle w:val="B3"/>
        <w:rPr>
          <w:ins w:id="3613" w:author="S2-2004218" w:date="2020-06-17T12:30:00Z"/>
          <w:i/>
          <w:lang w:val="en-US"/>
        </w:rPr>
      </w:pPr>
      <w:ins w:id="3614" w:author="S2-2004218" w:date="2020-06-17T12:30:00Z">
        <w:r w:rsidRPr="00A92AF2">
          <w:rPr>
            <w:i/>
            <w:lang w:val="en-US"/>
          </w:rPr>
          <w:t>5G-S-TMSI mod 1024, if P-RNTI is monitored on PDCCH.</w:t>
        </w:r>
      </w:ins>
    </w:p>
    <w:p w:rsidR="00C80543" w:rsidRPr="00A92AF2" w:rsidRDefault="00C80543" w:rsidP="00C80543">
      <w:pPr>
        <w:pStyle w:val="B2"/>
        <w:rPr>
          <w:ins w:id="3615" w:author="S2-2004218" w:date="2020-06-17T12:30:00Z"/>
          <w:i/>
          <w:lang w:val="en-US"/>
        </w:rPr>
      </w:pPr>
      <w:ins w:id="3616" w:author="S2-2004218" w:date="2020-06-17T12:30:00Z">
        <w:r w:rsidRPr="00A92AF2">
          <w:rPr>
            <w:i/>
            <w:lang w:val="en-US"/>
          </w:rPr>
          <w:t>else</w:t>
        </w:r>
      </w:ins>
    </w:p>
    <w:p w:rsidR="00C80543" w:rsidRPr="00A92AF2" w:rsidRDefault="00C80543" w:rsidP="00C80543">
      <w:pPr>
        <w:pStyle w:val="B3"/>
        <w:rPr>
          <w:ins w:id="3617" w:author="S2-2004218" w:date="2020-06-17T12:30:00Z"/>
          <w:i/>
          <w:lang w:val="en-US" w:eastAsia="zh-CN"/>
        </w:rPr>
      </w:pPr>
      <w:ins w:id="3618" w:author="S2-2004218" w:date="2020-06-17T12:30:00Z">
        <w:r w:rsidRPr="00A92AF2">
          <w:rPr>
            <w:b/>
            <w:i/>
            <w:u w:val="single"/>
            <w:lang w:val="en-US"/>
          </w:rPr>
          <w:t>MUSIM Offset +</w:t>
        </w:r>
        <w:r w:rsidRPr="00A92AF2">
          <w:rPr>
            <w:i/>
            <w:lang w:val="en-US"/>
          </w:rPr>
          <w:t xml:space="preserve"> IMSI</w:t>
        </w:r>
        <w:r w:rsidRPr="00A92AF2">
          <w:rPr>
            <w:b/>
            <w:i/>
            <w:u w:val="single"/>
            <w:lang w:val="en-US"/>
          </w:rPr>
          <w:t xml:space="preserve">) </w:t>
        </w:r>
        <w:r w:rsidRPr="00A92AF2">
          <w:rPr>
            <w:i/>
            <w:lang w:val="en-US"/>
          </w:rPr>
          <w:t>mod 1024, if P-RNTI is monitored on PDCCH</w:t>
        </w:r>
        <w:r w:rsidRPr="00A92AF2">
          <w:rPr>
            <w:i/>
            <w:lang w:val="en-US" w:eastAsia="zh-CN"/>
          </w:rPr>
          <w:t>.</w:t>
        </w:r>
      </w:ins>
    </w:p>
    <w:p w:rsidR="00C80543" w:rsidRPr="00A92AF2" w:rsidRDefault="00C80543" w:rsidP="00C80543">
      <w:pPr>
        <w:pStyle w:val="B2"/>
        <w:ind w:firstLine="0"/>
        <w:rPr>
          <w:ins w:id="3619" w:author="S2-2004218" w:date="2020-06-17T12:30:00Z"/>
          <w:i/>
          <w:lang w:val="en-US" w:eastAsia="zh-CN"/>
        </w:rPr>
      </w:pPr>
      <w:ins w:id="3620" w:author="S2-2004218" w:date="2020-06-17T12:30:00Z">
        <w:r w:rsidRPr="00A92AF2">
          <w:rPr>
            <w:b/>
            <w:i/>
            <w:u w:val="single"/>
            <w:lang w:val="en-US"/>
          </w:rPr>
          <w:t>(MUSIM Offset +</w:t>
        </w:r>
        <w:r w:rsidRPr="00A92AF2">
          <w:rPr>
            <w:i/>
            <w:lang w:val="en-US" w:eastAsia="zh-CN"/>
          </w:rPr>
          <w:t xml:space="preserve"> IMSI</w:t>
        </w:r>
        <w:r w:rsidRPr="00A92AF2">
          <w:rPr>
            <w:b/>
            <w:i/>
            <w:u w:val="single"/>
            <w:lang w:val="en-US" w:eastAsia="zh-CN"/>
          </w:rPr>
          <w:t>)</w:t>
        </w:r>
        <w:r w:rsidRPr="00A92AF2">
          <w:rPr>
            <w:i/>
            <w:lang w:val="en-US" w:eastAsia="zh-CN"/>
          </w:rPr>
          <w:t xml:space="preserve"> mod 4096, if P-RNTI is monitored on NPDCCH.</w:t>
        </w:r>
      </w:ins>
    </w:p>
    <w:p w:rsidR="00C80543" w:rsidRPr="00A92AF2" w:rsidRDefault="00C80543" w:rsidP="00C80543">
      <w:pPr>
        <w:pStyle w:val="B2"/>
        <w:ind w:firstLine="0"/>
        <w:rPr>
          <w:ins w:id="3621" w:author="S2-2004218" w:date="2020-06-17T12:30:00Z"/>
          <w:i/>
          <w:lang w:val="en-US"/>
        </w:rPr>
      </w:pPr>
      <w:ins w:id="3622" w:author="S2-2004218" w:date="2020-06-17T12:30:00Z">
        <w:r w:rsidRPr="00A92AF2">
          <w:rPr>
            <w:b/>
            <w:i/>
            <w:u w:val="single"/>
            <w:lang w:val="en-US"/>
          </w:rPr>
          <w:t>(MUSIM Offset +</w:t>
        </w:r>
        <w:r w:rsidRPr="00A92AF2">
          <w:rPr>
            <w:i/>
            <w:lang w:val="en-US"/>
          </w:rPr>
          <w:t xml:space="preserve"> IMSI</w:t>
        </w:r>
        <w:r w:rsidRPr="00A92AF2">
          <w:rPr>
            <w:b/>
            <w:i/>
            <w:u w:val="single"/>
            <w:lang w:val="en-US"/>
          </w:rPr>
          <w:t>)</w:t>
        </w:r>
        <w:r w:rsidRPr="00A92AF2">
          <w:rPr>
            <w:i/>
            <w:lang w:val="en-US"/>
          </w:rPr>
          <w:t xml:space="preserve"> mod 16384, if P-RNTI is monitored on MPDCCH or if P-RNTI is monitored on NPDCCH and the UE supports paging on a non-anchor carrier, and if paging configuration for non-anchor carrier is provided in system information.</w:t>
        </w:r>
      </w:ins>
    </w:p>
    <w:p w:rsidR="00C80543" w:rsidRPr="00A92AF2" w:rsidDel="00EF4BA0" w:rsidRDefault="00C80543" w:rsidP="00C80543">
      <w:pPr>
        <w:rPr>
          <w:ins w:id="3623" w:author="S2-2004218" w:date="2020-06-17T12:30:00Z"/>
          <w:del w:id="3624" w:author="Rapporteur" w:date="2020-06-17T15:02:00Z"/>
          <w:lang w:val="en-US" w:eastAsia="zh-CN"/>
        </w:rPr>
      </w:pPr>
    </w:p>
    <w:p w:rsidR="00C80543" w:rsidRPr="00A92AF2" w:rsidRDefault="00C80543" w:rsidP="00893CBB">
      <w:pPr>
        <w:pStyle w:val="Heading3"/>
        <w:rPr>
          <w:ins w:id="3625" w:author="S2-2004218" w:date="2020-06-17T12:30:00Z"/>
          <w:lang w:val="en-US"/>
        </w:rPr>
      </w:pPr>
      <w:bookmarkStart w:id="3626" w:name="_Toc43301453"/>
      <w:ins w:id="3627" w:author="S2-2004218" w:date="2020-06-17T12:30:00Z">
        <w:r w:rsidRPr="00A92AF2">
          <w:rPr>
            <w:lang w:val="en-US"/>
          </w:rPr>
          <w:t>6.</w:t>
        </w:r>
      </w:ins>
      <w:ins w:id="3628" w:author="S2-2004218" w:date="2020-06-17T12:31:00Z">
        <w:r w:rsidRPr="00A92AF2">
          <w:rPr>
            <w:lang w:val="en-US"/>
          </w:rPr>
          <w:t>16</w:t>
        </w:r>
      </w:ins>
      <w:ins w:id="3629" w:author="S2-2004218" w:date="2020-06-17T12:30:00Z">
        <w:r w:rsidRPr="00A92AF2">
          <w:rPr>
            <w:lang w:val="en-US"/>
          </w:rPr>
          <w:t>.</w:t>
        </w:r>
        <w:r w:rsidRPr="00A92AF2">
          <w:rPr>
            <w:lang w:val="en-US" w:eastAsia="zh-CN"/>
          </w:rPr>
          <w:t>3</w:t>
        </w:r>
        <w:r w:rsidRPr="00A92AF2">
          <w:rPr>
            <w:lang w:val="en-US"/>
          </w:rPr>
          <w:tab/>
          <w:t>Procedures</w:t>
        </w:r>
        <w:bookmarkEnd w:id="3626"/>
      </w:ins>
    </w:p>
    <w:p w:rsidR="00C80543" w:rsidRPr="00A92AF2" w:rsidRDefault="00C80543" w:rsidP="00C80543">
      <w:pPr>
        <w:rPr>
          <w:ins w:id="3630" w:author="S2-2004218" w:date="2020-06-17T12:30:00Z"/>
          <w:lang w:val="en-US"/>
        </w:rPr>
      </w:pPr>
      <w:ins w:id="3631" w:author="S2-2004218" w:date="2020-06-17T12:30:00Z">
        <w:r w:rsidRPr="00A92AF2">
          <w:rPr>
            <w:lang w:val="en-US"/>
          </w:rPr>
          <w:t>These are described above.</w:t>
        </w:r>
      </w:ins>
    </w:p>
    <w:p w:rsidR="00C80543" w:rsidRPr="00A92AF2" w:rsidDel="00EF4BA0" w:rsidRDefault="00C80543" w:rsidP="00C80543">
      <w:pPr>
        <w:rPr>
          <w:ins w:id="3632" w:author="S2-2004218" w:date="2020-06-17T12:30:00Z"/>
          <w:del w:id="3633" w:author="Rapporteur" w:date="2020-06-17T15:02:00Z"/>
          <w:lang w:val="en-US"/>
        </w:rPr>
      </w:pPr>
    </w:p>
    <w:p w:rsidR="00C80543" w:rsidRPr="00A92AF2" w:rsidRDefault="00C80543" w:rsidP="00893CBB">
      <w:pPr>
        <w:pStyle w:val="Heading3"/>
        <w:rPr>
          <w:ins w:id="3634" w:author="S2-2004218" w:date="2020-06-17T12:30:00Z"/>
          <w:lang w:val="en-US"/>
        </w:rPr>
      </w:pPr>
      <w:bookmarkStart w:id="3635" w:name="_Toc43301454"/>
      <w:ins w:id="3636" w:author="S2-2004218" w:date="2020-06-17T12:30:00Z">
        <w:r w:rsidRPr="00A92AF2">
          <w:rPr>
            <w:lang w:val="en-US"/>
          </w:rPr>
          <w:t>6.</w:t>
        </w:r>
      </w:ins>
      <w:ins w:id="3637" w:author="S2-2004218" w:date="2020-06-17T12:31:00Z">
        <w:r w:rsidRPr="00A92AF2">
          <w:rPr>
            <w:lang w:val="en-US"/>
          </w:rPr>
          <w:t>16</w:t>
        </w:r>
      </w:ins>
      <w:ins w:id="3638" w:author="S2-2004218" w:date="2020-06-17T12:30:00Z">
        <w:r w:rsidRPr="00A92AF2">
          <w:rPr>
            <w:lang w:val="en-US"/>
          </w:rPr>
          <w:t>.</w:t>
        </w:r>
        <w:r w:rsidRPr="00A92AF2">
          <w:rPr>
            <w:lang w:val="en-US" w:eastAsia="zh-CN"/>
          </w:rPr>
          <w:t>4</w:t>
        </w:r>
        <w:r w:rsidRPr="00A92AF2">
          <w:rPr>
            <w:lang w:val="en-US"/>
          </w:rPr>
          <w:tab/>
          <w:t>Impacts on existing entities and interfaces</w:t>
        </w:r>
        <w:bookmarkEnd w:id="3635"/>
      </w:ins>
    </w:p>
    <w:p w:rsidR="00C80543" w:rsidRPr="00A92AF2" w:rsidRDefault="00C80543" w:rsidP="00C80543">
      <w:pPr>
        <w:rPr>
          <w:ins w:id="3639" w:author="S2-2004218" w:date="2020-06-17T12:30:00Z"/>
          <w:lang w:val="en-US" w:eastAsia="zh-CN"/>
        </w:rPr>
      </w:pPr>
      <w:ins w:id="3640" w:author="S2-2004218" w:date="2020-06-17T12:30:00Z">
        <w:r w:rsidRPr="00A92AF2">
          <w:rPr>
            <w:lang w:val="en-US" w:eastAsia="zh-CN"/>
          </w:rPr>
          <w:t>UE:</w:t>
        </w:r>
      </w:ins>
    </w:p>
    <w:p w:rsidR="00C80543" w:rsidRPr="00A92AF2" w:rsidRDefault="00C80543" w:rsidP="00C80543">
      <w:pPr>
        <w:pStyle w:val="B1"/>
        <w:rPr>
          <w:ins w:id="3641" w:author="S2-2004218" w:date="2020-06-17T12:30:00Z"/>
          <w:lang w:val="en-US" w:eastAsia="zh-CN"/>
        </w:rPr>
      </w:pPr>
      <w:ins w:id="3642" w:author="S2-2004218" w:date="2020-06-17T12:30:00Z">
        <w:r w:rsidRPr="00A92AF2">
          <w:rPr>
            <w:lang w:val="en-US" w:eastAsia="zh-CN"/>
          </w:rPr>
          <w:t>-</w:t>
        </w:r>
      </w:ins>
      <w:ins w:id="3643" w:author="S2-2004218" w:date="2020-06-17T12:31:00Z">
        <w:r w:rsidRPr="00A92AF2">
          <w:rPr>
            <w:lang w:val="en-US" w:eastAsia="zh-CN"/>
          </w:rPr>
          <w:tab/>
        </w:r>
      </w:ins>
      <w:ins w:id="3644" w:author="S2-2004218" w:date="2020-06-17T12:30:00Z">
        <w:r w:rsidRPr="00A92AF2">
          <w:rPr>
            <w:lang w:val="en-US" w:eastAsia="zh-CN"/>
          </w:rPr>
          <w:t>determine Offset Value based on number of active SIMs, their IMSIs, and the cell configurations;</w:t>
        </w:r>
      </w:ins>
    </w:p>
    <w:p w:rsidR="00C80543" w:rsidRPr="00A92AF2" w:rsidRDefault="00C80543" w:rsidP="00C80543">
      <w:pPr>
        <w:pStyle w:val="B1"/>
        <w:rPr>
          <w:ins w:id="3645" w:author="S2-2004218" w:date="2020-06-17T12:30:00Z"/>
          <w:lang w:val="en-US" w:eastAsia="zh-CN"/>
        </w:rPr>
      </w:pPr>
      <w:ins w:id="3646" w:author="S2-2004218" w:date="2020-06-17T12:30:00Z">
        <w:r w:rsidRPr="00A92AF2">
          <w:rPr>
            <w:lang w:val="en-US" w:eastAsia="zh-CN"/>
          </w:rPr>
          <w:t>-</w:t>
        </w:r>
      </w:ins>
      <w:ins w:id="3647" w:author="S2-2004218" w:date="2020-06-17T12:31:00Z">
        <w:r w:rsidRPr="00A92AF2">
          <w:rPr>
            <w:lang w:val="en-US" w:eastAsia="zh-CN"/>
          </w:rPr>
          <w:tab/>
        </w:r>
      </w:ins>
      <w:ins w:id="3648" w:author="S2-2004218" w:date="2020-06-17T12:30:00Z">
        <w:r w:rsidRPr="00A92AF2">
          <w:rPr>
            <w:lang w:val="en-US" w:eastAsia="zh-CN"/>
          </w:rPr>
          <w:t>support signalling for Offset Value in Attach/TAU Request/Accept</w:t>
        </w:r>
      </w:ins>
    </w:p>
    <w:p w:rsidR="00C80543" w:rsidRPr="00A92AF2" w:rsidRDefault="00C80543" w:rsidP="00C80543">
      <w:pPr>
        <w:pStyle w:val="B1"/>
        <w:rPr>
          <w:ins w:id="3649" w:author="S2-2004218" w:date="2020-06-17T12:30:00Z"/>
          <w:lang w:val="en-US" w:eastAsia="zh-CN"/>
        </w:rPr>
      </w:pPr>
      <w:ins w:id="3650" w:author="S2-2004218" w:date="2020-06-17T12:30:00Z">
        <w:r w:rsidRPr="00A92AF2">
          <w:rPr>
            <w:lang w:val="en-US" w:eastAsia="zh-CN"/>
          </w:rPr>
          <w:t>-</w:t>
        </w:r>
      </w:ins>
      <w:ins w:id="3651" w:author="S2-2004218" w:date="2020-06-17T12:31:00Z">
        <w:r w:rsidRPr="00A92AF2">
          <w:rPr>
            <w:lang w:val="en-US" w:eastAsia="zh-CN"/>
          </w:rPr>
          <w:tab/>
        </w:r>
      </w:ins>
      <w:ins w:id="3652" w:author="S2-2004218" w:date="2020-06-17T12:30:00Z">
        <w:r w:rsidRPr="00A92AF2">
          <w:rPr>
            <w:lang w:val="en-US" w:eastAsia="zh-CN"/>
          </w:rPr>
          <w:t>support modified Paging Occasion calculation based on Offset Value</w:t>
        </w:r>
      </w:ins>
    </w:p>
    <w:p w:rsidR="00C80543" w:rsidRPr="00A92AF2" w:rsidDel="00EF4BA0" w:rsidRDefault="00C80543" w:rsidP="00C80543">
      <w:pPr>
        <w:rPr>
          <w:ins w:id="3653" w:author="S2-2004218" w:date="2020-06-17T12:30:00Z"/>
          <w:del w:id="3654" w:author="Rapporteur" w:date="2020-06-17T15:02:00Z"/>
          <w:lang w:val="en-US" w:eastAsia="zh-CN"/>
        </w:rPr>
      </w:pPr>
    </w:p>
    <w:p w:rsidR="00C80543" w:rsidRPr="00A92AF2" w:rsidRDefault="00C80543" w:rsidP="00C80543">
      <w:pPr>
        <w:rPr>
          <w:ins w:id="3655" w:author="S2-2004218" w:date="2020-06-17T12:32:00Z"/>
          <w:lang w:val="en-US" w:eastAsia="zh-CN"/>
        </w:rPr>
      </w:pPr>
      <w:ins w:id="3656" w:author="S2-2004218" w:date="2020-06-17T12:30:00Z">
        <w:r w:rsidRPr="00A92AF2">
          <w:rPr>
            <w:lang w:val="en-US" w:eastAsia="zh-CN"/>
          </w:rPr>
          <w:t>RAN implementation: none.</w:t>
        </w:r>
      </w:ins>
    </w:p>
    <w:p w:rsidR="00C80543" w:rsidRPr="00A92AF2" w:rsidRDefault="00C80543" w:rsidP="00C80543">
      <w:pPr>
        <w:pStyle w:val="B1"/>
        <w:rPr>
          <w:ins w:id="3657" w:author="S2-2004218" w:date="2020-06-17T12:30:00Z"/>
          <w:lang w:val="en-US" w:eastAsia="zh-CN"/>
        </w:rPr>
      </w:pPr>
      <w:ins w:id="3658" w:author="S2-2004218" w:date="2020-06-17T12:30:00Z">
        <w:r w:rsidRPr="00A92AF2">
          <w:rPr>
            <w:lang w:val="en-US" w:eastAsia="zh-CN"/>
          </w:rPr>
          <w:t>-</w:t>
        </w:r>
      </w:ins>
      <w:ins w:id="3659" w:author="S2-2004218" w:date="2020-06-17T12:32:00Z">
        <w:r w:rsidRPr="00A92AF2">
          <w:rPr>
            <w:lang w:val="en-US" w:eastAsia="zh-CN"/>
          </w:rPr>
          <w:tab/>
        </w:r>
      </w:ins>
      <w:ins w:id="3660" w:author="S2-2004218" w:date="2020-06-17T12:30:00Z">
        <w:r w:rsidRPr="00A92AF2">
          <w:rPr>
            <w:lang w:val="en-US" w:eastAsia="zh-CN"/>
          </w:rPr>
          <w:t xml:space="preserve">update of TS 36.304 (UE Idle mode spec) likely to be required. </w:t>
        </w:r>
      </w:ins>
    </w:p>
    <w:p w:rsidR="00C80543" w:rsidRPr="00A92AF2" w:rsidDel="00EF4BA0" w:rsidRDefault="00C80543" w:rsidP="00C80543">
      <w:pPr>
        <w:rPr>
          <w:ins w:id="3661" w:author="S2-2004218" w:date="2020-06-17T12:30:00Z"/>
          <w:del w:id="3662" w:author="Rapporteur" w:date="2020-06-17T15:02:00Z"/>
          <w:lang w:val="en-US" w:eastAsia="zh-CN"/>
        </w:rPr>
      </w:pPr>
    </w:p>
    <w:p w:rsidR="00C80543" w:rsidRPr="00A92AF2" w:rsidRDefault="00C80543" w:rsidP="00C80543">
      <w:pPr>
        <w:rPr>
          <w:ins w:id="3663" w:author="S2-2004218" w:date="2020-06-17T12:30:00Z"/>
          <w:lang w:val="en-US" w:eastAsia="zh-CN"/>
        </w:rPr>
      </w:pPr>
      <w:ins w:id="3664" w:author="S2-2004218" w:date="2020-06-17T12:30:00Z">
        <w:r w:rsidRPr="00A92AF2">
          <w:rPr>
            <w:lang w:val="en-US" w:eastAsia="zh-CN"/>
          </w:rPr>
          <w:t>MME/AMF:</w:t>
        </w:r>
      </w:ins>
    </w:p>
    <w:p w:rsidR="00C80543" w:rsidRPr="00A92AF2" w:rsidRDefault="00C80543" w:rsidP="00C80543">
      <w:pPr>
        <w:pStyle w:val="B1"/>
        <w:rPr>
          <w:ins w:id="3665" w:author="S2-2004218" w:date="2020-06-17T12:30:00Z"/>
          <w:lang w:val="en-US" w:eastAsia="zh-CN"/>
        </w:rPr>
      </w:pPr>
      <w:ins w:id="3666" w:author="S2-2004218" w:date="2020-06-17T12:30:00Z">
        <w:r w:rsidRPr="00A92AF2">
          <w:rPr>
            <w:lang w:val="en-US" w:eastAsia="zh-CN"/>
          </w:rPr>
          <w:t>-</w:t>
        </w:r>
      </w:ins>
      <w:ins w:id="3667" w:author="S2-2004218" w:date="2020-06-17T12:32:00Z">
        <w:r w:rsidRPr="00A92AF2">
          <w:rPr>
            <w:lang w:val="en-US" w:eastAsia="zh-CN"/>
          </w:rPr>
          <w:tab/>
        </w:r>
      </w:ins>
      <w:ins w:id="3668" w:author="S2-2004218" w:date="2020-06-17T12:30:00Z">
        <w:r w:rsidRPr="00A92AF2">
          <w:rPr>
            <w:lang w:val="en-US" w:eastAsia="zh-CN"/>
          </w:rPr>
          <w:t xml:space="preserve">support signalling for Offset Value in Attach/TAU Request/Accept and abnormal case of loss of TAU Complete </w:t>
        </w:r>
      </w:ins>
    </w:p>
    <w:p w:rsidR="00C80543" w:rsidRPr="00A92AF2" w:rsidRDefault="00C80543" w:rsidP="00C80543">
      <w:pPr>
        <w:pStyle w:val="B1"/>
        <w:rPr>
          <w:ins w:id="3669" w:author="S2-2004218" w:date="2020-06-17T12:30:00Z"/>
          <w:lang w:val="en-US" w:eastAsia="zh-CN"/>
        </w:rPr>
      </w:pPr>
      <w:ins w:id="3670" w:author="S2-2004218" w:date="2020-06-17T12:30:00Z">
        <w:r w:rsidRPr="00A92AF2">
          <w:rPr>
            <w:lang w:val="en-US" w:eastAsia="zh-CN"/>
          </w:rPr>
          <w:t>-</w:t>
        </w:r>
      </w:ins>
      <w:ins w:id="3671" w:author="S2-2004218" w:date="2020-06-17T12:32:00Z">
        <w:r w:rsidRPr="00A92AF2">
          <w:rPr>
            <w:lang w:val="en-US" w:eastAsia="zh-CN"/>
          </w:rPr>
          <w:tab/>
        </w:r>
      </w:ins>
      <w:ins w:id="3672" w:author="S2-2004218" w:date="2020-06-17T12:30:00Z">
        <w:r w:rsidRPr="00A92AF2">
          <w:rPr>
            <w:lang w:val="en-US" w:eastAsia="zh-CN"/>
          </w:rPr>
          <w:t>support modified “IMSI mod 1024” calculation based on Offset Value</w:t>
        </w:r>
      </w:ins>
    </w:p>
    <w:p w:rsidR="00C80543" w:rsidRPr="00A92AF2" w:rsidRDefault="00C80543" w:rsidP="00C80543">
      <w:pPr>
        <w:pStyle w:val="B1"/>
        <w:rPr>
          <w:ins w:id="3673" w:author="S2-2004218" w:date="2020-06-17T12:30:00Z"/>
          <w:lang w:val="en-US" w:eastAsia="zh-CN"/>
        </w:rPr>
      </w:pPr>
      <w:ins w:id="3674" w:author="S2-2004218" w:date="2020-06-17T12:30:00Z">
        <w:r w:rsidRPr="00A92AF2">
          <w:rPr>
            <w:lang w:val="en-US" w:eastAsia="zh-CN"/>
          </w:rPr>
          <w:t>-</w:t>
        </w:r>
      </w:ins>
      <w:ins w:id="3675" w:author="S2-2004218" w:date="2020-06-17T12:32:00Z">
        <w:r w:rsidRPr="00A92AF2">
          <w:rPr>
            <w:lang w:val="en-US" w:eastAsia="zh-CN"/>
          </w:rPr>
          <w:tab/>
        </w:r>
      </w:ins>
      <w:ins w:id="3676" w:author="S2-2004218" w:date="2020-06-17T12:30:00Z">
        <w:r w:rsidRPr="00A92AF2">
          <w:rPr>
            <w:lang w:val="en-US" w:eastAsia="zh-CN"/>
          </w:rPr>
          <w:t xml:space="preserve">non-volatile storage of the Offset Value </w:t>
        </w:r>
      </w:ins>
    </w:p>
    <w:p w:rsidR="00C80543" w:rsidRPr="00A92AF2" w:rsidDel="00EF4BA0" w:rsidRDefault="00C80543" w:rsidP="00C80543">
      <w:pPr>
        <w:rPr>
          <w:ins w:id="3677" w:author="S2-2004218" w:date="2020-06-17T12:30:00Z"/>
          <w:del w:id="3678" w:author="Rapporteur" w:date="2020-06-17T15:02:00Z"/>
          <w:lang w:val="en-US" w:eastAsia="zh-CN"/>
        </w:rPr>
      </w:pPr>
    </w:p>
    <w:p w:rsidR="00C80543" w:rsidRPr="00A92AF2" w:rsidRDefault="00C80543" w:rsidP="00C80543">
      <w:pPr>
        <w:rPr>
          <w:ins w:id="3679" w:author="S2-2004218" w:date="2020-06-17T12:30:00Z"/>
          <w:lang w:val="en-US" w:eastAsia="zh-CN"/>
        </w:rPr>
      </w:pPr>
      <w:ins w:id="3680" w:author="S2-2004218" w:date="2020-06-17T12:30:00Z">
        <w:r w:rsidRPr="00A92AF2">
          <w:rPr>
            <w:lang w:val="en-US" w:eastAsia="zh-CN"/>
          </w:rPr>
          <w:t>S/PGW: none</w:t>
        </w:r>
      </w:ins>
    </w:p>
    <w:p w:rsidR="00C80543" w:rsidRPr="00A92AF2" w:rsidRDefault="00C80543" w:rsidP="00C80543">
      <w:pPr>
        <w:rPr>
          <w:ins w:id="3681" w:author="S2-2004218" w:date="2020-06-17T12:30:00Z"/>
          <w:lang w:val="en-US" w:eastAsia="zh-CN"/>
        </w:rPr>
      </w:pPr>
      <w:ins w:id="3682" w:author="S2-2004218" w:date="2020-06-17T12:30:00Z">
        <w:r w:rsidRPr="00A92AF2">
          <w:rPr>
            <w:lang w:val="en-US" w:eastAsia="zh-CN"/>
          </w:rPr>
          <w:t xml:space="preserve">HSS: none </w:t>
        </w:r>
      </w:ins>
    </w:p>
    <w:p w:rsidR="00520911" w:rsidRPr="00A92AF2" w:rsidRDefault="00520911" w:rsidP="00520911">
      <w:pPr>
        <w:keepNext/>
        <w:keepLines/>
        <w:spacing w:before="180"/>
        <w:ind w:left="1134" w:hanging="1134"/>
        <w:outlineLvl w:val="1"/>
        <w:rPr>
          <w:ins w:id="3683" w:author="S2-2004601" w:date="2020-06-17T12:35:00Z"/>
          <w:rFonts w:ascii="Arial" w:hAnsi="Arial"/>
          <w:sz w:val="32"/>
          <w:lang w:val="en-US" w:eastAsia="zh-CN"/>
        </w:rPr>
      </w:pPr>
    </w:p>
    <w:p w:rsidR="00520911" w:rsidRPr="00A92AF2" w:rsidRDefault="00520911" w:rsidP="00893CBB">
      <w:pPr>
        <w:pStyle w:val="Heading2"/>
        <w:rPr>
          <w:ins w:id="3684" w:author="S2-2004601" w:date="2020-06-17T12:35:00Z"/>
          <w:lang w:val="en-US"/>
        </w:rPr>
      </w:pPr>
      <w:bookmarkStart w:id="3685" w:name="_Toc43301455"/>
      <w:ins w:id="3686" w:author="S2-2004601" w:date="2020-06-17T12:35:00Z">
        <w:r w:rsidRPr="00A92AF2">
          <w:rPr>
            <w:lang w:val="en-US" w:eastAsia="zh-CN"/>
          </w:rPr>
          <w:t>6.17</w:t>
        </w:r>
        <w:r w:rsidRPr="00A92AF2">
          <w:rPr>
            <w:lang w:val="en-US" w:eastAsia="ko-KR"/>
          </w:rPr>
          <w:tab/>
        </w:r>
        <w:r w:rsidRPr="00A92AF2">
          <w:rPr>
            <w:lang w:val="en-US"/>
          </w:rPr>
          <w:t>Solution</w:t>
        </w:r>
        <w:r w:rsidRPr="00A92AF2">
          <w:rPr>
            <w:lang w:val="en-US" w:eastAsia="zh-CN"/>
          </w:rPr>
          <w:t xml:space="preserve"> #17</w:t>
        </w:r>
        <w:r w:rsidRPr="00A92AF2">
          <w:rPr>
            <w:lang w:val="en-US"/>
          </w:rPr>
          <w:t>: Resolving paging conflict using MUSIM Assistance Information.</w:t>
        </w:r>
        <w:bookmarkEnd w:id="3685"/>
        <w:r w:rsidRPr="00A92AF2">
          <w:rPr>
            <w:lang w:val="en-US"/>
          </w:rPr>
          <w:t xml:space="preserve"> </w:t>
        </w:r>
      </w:ins>
    </w:p>
    <w:p w:rsidR="00520911" w:rsidRPr="00A92AF2" w:rsidRDefault="00520911" w:rsidP="00893CBB">
      <w:pPr>
        <w:pStyle w:val="Heading3"/>
        <w:rPr>
          <w:ins w:id="3687" w:author="S2-2004601" w:date="2020-06-17T12:35:00Z"/>
          <w:lang w:val="en-US"/>
        </w:rPr>
      </w:pPr>
      <w:bookmarkStart w:id="3688" w:name="_Toc43301456"/>
      <w:ins w:id="3689" w:author="S2-2004601" w:date="2020-06-17T12:35:00Z">
        <w:r w:rsidRPr="00A92AF2">
          <w:rPr>
            <w:lang w:val="en-US"/>
          </w:rPr>
          <w:t>6.17.1</w:t>
        </w:r>
        <w:r w:rsidRPr="00A92AF2">
          <w:rPr>
            <w:lang w:val="en-US"/>
          </w:rPr>
          <w:tab/>
          <w:t>Introduction</w:t>
        </w:r>
        <w:bookmarkEnd w:id="3688"/>
      </w:ins>
    </w:p>
    <w:p w:rsidR="00520911" w:rsidRPr="00A92AF2" w:rsidRDefault="00520911" w:rsidP="00520911">
      <w:pPr>
        <w:rPr>
          <w:ins w:id="3690" w:author="S2-2004601" w:date="2020-06-17T12:35:00Z"/>
          <w:lang w:val="en-US"/>
        </w:rPr>
      </w:pPr>
      <w:ins w:id="3691" w:author="S2-2004601" w:date="2020-06-17T12:35:00Z">
        <w:r w:rsidRPr="00A92AF2">
          <w:rPr>
            <w:lang w:val="en-US"/>
          </w:rPr>
          <w:t>This solution addresses KI# 2</w:t>
        </w:r>
      </w:ins>
    </w:p>
    <w:p w:rsidR="00520911" w:rsidRPr="00A92AF2" w:rsidRDefault="00520911" w:rsidP="00520911">
      <w:pPr>
        <w:rPr>
          <w:ins w:id="3692" w:author="S2-2004601" w:date="2020-06-17T12:35:00Z"/>
          <w:lang w:val="en-US" w:eastAsia="zh-CN"/>
        </w:rPr>
      </w:pPr>
      <w:ins w:id="3693" w:author="S2-2004601" w:date="2020-06-17T12:35:00Z">
        <w:r w:rsidRPr="00A92AF2">
          <w:rPr>
            <w:lang w:val="en-US" w:eastAsia="zh-CN"/>
          </w:rPr>
          <w:t>The Assumption underlying this solution are the following:</w:t>
        </w:r>
      </w:ins>
    </w:p>
    <w:p w:rsidR="00520911" w:rsidRPr="00A92AF2" w:rsidRDefault="00520911" w:rsidP="00733BDF">
      <w:pPr>
        <w:pStyle w:val="B1"/>
        <w:numPr>
          <w:ilvl w:val="0"/>
          <w:numId w:val="14"/>
        </w:numPr>
        <w:overflowPunct w:val="0"/>
        <w:autoSpaceDE w:val="0"/>
        <w:autoSpaceDN w:val="0"/>
        <w:adjustRightInd w:val="0"/>
        <w:textAlignment w:val="baseline"/>
        <w:rPr>
          <w:ins w:id="3694" w:author="S2-2004601" w:date="2020-06-17T12:35:00Z"/>
          <w:lang w:val="en-US" w:eastAsia="zh-CN"/>
        </w:rPr>
      </w:pPr>
      <w:ins w:id="3695" w:author="S2-2004601" w:date="2020-06-17T12:35:00Z">
        <w:r w:rsidRPr="00A92AF2">
          <w:rPr>
            <w:lang w:val="en-US" w:eastAsia="zh-CN"/>
          </w:rPr>
          <w:t>The UE is aware it has &gt;1 USIM active. By active we define a USIM that is related to a SUPI or IMSI registered with a PLMN.</w:t>
        </w:r>
      </w:ins>
    </w:p>
    <w:p w:rsidR="00520911" w:rsidRPr="00A92AF2" w:rsidRDefault="00520911" w:rsidP="00733BDF">
      <w:pPr>
        <w:pStyle w:val="B1"/>
        <w:numPr>
          <w:ilvl w:val="0"/>
          <w:numId w:val="14"/>
        </w:numPr>
        <w:overflowPunct w:val="0"/>
        <w:autoSpaceDE w:val="0"/>
        <w:autoSpaceDN w:val="0"/>
        <w:adjustRightInd w:val="0"/>
        <w:textAlignment w:val="baseline"/>
        <w:rPr>
          <w:ins w:id="3696" w:author="S2-2004601" w:date="2020-06-17T12:35:00Z"/>
          <w:lang w:val="en-US" w:eastAsia="zh-CN"/>
        </w:rPr>
      </w:pPr>
      <w:ins w:id="3697" w:author="S2-2004601" w:date="2020-06-17T12:35:00Z">
        <w:r w:rsidRPr="00A92AF2">
          <w:rPr>
            <w:lang w:val="en-US" w:eastAsia="zh-CN"/>
          </w:rPr>
          <w:t>The UE is aware of potential paging occasion conflict and can take action to remedy to such conflicts or make sure the impact of resources waste is minimised. There is no need for network side detection of such conflicts.</w:t>
        </w:r>
      </w:ins>
    </w:p>
    <w:p w:rsidR="00520911" w:rsidRPr="00A92AF2" w:rsidRDefault="00520911" w:rsidP="00733BDF">
      <w:pPr>
        <w:pStyle w:val="B1"/>
        <w:numPr>
          <w:ilvl w:val="0"/>
          <w:numId w:val="14"/>
        </w:numPr>
        <w:overflowPunct w:val="0"/>
        <w:autoSpaceDE w:val="0"/>
        <w:autoSpaceDN w:val="0"/>
        <w:adjustRightInd w:val="0"/>
        <w:textAlignment w:val="baseline"/>
        <w:rPr>
          <w:ins w:id="3698" w:author="S2-2004601" w:date="2020-06-17T12:35:00Z"/>
          <w:lang w:val="en-US" w:eastAsia="zh-CN"/>
        </w:rPr>
      </w:pPr>
      <w:ins w:id="3699" w:author="S2-2004601" w:date="2020-06-17T12:35:00Z">
        <w:r w:rsidRPr="00A92AF2">
          <w:rPr>
            <w:lang w:val="en-US" w:eastAsia="zh-CN"/>
          </w:rPr>
          <w:t>We cannot assume any two USIMs are served by the same PLMN nor same nodes (AMFs or SMFs) inside the PLMN if both are registered in the same PLMN. This may also be impossible even if the USIMs register with the same PLMN as AMF for one USIM may be on a different Slice Set than other USIMs. In other words, the network is not assumed to spend any effort to initiate actions on behalf of MUSIM UEs or derive that a UE is using multiple USIMs based on network side intelligence. It is only the UE responsibility to provide any assistance to the network to improve the system behaviour when it is using multiple USIMs.</w:t>
        </w:r>
      </w:ins>
    </w:p>
    <w:p w:rsidR="00520911" w:rsidRPr="00A92AF2" w:rsidRDefault="00520911" w:rsidP="00520911">
      <w:pPr>
        <w:rPr>
          <w:ins w:id="3700" w:author="S2-2004601" w:date="2020-06-17T12:35:00Z"/>
          <w:lang w:val="en-US" w:eastAsia="zh-CN"/>
        </w:rPr>
      </w:pPr>
      <w:ins w:id="3701" w:author="S2-2004601" w:date="2020-06-17T12:35:00Z">
        <w:r w:rsidRPr="00A92AF2">
          <w:rPr>
            <w:lang w:val="en-US" w:eastAsia="zh-CN"/>
          </w:rPr>
          <w:t>Based on the above assumptions, the following considerations can be made:</w:t>
        </w:r>
      </w:ins>
    </w:p>
    <w:p w:rsidR="00520911" w:rsidRPr="00A92AF2" w:rsidRDefault="00EF4BA0" w:rsidP="0075149C">
      <w:pPr>
        <w:pStyle w:val="B1"/>
        <w:rPr>
          <w:ins w:id="3702" w:author="S2-2004601" w:date="2020-06-17T12:35:00Z"/>
          <w:lang w:eastAsia="zh-CN"/>
        </w:rPr>
      </w:pPr>
      <w:ins w:id="3703" w:author="Rapporteur" w:date="2020-06-17T15:03:00Z">
        <w:r w:rsidRPr="0075149C">
          <w:rPr>
            <w:lang w:val="en-US" w:eastAsia="zh-CN"/>
          </w:rPr>
          <w:t>1)</w:t>
        </w:r>
        <w:r>
          <w:rPr>
            <w:lang w:val="en-US" w:eastAsia="zh-CN"/>
          </w:rPr>
          <w:tab/>
        </w:r>
      </w:ins>
      <w:ins w:id="3704" w:author="S2-2004601" w:date="2020-06-17T12:35:00Z">
        <w:r w:rsidR="00520911" w:rsidRPr="00A92AF2">
          <w:rPr>
            <w:lang w:eastAsia="zh-CN"/>
          </w:rPr>
          <w:t>The UE detects whether it is single USIM or MUSIM at any point in time</w:t>
        </w:r>
      </w:ins>
    </w:p>
    <w:p w:rsidR="00520911" w:rsidRPr="00A92AF2" w:rsidRDefault="00EF4BA0" w:rsidP="0075149C">
      <w:pPr>
        <w:pStyle w:val="B1"/>
        <w:rPr>
          <w:ins w:id="3705" w:author="S2-2004601" w:date="2020-06-17T12:35:00Z"/>
          <w:lang w:eastAsia="zh-CN"/>
        </w:rPr>
      </w:pPr>
      <w:ins w:id="3706" w:author="Rapporteur" w:date="2020-06-17T15:03:00Z">
        <w:r w:rsidRPr="00893CBB">
          <w:rPr>
            <w:lang w:val="en-US" w:eastAsia="zh-CN"/>
          </w:rPr>
          <w:t>2)</w:t>
        </w:r>
        <w:r w:rsidRPr="00893CBB">
          <w:rPr>
            <w:lang w:val="en-US" w:eastAsia="zh-CN"/>
          </w:rPr>
          <w:tab/>
        </w:r>
      </w:ins>
      <w:ins w:id="3707" w:author="S2-2004601" w:date="2020-06-17T12:35:00Z">
        <w:r w:rsidR="00520911" w:rsidRPr="00A92AF2">
          <w:rPr>
            <w:lang w:eastAsia="zh-CN"/>
          </w:rPr>
          <w:t xml:space="preserve">When the UE detects it is MUSIM, it can inform the PLMN for each USIM and indicate to the network MUSIM assistance information in RM/MM messages </w:t>
        </w:r>
      </w:ins>
    </w:p>
    <w:p w:rsidR="00520911" w:rsidRPr="00A92AF2" w:rsidRDefault="00EF4BA0" w:rsidP="0075149C">
      <w:pPr>
        <w:pStyle w:val="B1"/>
        <w:rPr>
          <w:ins w:id="3708" w:author="S2-2004601" w:date="2020-06-17T12:35:00Z"/>
          <w:lang w:eastAsia="zh-CN"/>
        </w:rPr>
      </w:pPr>
      <w:ins w:id="3709" w:author="Rapporteur" w:date="2020-06-17T15:03:00Z">
        <w:r w:rsidRPr="00893CBB">
          <w:rPr>
            <w:lang w:val="en-US" w:eastAsia="zh-CN"/>
          </w:rPr>
          <w:t>3)</w:t>
        </w:r>
        <w:r w:rsidRPr="00893CBB">
          <w:rPr>
            <w:lang w:val="en-US" w:eastAsia="zh-CN"/>
          </w:rPr>
          <w:tab/>
        </w:r>
      </w:ins>
      <w:ins w:id="3710" w:author="S2-2004601" w:date="2020-06-17T12:35:00Z">
        <w:r w:rsidR="00520911" w:rsidRPr="00A92AF2">
          <w:rPr>
            <w:lang w:eastAsia="zh-CN"/>
          </w:rPr>
          <w:t>When the UE detects it transitions back to single USIM, it can indicate this to the PLMN of the remaining USIM by RM/MM message not including MUSIM information. This needs not be instantaneous and may wait till next RM/MM event.</w:t>
        </w:r>
      </w:ins>
    </w:p>
    <w:p w:rsidR="00520911" w:rsidRPr="00A92AF2" w:rsidRDefault="00EF4BA0" w:rsidP="0075149C">
      <w:pPr>
        <w:pStyle w:val="B1"/>
        <w:rPr>
          <w:ins w:id="3711" w:author="S2-2004601" w:date="2020-06-17T12:35:00Z"/>
          <w:lang w:eastAsia="zh-CN"/>
        </w:rPr>
      </w:pPr>
      <w:ins w:id="3712" w:author="Rapporteur" w:date="2020-06-17T15:04:00Z">
        <w:r w:rsidRPr="00893CBB">
          <w:rPr>
            <w:lang w:val="en-US" w:eastAsia="zh-CN"/>
          </w:rPr>
          <w:t>4)</w:t>
        </w:r>
        <w:r w:rsidRPr="00893CBB">
          <w:rPr>
            <w:lang w:val="en-US" w:eastAsia="zh-CN"/>
          </w:rPr>
          <w:tab/>
        </w:r>
      </w:ins>
      <w:ins w:id="3713" w:author="S2-2004601" w:date="2020-06-17T12:35:00Z">
        <w:r w:rsidR="00520911" w:rsidRPr="00A92AF2">
          <w:rPr>
            <w:lang w:eastAsia="zh-CN"/>
          </w:rPr>
          <w:t>When a MUSIM UE detects potential of paging conflict, it can indicate to one PLMN of one USIM (or, in &gt;2 USIMs case, to all applicable PLMNs) assistance information to avoid paging conflict, e.g. a Replacement UE_ID for paging occasion computation.</w:t>
        </w:r>
      </w:ins>
    </w:p>
    <w:p w:rsidR="00520911" w:rsidRPr="00A92AF2" w:rsidRDefault="00EF4BA0" w:rsidP="0075149C">
      <w:pPr>
        <w:pStyle w:val="B1"/>
        <w:rPr>
          <w:ins w:id="3714" w:author="S2-2004601" w:date="2020-06-17T12:35:00Z"/>
          <w:lang w:eastAsia="zh-CN"/>
        </w:rPr>
      </w:pPr>
      <w:ins w:id="3715" w:author="Rapporteur" w:date="2020-06-17T15:04:00Z">
        <w:r w:rsidRPr="00893CBB">
          <w:rPr>
            <w:lang w:val="en-US" w:eastAsia="zh-CN"/>
          </w:rPr>
          <w:t>5)</w:t>
        </w:r>
        <w:r w:rsidRPr="00893CBB">
          <w:rPr>
            <w:lang w:val="en-US" w:eastAsia="zh-CN"/>
          </w:rPr>
          <w:tab/>
        </w:r>
      </w:ins>
      <w:ins w:id="3716" w:author="S2-2004601" w:date="2020-06-17T12:35:00Z">
        <w:r w:rsidR="00520911" w:rsidRPr="00A92AF2">
          <w:rPr>
            <w:lang w:eastAsia="zh-CN"/>
          </w:rPr>
          <w:t>The MUSIM Assistance Information may include the number of USIMs that are currently active so the PLMN may tune its paging strategy according to this information (e.g. the number of paging attempts from CN and/or RAN could be modified based on this information). The MUSIM-related information should be orthogonal to any existing paging strategy as it is meant to modify it, hence it should be provided to the system in a well identified MUSIM Assistance INFO. This MUSIM Assistance INFO can be provided to the RAN so the RAN adapts the way it pages the UE accordingly. This can be provided to the RAN via N2 in connected mode 9to enable RRC inactive paging strategies) or when a paging message is sent to the RAN via S1 or N2.</w:t>
        </w:r>
      </w:ins>
    </w:p>
    <w:p w:rsidR="00520911" w:rsidRPr="00BF4FAA" w:rsidRDefault="00520911" w:rsidP="00893CBB">
      <w:pPr>
        <w:pStyle w:val="Heading3"/>
        <w:rPr>
          <w:ins w:id="3717" w:author="S2-2004601" w:date="2020-06-17T12:35:00Z"/>
          <w:lang w:val="en-US"/>
        </w:rPr>
      </w:pPr>
      <w:bookmarkStart w:id="3718" w:name="_Toc43301457"/>
      <w:ins w:id="3719" w:author="S2-2004601" w:date="2020-06-17T12:35:00Z">
        <w:r w:rsidRPr="00BF4FAA">
          <w:rPr>
            <w:lang w:val="en-US"/>
          </w:rPr>
          <w:t>6.17.2</w:t>
        </w:r>
        <w:r w:rsidRPr="00BF4FAA">
          <w:rPr>
            <w:lang w:val="en-US"/>
          </w:rPr>
          <w:tab/>
          <w:t>Functional Description</w:t>
        </w:r>
        <w:bookmarkEnd w:id="3718"/>
      </w:ins>
    </w:p>
    <w:p w:rsidR="00520911" w:rsidRPr="00A92AF2" w:rsidRDefault="00520911" w:rsidP="00520911">
      <w:pPr>
        <w:rPr>
          <w:ins w:id="3720" w:author="S2-2004601" w:date="2020-06-17T12:35:00Z"/>
          <w:lang w:val="en-US" w:eastAsia="zh-CN"/>
        </w:rPr>
      </w:pPr>
      <w:ins w:id="3721" w:author="S2-2004601" w:date="2020-06-17T12:35:00Z">
        <w:r w:rsidRPr="00A92AF2">
          <w:rPr>
            <w:lang w:val="en-US" w:eastAsia="zh-CN"/>
          </w:rPr>
          <w:t>When a UE detects it is operating as MUSIM UE (i.e. it has active registrations with &gt;1 USIM) , it provides indication to the PLMNs it registered with that it is a MUSIM UE.</w:t>
        </w:r>
      </w:ins>
    </w:p>
    <w:p w:rsidR="00520911" w:rsidRPr="00A92AF2" w:rsidRDefault="00520911" w:rsidP="00520911">
      <w:pPr>
        <w:rPr>
          <w:ins w:id="3722" w:author="S2-2004601" w:date="2020-06-17T12:35:00Z"/>
          <w:lang w:val="en-US" w:eastAsia="zh-CN"/>
        </w:rPr>
      </w:pPr>
      <w:ins w:id="3723" w:author="S2-2004601" w:date="2020-06-17T12:35:00Z">
        <w:r w:rsidRPr="00A92AF2">
          <w:rPr>
            <w:lang w:val="en-US" w:eastAsia="zh-CN"/>
          </w:rPr>
          <w:t>The indication may be based on inclusion in the Registration Request, Attach or TAU or service request messages of MUSIM Assistance Information.</w:t>
        </w:r>
      </w:ins>
    </w:p>
    <w:p w:rsidR="00520911" w:rsidRPr="00A92AF2" w:rsidRDefault="00520911" w:rsidP="00520911">
      <w:pPr>
        <w:rPr>
          <w:ins w:id="3724" w:author="S2-2004601" w:date="2020-06-17T12:35:00Z"/>
          <w:lang w:val="en-US" w:eastAsia="zh-CN"/>
        </w:rPr>
      </w:pPr>
      <w:ins w:id="3725" w:author="S2-2004601" w:date="2020-06-17T12:35:00Z">
        <w:r w:rsidRPr="00A92AF2">
          <w:rPr>
            <w:lang w:val="en-US" w:eastAsia="zh-CN"/>
          </w:rPr>
          <w:t>If the UE becomes single USIM because only one registered USIM is left, when the UE registers with this USIM again in the related PLMN but it does not provide any indication it is MUSIM UE (i.e. it does not include any assistance information). This registration may not need to wait for the next periodic or mobility related registration trigger.</w:t>
        </w:r>
      </w:ins>
    </w:p>
    <w:p w:rsidR="00520911" w:rsidRPr="00A92AF2" w:rsidRDefault="00520911" w:rsidP="00520911">
      <w:pPr>
        <w:rPr>
          <w:ins w:id="3726" w:author="S2-2004601" w:date="2020-06-17T12:35:00Z"/>
          <w:lang w:val="en-US" w:eastAsia="zh-CN"/>
        </w:rPr>
      </w:pPr>
      <w:ins w:id="3727" w:author="S2-2004601" w:date="2020-06-17T12:35:00Z">
        <w:r w:rsidRPr="00A92AF2">
          <w:rPr>
            <w:lang w:val="en-US" w:eastAsia="zh-CN"/>
          </w:rPr>
          <w:t>When the AMF or MME receive assistance information, they store it in the UE context.</w:t>
        </w:r>
      </w:ins>
    </w:p>
    <w:p w:rsidR="00520911" w:rsidRPr="00A92AF2" w:rsidRDefault="00520911" w:rsidP="00520911">
      <w:pPr>
        <w:rPr>
          <w:ins w:id="3728" w:author="S2-2004601" w:date="2020-06-17T12:35:00Z"/>
          <w:lang w:val="en-US" w:eastAsia="zh-CN"/>
        </w:rPr>
      </w:pPr>
      <w:ins w:id="3729" w:author="S2-2004601" w:date="2020-06-17T12:35:00Z">
        <w:r w:rsidRPr="00A92AF2">
          <w:rPr>
            <w:lang w:val="en-US" w:eastAsia="zh-CN"/>
          </w:rPr>
          <w:t xml:space="preserve">When some of the information is relevant for RRC Inactive state, then the assistance information may be provided to the RAN in PLMNs that support RRC-INACTIVE, when the UE context is configured in the RAN. The MUSIM </w:t>
        </w:r>
        <w:r w:rsidRPr="00A92AF2">
          <w:rPr>
            <w:lang w:val="en-US" w:eastAsia="zh-CN"/>
          </w:rPr>
          <w:lastRenderedPageBreak/>
          <w:t>assistance information may also be provided to the RAN in the N2 Paging message to trigger related behaviour in the RAN for Paging.</w:t>
        </w:r>
      </w:ins>
    </w:p>
    <w:p w:rsidR="00520911" w:rsidRPr="00A92AF2" w:rsidRDefault="00520911" w:rsidP="00520911">
      <w:pPr>
        <w:rPr>
          <w:ins w:id="3730" w:author="S2-2004601" w:date="2020-06-17T12:35:00Z"/>
          <w:lang w:val="en-US" w:eastAsia="zh-CN"/>
        </w:rPr>
      </w:pPr>
      <w:ins w:id="3731" w:author="S2-2004601" w:date="2020-06-17T12:35:00Z">
        <w:r w:rsidRPr="00A92AF2">
          <w:rPr>
            <w:lang w:val="en-US" w:eastAsia="zh-CN"/>
          </w:rPr>
          <w:t>The assistance information may include:</w:t>
        </w:r>
      </w:ins>
    </w:p>
    <w:p w:rsidR="00520911" w:rsidRPr="00A92AF2" w:rsidRDefault="00520911" w:rsidP="00520911">
      <w:pPr>
        <w:pStyle w:val="B1"/>
        <w:overflowPunct w:val="0"/>
        <w:autoSpaceDE w:val="0"/>
        <w:autoSpaceDN w:val="0"/>
        <w:adjustRightInd w:val="0"/>
        <w:ind w:left="284" w:firstLine="0"/>
        <w:textAlignment w:val="baseline"/>
        <w:rPr>
          <w:ins w:id="3732" w:author="S2-2004601" w:date="2020-06-17T12:35:00Z"/>
          <w:lang w:val="en-US" w:eastAsia="zh-CN"/>
        </w:rPr>
      </w:pPr>
      <w:ins w:id="3733" w:author="S2-2004601" w:date="2020-06-17T12:36:00Z">
        <w:r w:rsidRPr="00A92AF2">
          <w:rPr>
            <w:lang w:val="en-US" w:eastAsia="zh-CN"/>
          </w:rPr>
          <w:t>1.</w:t>
        </w:r>
        <w:r w:rsidRPr="00A92AF2">
          <w:rPr>
            <w:lang w:val="en-US" w:eastAsia="zh-CN"/>
          </w:rPr>
          <w:tab/>
        </w:r>
      </w:ins>
      <w:ins w:id="3734" w:author="S2-2004601" w:date="2020-06-17T12:35:00Z">
        <w:r w:rsidRPr="00A92AF2">
          <w:rPr>
            <w:lang w:val="en-US" w:eastAsia="zh-CN"/>
          </w:rPr>
          <w:t>indication of the number or USIMs so the network may tune its paging strategy as it may e.g. modify the number of paging attempts based on its own policies. It may include indications of periodicity for UE reachability also (e.g. in terms of DRX cycles during which the UE can be reached (or periodicity etc, i.e., with reference to SFN DRX cycle zero is the first from the SFN=0 etc.).</w:t>
        </w:r>
      </w:ins>
    </w:p>
    <w:p w:rsidR="00520911" w:rsidRPr="00A92AF2" w:rsidRDefault="00520911" w:rsidP="00520911">
      <w:pPr>
        <w:pStyle w:val="B1"/>
        <w:overflowPunct w:val="0"/>
        <w:autoSpaceDE w:val="0"/>
        <w:autoSpaceDN w:val="0"/>
        <w:adjustRightInd w:val="0"/>
        <w:ind w:left="284" w:firstLine="0"/>
        <w:textAlignment w:val="baseline"/>
        <w:rPr>
          <w:ins w:id="3735" w:author="S2-2004601" w:date="2020-06-17T12:35:00Z"/>
          <w:lang w:val="en-US" w:eastAsia="zh-CN"/>
        </w:rPr>
      </w:pPr>
      <w:ins w:id="3736" w:author="S2-2004601" w:date="2020-06-17T12:36:00Z">
        <w:r w:rsidRPr="00A92AF2">
          <w:rPr>
            <w:lang w:val="en-US" w:eastAsia="zh-CN"/>
          </w:rPr>
          <w:t>2.</w:t>
        </w:r>
        <w:r w:rsidRPr="00A92AF2">
          <w:rPr>
            <w:lang w:val="en-US" w:eastAsia="zh-CN"/>
          </w:rPr>
          <w:tab/>
        </w:r>
      </w:ins>
      <w:ins w:id="3737" w:author="S2-2004601" w:date="2020-06-17T12:35:00Z">
        <w:r w:rsidRPr="00A92AF2">
          <w:rPr>
            <w:lang w:val="en-US" w:eastAsia="zh-CN"/>
          </w:rPr>
          <w:t xml:space="preserve">Indication of a Replacement UE_ID for paging or any other information RAN WGs may decide is relevant to modify the timing for PF/PO to avoid overlapping POs across USIMs. If this is a Replacement UE_ID, this is used in the RAN to compute the PF and PO for the UE. The page message itself is still related to the UE_ID the UE has obtained from the CN, but the Replacement ID is just used for paging PF/PO computation. Then there are no overlapping PF/PO across USIMs, then this information is not present. When the UE has provided a Replacement PF/PO, this is kept until this would create an overlapping PF/PO for the USIM, in which case the UE updates the network by e.g. omitting the information or by suggesting an alternate Replacement UE_ID. This Replacement UE_ID is passed to the RAN in the N2 Paging message for Idle mode, or to the RAN in the UE Context for storage when the UE is RRC-Inactive. </w:t>
        </w:r>
      </w:ins>
    </w:p>
    <w:p w:rsidR="00431CC3" w:rsidRPr="00A92AF2" w:rsidDel="00337482" w:rsidRDefault="00431CC3" w:rsidP="00520911">
      <w:pPr>
        <w:rPr>
          <w:ins w:id="3738" w:author="S2-2004601" w:date="2020-06-17T12:39:00Z"/>
          <w:del w:id="3739" w:author="Rapporteur" w:date="2020-06-17T15:04:00Z"/>
          <w:rFonts w:ascii="Arial" w:hAnsi="Arial"/>
          <w:sz w:val="28"/>
          <w:lang w:val="en-US"/>
        </w:rPr>
      </w:pPr>
    </w:p>
    <w:p w:rsidR="00520911" w:rsidRPr="00A92AF2" w:rsidRDefault="00520911" w:rsidP="00893CBB">
      <w:pPr>
        <w:pStyle w:val="Heading3"/>
        <w:rPr>
          <w:ins w:id="3740" w:author="S2-2004601" w:date="2020-06-17T12:35:00Z"/>
          <w:lang w:val="en-US"/>
        </w:rPr>
      </w:pPr>
      <w:bookmarkStart w:id="3741" w:name="_Toc43301458"/>
      <w:ins w:id="3742" w:author="S2-2004601" w:date="2020-06-17T12:35:00Z">
        <w:r w:rsidRPr="00A92AF2">
          <w:rPr>
            <w:lang w:val="en-US"/>
          </w:rPr>
          <w:t>6.</w:t>
        </w:r>
      </w:ins>
      <w:ins w:id="3743" w:author="S2-2004601" w:date="2020-06-17T12:37:00Z">
        <w:r w:rsidRPr="00A92AF2">
          <w:rPr>
            <w:lang w:val="en-US"/>
          </w:rPr>
          <w:t>17</w:t>
        </w:r>
      </w:ins>
      <w:ins w:id="3744" w:author="S2-2004601" w:date="2020-06-17T12:35:00Z">
        <w:r w:rsidRPr="00A92AF2">
          <w:rPr>
            <w:lang w:val="en-US"/>
          </w:rPr>
          <w:t>.</w:t>
        </w:r>
        <w:r w:rsidRPr="00A92AF2">
          <w:rPr>
            <w:lang w:val="en-US" w:eastAsia="zh-CN"/>
          </w:rPr>
          <w:t>3</w:t>
        </w:r>
      </w:ins>
      <w:ins w:id="3745" w:author="S2-2004601" w:date="2020-06-17T12:39:00Z">
        <w:r w:rsidR="00431CC3" w:rsidRPr="00A92AF2">
          <w:rPr>
            <w:lang w:val="en-US"/>
          </w:rPr>
          <w:tab/>
        </w:r>
      </w:ins>
      <w:ins w:id="3746" w:author="S2-2004601" w:date="2020-06-17T12:35:00Z">
        <w:r w:rsidRPr="00A92AF2">
          <w:rPr>
            <w:lang w:val="en-US"/>
          </w:rPr>
          <w:t>Procedures</w:t>
        </w:r>
        <w:bookmarkEnd w:id="3741"/>
      </w:ins>
    </w:p>
    <w:p w:rsidR="00520911" w:rsidRPr="00A92AF2" w:rsidRDefault="00520911" w:rsidP="00520911">
      <w:pPr>
        <w:pStyle w:val="Heading4"/>
        <w:rPr>
          <w:ins w:id="3747" w:author="S2-2004601" w:date="2020-06-17T12:35:00Z"/>
          <w:lang w:val="en-US"/>
        </w:rPr>
      </w:pPr>
      <w:ins w:id="3748" w:author="S2-2004601" w:date="2020-06-17T12:35:00Z">
        <w:r w:rsidRPr="00A92AF2">
          <w:rPr>
            <w:lang w:val="en-US"/>
          </w:rPr>
          <w:t>6.</w:t>
        </w:r>
      </w:ins>
      <w:ins w:id="3749" w:author="S2-2004601" w:date="2020-06-17T12:37:00Z">
        <w:r w:rsidRPr="00A92AF2">
          <w:rPr>
            <w:lang w:val="en-US"/>
          </w:rPr>
          <w:t>17</w:t>
        </w:r>
      </w:ins>
      <w:ins w:id="3750" w:author="S2-2004601" w:date="2020-06-17T12:35:00Z">
        <w:r w:rsidRPr="00A92AF2">
          <w:rPr>
            <w:lang w:val="en-US"/>
          </w:rPr>
          <w:t>.3.1</w:t>
        </w:r>
        <w:r w:rsidRPr="00A92AF2">
          <w:rPr>
            <w:lang w:val="en-US"/>
          </w:rPr>
          <w:tab/>
          <w:t xml:space="preserve">Providing MUSIM assistance information to the CN </w:t>
        </w:r>
      </w:ins>
    </w:p>
    <w:p w:rsidR="00520911" w:rsidRPr="00A92AF2" w:rsidRDefault="00520911" w:rsidP="00520911">
      <w:pPr>
        <w:rPr>
          <w:ins w:id="3751" w:author="S2-2004601" w:date="2020-06-17T12:35:00Z"/>
          <w:lang w:val="en-US"/>
        </w:rPr>
      </w:pPr>
      <w:ins w:id="3752" w:author="S2-2004601" w:date="2020-06-17T12:35:00Z">
        <w:r w:rsidRPr="00A92AF2">
          <w:rPr>
            <w:lang w:val="en-US"/>
          </w:rPr>
          <w:t>This procedure in figure 6.</w:t>
        </w:r>
      </w:ins>
      <w:ins w:id="3753" w:author="S2-2004601" w:date="2020-06-17T12:37:00Z">
        <w:r w:rsidRPr="00A92AF2">
          <w:rPr>
            <w:lang w:val="en-US"/>
          </w:rPr>
          <w:t>17</w:t>
        </w:r>
      </w:ins>
      <w:ins w:id="3754" w:author="S2-2004601" w:date="2020-06-17T12:35:00Z">
        <w:r w:rsidRPr="00A92AF2">
          <w:rPr>
            <w:lang w:val="en-US"/>
          </w:rPr>
          <w:t>.3.1-1 is described using the 5GS but it equally applies to EPS.</w:t>
        </w:r>
      </w:ins>
    </w:p>
    <w:p w:rsidR="00520911" w:rsidRPr="00A92AF2" w:rsidRDefault="00520911" w:rsidP="00520911">
      <w:pPr>
        <w:rPr>
          <w:ins w:id="3755" w:author="S2-2004601" w:date="2020-06-17T12:35:00Z"/>
          <w:lang w:val="en-US" w:eastAsia="zh-CN"/>
        </w:rPr>
      </w:pPr>
      <w:ins w:id="3756" w:author="S2-2004601" w:date="2020-06-17T12:35:00Z">
        <w:r w:rsidRPr="00A92AF2">
          <w:rPr>
            <w:lang w:val="en-US" w:eastAsia="zh-CN"/>
          </w:rPr>
          <w:t>The UE provides the MUSIM assistance information in registration procedure and a supporting network acknowledges the reception of the MUSIM assistance information. Figure 6.x.3.1-1 describes in a very high-level manner the procedure. This procedure can be executed at any time whenever the UE needs to update the network with relevant MUSIM Assistance Information. If the UE is RRC connected with the other USIM in the same or another PLMN, this message procedure first requires creating a long enough gap in the RAN serving the other USIM.</w:t>
        </w:r>
      </w:ins>
    </w:p>
    <w:p w:rsidR="00520911" w:rsidRPr="00A92AF2" w:rsidRDefault="00520911" w:rsidP="00520911">
      <w:pPr>
        <w:rPr>
          <w:ins w:id="3757" w:author="S2-2004601" w:date="2020-06-17T12:35:00Z"/>
          <w:lang w:val="en-US"/>
        </w:rPr>
      </w:pPr>
      <w:ins w:id="3758" w:author="S2-2004601" w:date="2020-06-17T12:35:00Z">
        <w:r w:rsidRPr="00A92AF2">
          <w:rPr>
            <w:lang w:val="en-US"/>
          </w:rPr>
          <w:t>When the UE does not need any more MUSIM Assistance information to be sent to the RAN, it registers without it.</w:t>
        </w:r>
      </w:ins>
    </w:p>
    <w:p w:rsidR="00520911" w:rsidRPr="00A92AF2" w:rsidRDefault="00520911" w:rsidP="00520911">
      <w:pPr>
        <w:jc w:val="center"/>
        <w:rPr>
          <w:ins w:id="3759" w:author="S2-2004601" w:date="2020-06-17T12:35:00Z"/>
          <w:lang w:val="en-US"/>
        </w:rPr>
      </w:pPr>
      <w:ins w:id="3760" w:author="S2-2004601" w:date="2020-06-17T12:35:00Z">
        <w:r w:rsidRPr="00A92AF2">
          <w:rPr>
            <w:lang w:val="en-US"/>
          </w:rPr>
          <w:object w:dxaOrig="5550" w:dyaOrig="7125">
            <v:shape id="_x0000_i1063" type="#_x0000_t75" style="width:277.5pt;height:356.5pt" o:ole="">
              <v:imagedata r:id="rId88" o:title=""/>
            </v:shape>
            <o:OLEObject Type="Embed" ProgID="Visio.Drawing.11" ShapeID="_x0000_i1063" DrawAspect="Content" ObjectID="_1653916803" r:id="rId89"/>
          </w:object>
        </w:r>
      </w:ins>
    </w:p>
    <w:p w:rsidR="00520911" w:rsidRPr="00A92AF2" w:rsidRDefault="00520911" w:rsidP="00520911">
      <w:pPr>
        <w:pStyle w:val="TF"/>
        <w:rPr>
          <w:ins w:id="3761" w:author="S2-2004601" w:date="2020-06-17T12:35:00Z"/>
          <w:lang w:val="en-US"/>
        </w:rPr>
      </w:pPr>
      <w:ins w:id="3762" w:author="S2-2004601" w:date="2020-06-17T12:35:00Z">
        <w:r w:rsidRPr="00A92AF2">
          <w:rPr>
            <w:lang w:val="en-US"/>
          </w:rPr>
          <w:t>Figure 6.</w:t>
        </w:r>
      </w:ins>
      <w:ins w:id="3763" w:author="S2-2004601" w:date="2020-06-17T12:37:00Z">
        <w:r w:rsidRPr="00A92AF2">
          <w:rPr>
            <w:lang w:val="en-US"/>
          </w:rPr>
          <w:t>17</w:t>
        </w:r>
      </w:ins>
      <w:ins w:id="3764" w:author="S2-2004601" w:date="2020-06-17T12:35:00Z">
        <w:r w:rsidRPr="00A92AF2">
          <w:rPr>
            <w:lang w:val="en-US"/>
          </w:rPr>
          <w:t>.3.1-1: Providing MUSIM assistance information to a PLMN in Registration messages</w:t>
        </w:r>
      </w:ins>
    </w:p>
    <w:p w:rsidR="00520911" w:rsidRPr="00A92AF2" w:rsidRDefault="00520911" w:rsidP="00520911">
      <w:pPr>
        <w:pStyle w:val="B1"/>
        <w:overflowPunct w:val="0"/>
        <w:autoSpaceDE w:val="0"/>
        <w:autoSpaceDN w:val="0"/>
        <w:adjustRightInd w:val="0"/>
        <w:ind w:left="284" w:firstLine="0"/>
        <w:textAlignment w:val="baseline"/>
        <w:rPr>
          <w:ins w:id="3765" w:author="S2-2004601" w:date="2020-06-17T12:35:00Z"/>
          <w:lang w:val="en-US" w:eastAsia="en-GB"/>
        </w:rPr>
      </w:pPr>
      <w:ins w:id="3766" w:author="S2-2004601" w:date="2020-06-17T12:38:00Z">
        <w:r w:rsidRPr="00A92AF2">
          <w:rPr>
            <w:lang w:val="en-US" w:eastAsia="en-GB"/>
          </w:rPr>
          <w:t>1.</w:t>
        </w:r>
        <w:r w:rsidRPr="00A92AF2">
          <w:rPr>
            <w:lang w:val="en-US" w:eastAsia="en-GB"/>
          </w:rPr>
          <w:tab/>
        </w:r>
      </w:ins>
      <w:ins w:id="3767" w:author="S2-2004601" w:date="2020-06-17T12:35:00Z">
        <w:r w:rsidRPr="00A92AF2">
          <w:rPr>
            <w:lang w:val="en-US" w:eastAsia="en-GB"/>
          </w:rPr>
          <w:t xml:space="preserve">The UE includes MUSIM Assistance Information in a Registration Request Message (tor provide or update MUSIM assistance information) or a Service Request message (e.g. if the UE needs to update the MUSIM assistance information in the CN) for one USIM. </w:t>
        </w:r>
      </w:ins>
    </w:p>
    <w:p w:rsidR="00520911" w:rsidRPr="00A92AF2" w:rsidRDefault="00520911" w:rsidP="00520911">
      <w:pPr>
        <w:pStyle w:val="B1"/>
        <w:overflowPunct w:val="0"/>
        <w:autoSpaceDE w:val="0"/>
        <w:autoSpaceDN w:val="0"/>
        <w:adjustRightInd w:val="0"/>
        <w:ind w:left="284" w:firstLine="0"/>
        <w:textAlignment w:val="baseline"/>
        <w:rPr>
          <w:ins w:id="3768" w:author="S2-2004601" w:date="2020-06-17T12:35:00Z"/>
          <w:lang w:val="en-US" w:eastAsia="en-GB"/>
        </w:rPr>
      </w:pPr>
      <w:ins w:id="3769" w:author="S2-2004601" w:date="2020-06-17T12:38:00Z">
        <w:r w:rsidRPr="00A92AF2">
          <w:rPr>
            <w:lang w:val="en-US" w:eastAsia="en-GB"/>
          </w:rPr>
          <w:t>2.</w:t>
        </w:r>
        <w:r w:rsidRPr="00A92AF2">
          <w:rPr>
            <w:lang w:val="en-US" w:eastAsia="en-GB"/>
          </w:rPr>
          <w:tab/>
        </w:r>
      </w:ins>
      <w:ins w:id="3770" w:author="S2-2004601" w:date="2020-06-17T12:35:00Z">
        <w:r w:rsidRPr="00A92AF2">
          <w:rPr>
            <w:lang w:val="en-US" w:eastAsia="en-GB"/>
          </w:rPr>
          <w:t xml:space="preserve">The AMF takes action based on the MUSIM assistance information and stores it in the UE context. The AMF may provide or update, if and as applicable, to the RAN the assistance information relevant to the RAN by N2 message. The RAN stores Assistance Information that applies and retains it when the UE moves to RRC inactive. The MUSIM Assistance Information also passed to the RAN in N2 Paging messages when MT services apply when a UE is in CM-IDLE mode.  </w:t>
        </w:r>
      </w:ins>
    </w:p>
    <w:p w:rsidR="00520911" w:rsidRPr="00A92AF2" w:rsidRDefault="00520911" w:rsidP="00520911">
      <w:pPr>
        <w:pStyle w:val="B1"/>
        <w:overflowPunct w:val="0"/>
        <w:autoSpaceDE w:val="0"/>
        <w:autoSpaceDN w:val="0"/>
        <w:adjustRightInd w:val="0"/>
        <w:ind w:left="284" w:firstLine="0"/>
        <w:textAlignment w:val="baseline"/>
        <w:rPr>
          <w:ins w:id="3771" w:author="S2-2004601" w:date="2020-06-17T12:35:00Z"/>
          <w:lang w:val="en-US" w:eastAsia="en-GB"/>
        </w:rPr>
      </w:pPr>
      <w:ins w:id="3772" w:author="S2-2004601" w:date="2020-06-17T12:38:00Z">
        <w:r w:rsidRPr="00A92AF2">
          <w:rPr>
            <w:lang w:val="en-US" w:eastAsia="en-GB"/>
          </w:rPr>
          <w:t>3.</w:t>
        </w:r>
        <w:r w:rsidRPr="00A92AF2">
          <w:rPr>
            <w:lang w:val="en-US" w:eastAsia="en-GB"/>
          </w:rPr>
          <w:tab/>
        </w:r>
      </w:ins>
      <w:ins w:id="3773" w:author="S2-2004601" w:date="2020-06-17T12:35:00Z">
        <w:r w:rsidRPr="00A92AF2">
          <w:rPr>
            <w:lang w:val="en-US" w:eastAsia="en-GB"/>
          </w:rPr>
          <w:t>The AMF acknowledges support of MUSIM assistance information at Registration Accept.</w:t>
        </w:r>
      </w:ins>
    </w:p>
    <w:p w:rsidR="00431CC3" w:rsidRPr="00A92AF2" w:rsidDel="00337482" w:rsidRDefault="00431CC3" w:rsidP="00520911">
      <w:pPr>
        <w:pStyle w:val="Heading4"/>
        <w:rPr>
          <w:ins w:id="3774" w:author="S2-2004601" w:date="2020-06-17T12:39:00Z"/>
          <w:del w:id="3775" w:author="Rapporteur" w:date="2020-06-17T15:04:00Z"/>
          <w:lang w:val="en-US" w:eastAsia="zh-CN"/>
        </w:rPr>
      </w:pPr>
    </w:p>
    <w:p w:rsidR="00520911" w:rsidRPr="00A92AF2" w:rsidRDefault="00520911" w:rsidP="00520911">
      <w:pPr>
        <w:pStyle w:val="Heading4"/>
        <w:rPr>
          <w:ins w:id="3776" w:author="S2-2004601" w:date="2020-06-17T12:35:00Z"/>
          <w:lang w:val="en-US"/>
        </w:rPr>
      </w:pPr>
      <w:ins w:id="3777" w:author="S2-2004601" w:date="2020-06-17T12:35:00Z">
        <w:r w:rsidRPr="00A92AF2">
          <w:rPr>
            <w:lang w:val="en-US" w:eastAsia="zh-CN"/>
          </w:rPr>
          <w:t>6.</w:t>
        </w:r>
      </w:ins>
      <w:ins w:id="3778" w:author="S2-2004601" w:date="2020-06-17T12:38:00Z">
        <w:r w:rsidRPr="00A92AF2">
          <w:rPr>
            <w:lang w:val="en-US" w:eastAsia="zh-CN"/>
          </w:rPr>
          <w:t>17</w:t>
        </w:r>
      </w:ins>
      <w:ins w:id="3779" w:author="S2-2004601" w:date="2020-06-17T12:35:00Z">
        <w:r w:rsidRPr="00A92AF2">
          <w:rPr>
            <w:lang w:val="en-US" w:eastAsia="zh-CN"/>
          </w:rPr>
          <w:t>.3.2</w:t>
        </w:r>
        <w:r w:rsidRPr="00A92AF2">
          <w:rPr>
            <w:lang w:val="en-US" w:eastAsia="zh-CN"/>
          </w:rPr>
          <w:tab/>
          <w:t>Paging</w:t>
        </w:r>
      </w:ins>
    </w:p>
    <w:p w:rsidR="00520911" w:rsidRPr="00A92AF2" w:rsidRDefault="00520911" w:rsidP="00520911">
      <w:pPr>
        <w:rPr>
          <w:ins w:id="3780" w:author="S2-2004601" w:date="2020-06-17T12:35:00Z"/>
          <w:lang w:val="en-US"/>
        </w:rPr>
      </w:pPr>
      <w:ins w:id="3781" w:author="S2-2004601" w:date="2020-06-17T12:35:00Z">
        <w:r w:rsidRPr="00A92AF2">
          <w:rPr>
            <w:lang w:val="en-US"/>
          </w:rPr>
          <w:t>Figure 6.</w:t>
        </w:r>
      </w:ins>
      <w:ins w:id="3782" w:author="S2-2004601" w:date="2020-06-17T12:38:00Z">
        <w:r w:rsidRPr="00A92AF2">
          <w:rPr>
            <w:lang w:val="en-US"/>
          </w:rPr>
          <w:t>17</w:t>
        </w:r>
      </w:ins>
      <w:ins w:id="3783" w:author="S2-2004601" w:date="2020-06-17T12:35:00Z">
        <w:r w:rsidRPr="00A92AF2">
          <w:rPr>
            <w:lang w:val="en-US"/>
          </w:rPr>
          <w:t>.3.2-1 is the call flow of Paging collision avoidance procedure.</w:t>
        </w:r>
      </w:ins>
    </w:p>
    <w:p w:rsidR="00520911" w:rsidRPr="00A92AF2" w:rsidRDefault="00520911" w:rsidP="00520911">
      <w:pPr>
        <w:rPr>
          <w:ins w:id="3784" w:author="S2-2004601" w:date="2020-06-17T12:35:00Z"/>
          <w:lang w:val="en-US"/>
        </w:rPr>
      </w:pPr>
      <w:ins w:id="3785" w:author="S2-2004601" w:date="2020-06-17T12:35:00Z">
        <w:r w:rsidRPr="00A92AF2">
          <w:rPr>
            <w:lang w:val="en-US"/>
          </w:rPr>
          <w:t xml:space="preserve">UE has provided MUSIM assistance information to the AMF as it needs the AMF to perform paging collision avoidance and AMF has accepted the MUSIM assistance information. </w:t>
        </w:r>
      </w:ins>
    </w:p>
    <w:p w:rsidR="00520911" w:rsidRPr="00A92AF2" w:rsidRDefault="00520911" w:rsidP="00520911">
      <w:pPr>
        <w:rPr>
          <w:ins w:id="3786" w:author="S2-2004601" w:date="2020-06-17T12:35:00Z"/>
          <w:lang w:val="en-US"/>
        </w:rPr>
      </w:pPr>
      <w:ins w:id="3787" w:author="S2-2004601" w:date="2020-06-17T12:35:00Z">
        <w:r w:rsidRPr="00A92AF2">
          <w:rPr>
            <w:lang w:val="en-US"/>
          </w:rPr>
          <w:t>AMF will indicate to the UE that the paging collision avoidance procedure is requested by indicating MUSIM assistance information to the RAN.</w:t>
        </w:r>
      </w:ins>
    </w:p>
    <w:p w:rsidR="00520911" w:rsidRPr="00A92AF2" w:rsidRDefault="00520911" w:rsidP="00520911">
      <w:pPr>
        <w:rPr>
          <w:ins w:id="3788" w:author="S2-2004601" w:date="2020-06-17T12:35:00Z"/>
          <w:lang w:val="en-US"/>
        </w:rPr>
      </w:pPr>
      <w:ins w:id="3789" w:author="S2-2004601" w:date="2020-06-17T12:35:00Z">
        <w:r w:rsidRPr="00A92AF2">
          <w:rPr>
            <w:lang w:val="en-US"/>
          </w:rPr>
          <w:t xml:space="preserve">The AMF includes the paging collision avoidance indication along with N2 paging message to RAN. RAN can decide the mechanism on how to avoid paging collision based on the received MUSIM assistance information. </w:t>
        </w:r>
      </w:ins>
    </w:p>
    <w:p w:rsidR="00520911" w:rsidRPr="00A92AF2" w:rsidRDefault="00520911" w:rsidP="00520911">
      <w:pPr>
        <w:jc w:val="center"/>
        <w:rPr>
          <w:ins w:id="3790" w:author="S2-2004601" w:date="2020-06-17T12:35:00Z"/>
          <w:lang w:val="en-US"/>
        </w:rPr>
      </w:pPr>
      <w:ins w:id="3791" w:author="S2-2004601" w:date="2020-06-17T12:35:00Z">
        <w:r w:rsidRPr="00A92AF2">
          <w:rPr>
            <w:lang w:val="en-US"/>
          </w:rPr>
          <w:object w:dxaOrig="6030" w:dyaOrig="7500">
            <v:shape id="_x0000_i1064" type="#_x0000_t75" style="width:301.5pt;height:375pt" o:ole="">
              <v:imagedata r:id="rId90" o:title=""/>
            </v:shape>
            <o:OLEObject Type="Embed" ProgID="Visio.Drawing.15" ShapeID="_x0000_i1064" DrawAspect="Content" ObjectID="_1653916804" r:id="rId91"/>
          </w:object>
        </w:r>
      </w:ins>
    </w:p>
    <w:p w:rsidR="00520911" w:rsidRPr="00A92AF2" w:rsidRDefault="00520911" w:rsidP="00520911">
      <w:pPr>
        <w:pStyle w:val="TF"/>
        <w:rPr>
          <w:ins w:id="3792" w:author="S2-2004601" w:date="2020-06-17T12:35:00Z"/>
          <w:lang w:val="en-US"/>
        </w:rPr>
      </w:pPr>
      <w:ins w:id="3793" w:author="S2-2004601" w:date="2020-06-17T12:35:00Z">
        <w:r w:rsidRPr="00A92AF2">
          <w:rPr>
            <w:lang w:val="en-US"/>
          </w:rPr>
          <w:t>Figure 6.</w:t>
        </w:r>
      </w:ins>
      <w:ins w:id="3794" w:author="S2-2004601" w:date="2020-06-17T12:39:00Z">
        <w:r w:rsidRPr="00A92AF2">
          <w:rPr>
            <w:lang w:val="en-US"/>
          </w:rPr>
          <w:t>17</w:t>
        </w:r>
      </w:ins>
      <w:ins w:id="3795" w:author="S2-2004601" w:date="2020-06-17T12:35:00Z">
        <w:r w:rsidRPr="00A92AF2">
          <w:rPr>
            <w:lang w:val="en-US"/>
          </w:rPr>
          <w:t>.3.1-1: Paging collision avoidance procedure with MUSIM assistance Information</w:t>
        </w:r>
      </w:ins>
    </w:p>
    <w:p w:rsidR="00520911" w:rsidRPr="00A92AF2" w:rsidRDefault="00520911" w:rsidP="00520911">
      <w:pPr>
        <w:pStyle w:val="Heading4"/>
        <w:rPr>
          <w:ins w:id="3796" w:author="S2-2004601" w:date="2020-06-17T12:35:00Z"/>
          <w:lang w:val="en-US"/>
        </w:rPr>
      </w:pPr>
    </w:p>
    <w:p w:rsidR="00520911" w:rsidRPr="00A92AF2" w:rsidRDefault="00520911" w:rsidP="00520911">
      <w:pPr>
        <w:pStyle w:val="Heading4"/>
        <w:rPr>
          <w:ins w:id="3797" w:author="S2-2004601" w:date="2020-06-17T12:35:00Z"/>
          <w:lang w:val="en-US"/>
        </w:rPr>
      </w:pPr>
      <w:ins w:id="3798" w:author="S2-2004601" w:date="2020-06-17T12:35:00Z">
        <w:r w:rsidRPr="00A92AF2">
          <w:rPr>
            <w:lang w:val="en-US"/>
          </w:rPr>
          <w:t>6.</w:t>
        </w:r>
      </w:ins>
      <w:ins w:id="3799" w:author="S2-2004601" w:date="2020-06-17T12:39:00Z">
        <w:r w:rsidRPr="00A92AF2">
          <w:rPr>
            <w:lang w:val="en-US"/>
          </w:rPr>
          <w:t>17</w:t>
        </w:r>
      </w:ins>
      <w:ins w:id="3800" w:author="S2-2004601" w:date="2020-06-17T12:35:00Z">
        <w:r w:rsidRPr="00A92AF2">
          <w:rPr>
            <w:lang w:val="en-US"/>
          </w:rPr>
          <w:t>.3.2</w:t>
        </w:r>
        <w:r w:rsidRPr="00A92AF2">
          <w:rPr>
            <w:lang w:val="en-US"/>
          </w:rPr>
          <w:tab/>
          <w:t xml:space="preserve">Stopping paging on one PLMN </w:t>
        </w:r>
      </w:ins>
    </w:p>
    <w:p w:rsidR="00520911" w:rsidRPr="00A92AF2" w:rsidRDefault="00520911" w:rsidP="00520911">
      <w:pPr>
        <w:rPr>
          <w:ins w:id="3801" w:author="S2-2004601" w:date="2020-06-17T12:35:00Z"/>
          <w:lang w:val="en-US"/>
        </w:rPr>
      </w:pPr>
      <w:ins w:id="3802" w:author="S2-2004601" w:date="2020-06-17T12:35:00Z">
        <w:r w:rsidRPr="00A92AF2">
          <w:rPr>
            <w:lang w:val="en-US"/>
          </w:rPr>
          <w:t>Figure 6.</w:t>
        </w:r>
      </w:ins>
      <w:ins w:id="3803" w:author="S2-2004601" w:date="2020-06-17T12:39:00Z">
        <w:r w:rsidRPr="00A92AF2">
          <w:rPr>
            <w:lang w:val="en-US"/>
          </w:rPr>
          <w:t>17</w:t>
        </w:r>
      </w:ins>
      <w:ins w:id="3804" w:author="S2-2004601" w:date="2020-06-17T12:35:00Z">
        <w:r w:rsidRPr="00A92AF2">
          <w:rPr>
            <w:lang w:val="en-US"/>
          </w:rPr>
          <w:t>.3.2-2 shows the UE can request the RAN and CN to stop paging upon receiving a paging message by responding with a SR that includes a stop paging indication. This indication to stop paging installs a (potentially temporary) match all paging filter in the UE context in AMF and SMF that blocks DL paging. To lift this condition the UE must update the MUSIM Assistance Information by a registration procedure (see 6.</w:t>
        </w:r>
      </w:ins>
      <w:ins w:id="3805" w:author="S2-2004601" w:date="2020-06-17T12:39:00Z">
        <w:r w:rsidRPr="00A92AF2">
          <w:rPr>
            <w:lang w:val="en-US"/>
          </w:rPr>
          <w:t>17</w:t>
        </w:r>
      </w:ins>
      <w:ins w:id="3806" w:author="S2-2004601" w:date="2020-06-17T12:35:00Z">
        <w:r w:rsidRPr="00A92AF2">
          <w:rPr>
            <w:lang w:val="en-US"/>
          </w:rPr>
          <w:t xml:space="preserve">.3.1) including indication to either resume the earlier paging filter or a new paging filter or no paging filter. </w:t>
        </w:r>
        <w:r w:rsidRPr="00A92AF2">
          <w:rPr>
            <w:lang w:val="en-US" w:eastAsia="en-GB"/>
          </w:rPr>
          <w:t>If the UE is RRC connected with the other USIM in the same or another PLMN, this message procedure first requires creating a long enough gap in the RAN serving the other USIM.</w:t>
        </w:r>
      </w:ins>
    </w:p>
    <w:p w:rsidR="00520911" w:rsidRPr="00A92AF2" w:rsidRDefault="00520911" w:rsidP="00520911">
      <w:pPr>
        <w:rPr>
          <w:ins w:id="3807" w:author="S2-2004601" w:date="2020-06-17T12:35:00Z"/>
          <w:lang w:val="en-US"/>
        </w:rPr>
      </w:pPr>
    </w:p>
    <w:p w:rsidR="00520911" w:rsidRPr="00A92AF2" w:rsidRDefault="00520911" w:rsidP="00520911">
      <w:pPr>
        <w:jc w:val="center"/>
        <w:rPr>
          <w:ins w:id="3808" w:author="S2-2004601" w:date="2020-06-17T12:35:00Z"/>
          <w:lang w:val="en-US"/>
        </w:rPr>
      </w:pPr>
      <w:ins w:id="3809" w:author="S2-2004601" w:date="2020-06-17T12:35:00Z">
        <w:r w:rsidRPr="00A92AF2">
          <w:rPr>
            <w:lang w:val="en-US"/>
          </w:rPr>
          <w:object w:dxaOrig="7740" w:dyaOrig="7125">
            <v:shape id="_x0000_i1065" type="#_x0000_t75" style="width:386pt;height:356.5pt" o:ole="">
              <v:imagedata r:id="rId92" o:title=""/>
            </v:shape>
            <o:OLEObject Type="Embed" ProgID="Visio.Drawing.11" ShapeID="_x0000_i1065" DrawAspect="Content" ObjectID="_1653916805" r:id="rId93"/>
          </w:object>
        </w:r>
      </w:ins>
    </w:p>
    <w:p w:rsidR="00520911" w:rsidRPr="00A92AF2" w:rsidRDefault="00520911" w:rsidP="00520911">
      <w:pPr>
        <w:pStyle w:val="TF"/>
        <w:rPr>
          <w:ins w:id="3810" w:author="S2-2004601" w:date="2020-06-17T12:35:00Z"/>
          <w:lang w:val="en-US"/>
        </w:rPr>
      </w:pPr>
      <w:ins w:id="3811" w:author="S2-2004601" w:date="2020-06-17T12:35:00Z">
        <w:r w:rsidRPr="00A92AF2">
          <w:rPr>
            <w:lang w:val="en-US"/>
          </w:rPr>
          <w:t>Figure 6.</w:t>
        </w:r>
      </w:ins>
      <w:ins w:id="3812" w:author="S2-2004601" w:date="2020-06-17T12:39:00Z">
        <w:r w:rsidRPr="00A92AF2">
          <w:rPr>
            <w:lang w:val="en-US"/>
          </w:rPr>
          <w:t>17</w:t>
        </w:r>
      </w:ins>
      <w:ins w:id="3813" w:author="S2-2004601" w:date="2020-06-17T12:35:00Z">
        <w:r w:rsidRPr="00A92AF2">
          <w:rPr>
            <w:lang w:val="en-US"/>
          </w:rPr>
          <w:t>.3.2-2: UE cause the network to stop paging</w:t>
        </w:r>
      </w:ins>
    </w:p>
    <w:p w:rsidR="00520911" w:rsidRPr="00A92AF2" w:rsidRDefault="00520911" w:rsidP="00520911">
      <w:pPr>
        <w:rPr>
          <w:ins w:id="3814" w:author="S2-2004601" w:date="2020-06-17T12:35:00Z"/>
          <w:lang w:val="en-US"/>
        </w:rPr>
      </w:pPr>
      <w:ins w:id="3815" w:author="S2-2004601" w:date="2020-06-17T12:35:00Z">
        <w:r w:rsidRPr="00A92AF2">
          <w:rPr>
            <w:lang w:val="en-US"/>
          </w:rPr>
          <w:t>Note that the RAN immediately releases the connection when it receives the Stop Paging indication in RRC MSG 5. The AMF does not establish any user plane when the MUSIM assistance Information includes Stop Paging indication.</w:t>
        </w:r>
      </w:ins>
    </w:p>
    <w:p w:rsidR="00520911" w:rsidRPr="00A92AF2" w:rsidRDefault="00520911" w:rsidP="00520911">
      <w:pPr>
        <w:rPr>
          <w:ins w:id="3816" w:author="S2-2004601" w:date="2020-06-17T12:35:00Z"/>
          <w:lang w:val="en-US"/>
        </w:rPr>
      </w:pPr>
      <w:ins w:id="3817" w:author="S2-2004601" w:date="2020-06-17T12:35:00Z">
        <w:r w:rsidRPr="00A92AF2">
          <w:rPr>
            <w:lang w:val="en-US"/>
          </w:rPr>
          <w:t xml:space="preserve">A PLMN may also be provisioned with a timer that lifts the effects of a stop paging indication, or the UE can provide a UE specific timer if this is used to indicate the intention of the UE to return within the specific time. </w:t>
        </w:r>
      </w:ins>
    </w:p>
    <w:p w:rsidR="00520911" w:rsidRPr="00A92AF2" w:rsidDel="00337482" w:rsidRDefault="00520911" w:rsidP="00520911">
      <w:pPr>
        <w:rPr>
          <w:ins w:id="3818" w:author="S2-2004601" w:date="2020-06-17T12:35:00Z"/>
          <w:del w:id="3819" w:author="Rapporteur" w:date="2020-06-17T15:04:00Z"/>
          <w:lang w:val="en-US"/>
        </w:rPr>
      </w:pPr>
    </w:p>
    <w:p w:rsidR="00520911" w:rsidRPr="00A92AF2" w:rsidRDefault="00520911" w:rsidP="00BF4FAA">
      <w:pPr>
        <w:pStyle w:val="Heading3"/>
        <w:rPr>
          <w:ins w:id="3820" w:author="S2-2004601" w:date="2020-06-17T12:35:00Z"/>
          <w:lang w:val="en-US"/>
        </w:rPr>
        <w:pPrChange w:id="3821" w:author="Rapporteur" w:date="2020-06-17T15:45:00Z">
          <w:pPr>
            <w:keepNext/>
            <w:keepLines/>
            <w:spacing w:before="120"/>
            <w:ind w:left="1134" w:hanging="1134"/>
            <w:outlineLvl w:val="2"/>
          </w:pPr>
        </w:pPrChange>
      </w:pPr>
      <w:bookmarkStart w:id="3822" w:name="_Toc43301459"/>
      <w:ins w:id="3823" w:author="S2-2004601" w:date="2020-06-17T12:35:00Z">
        <w:r w:rsidRPr="00A92AF2">
          <w:rPr>
            <w:lang w:val="en-US"/>
          </w:rPr>
          <w:t>6.</w:t>
        </w:r>
      </w:ins>
      <w:ins w:id="3824" w:author="S2-2004601" w:date="2020-06-17T12:39:00Z">
        <w:r w:rsidRPr="00A92AF2">
          <w:rPr>
            <w:lang w:val="en-US"/>
          </w:rPr>
          <w:t>17</w:t>
        </w:r>
      </w:ins>
      <w:ins w:id="3825" w:author="S2-2004601" w:date="2020-06-17T12:35:00Z">
        <w:r w:rsidRPr="00A92AF2">
          <w:rPr>
            <w:lang w:val="en-US"/>
          </w:rPr>
          <w:t>.</w:t>
        </w:r>
        <w:r w:rsidRPr="00A92AF2">
          <w:rPr>
            <w:lang w:val="en-US" w:eastAsia="zh-CN"/>
          </w:rPr>
          <w:t>4</w:t>
        </w:r>
        <w:r w:rsidRPr="00A92AF2">
          <w:rPr>
            <w:lang w:val="en-US"/>
          </w:rPr>
          <w:tab/>
          <w:t>Impacts on existing entities and interfaces</w:t>
        </w:r>
        <w:bookmarkEnd w:id="3822"/>
      </w:ins>
    </w:p>
    <w:p w:rsidR="00520911" w:rsidRPr="00A92AF2" w:rsidRDefault="00520911" w:rsidP="00520911">
      <w:pPr>
        <w:rPr>
          <w:ins w:id="3826" w:author="S2-2004601" w:date="2020-06-17T12:35:00Z"/>
          <w:lang w:val="en-US" w:eastAsia="zh-CN"/>
        </w:rPr>
      </w:pPr>
      <w:ins w:id="3827" w:author="S2-2004601" w:date="2020-06-17T12:35:00Z">
        <w:r w:rsidRPr="00A92AF2">
          <w:rPr>
            <w:lang w:val="en-US" w:eastAsia="zh-CN"/>
          </w:rPr>
          <w:t>UE: support of the MUSIM Assistance Information and procedures as specified above</w:t>
        </w:r>
      </w:ins>
    </w:p>
    <w:p w:rsidR="00520911" w:rsidRPr="00A92AF2" w:rsidRDefault="00520911" w:rsidP="00520911">
      <w:pPr>
        <w:rPr>
          <w:ins w:id="3828" w:author="S2-2004601" w:date="2020-06-17T12:35:00Z"/>
          <w:lang w:val="en-US" w:eastAsia="zh-CN"/>
        </w:rPr>
      </w:pPr>
      <w:ins w:id="3829" w:author="S2-2004601" w:date="2020-06-17T12:35:00Z">
        <w:r w:rsidRPr="00A92AF2">
          <w:rPr>
            <w:lang w:val="en-US" w:eastAsia="zh-CN"/>
          </w:rPr>
          <w:t>RAN: calculation of PF/PO based on MUSIM Assistance Information, support of Service request specific cause code indicating stop paging</w:t>
        </w:r>
      </w:ins>
    </w:p>
    <w:p w:rsidR="00520911" w:rsidRPr="00A92AF2" w:rsidRDefault="00520911" w:rsidP="00520911">
      <w:pPr>
        <w:rPr>
          <w:ins w:id="3830" w:author="S2-2004601" w:date="2020-06-17T12:35:00Z"/>
          <w:lang w:val="en-US" w:eastAsia="zh-CN"/>
        </w:rPr>
      </w:pPr>
      <w:ins w:id="3831" w:author="S2-2004601" w:date="2020-06-17T12:35:00Z">
        <w:r w:rsidRPr="00A92AF2">
          <w:rPr>
            <w:lang w:val="en-US" w:eastAsia="zh-CN"/>
          </w:rPr>
          <w:t>MME/AMF: support of storing and resending MUSIM Assistance Information to the RAN (in N2/S1 messages as applicable. PF/PO calculation, provision of MUSIM Assistance Information, .</w:t>
        </w:r>
      </w:ins>
    </w:p>
    <w:p w:rsidR="00520911" w:rsidRPr="00A92AF2" w:rsidRDefault="00520911" w:rsidP="00520911">
      <w:pPr>
        <w:rPr>
          <w:ins w:id="3832" w:author="S2-2004601" w:date="2020-06-17T12:35:00Z"/>
          <w:lang w:val="en-US" w:eastAsia="zh-CN"/>
        </w:rPr>
      </w:pPr>
      <w:ins w:id="3833" w:author="S2-2004601" w:date="2020-06-17T12:35:00Z">
        <w:r w:rsidRPr="00A92AF2">
          <w:rPr>
            <w:lang w:val="en-US" w:eastAsia="zh-CN"/>
          </w:rPr>
          <w:t>SMF/UPF: classification in Classes of Service and filtering per UE according to the paging filters provided in the  MUSIM Assistance Information, Classification and Marking in DL for UEs for which filtering applies in RRC inactive mode.</w:t>
        </w:r>
      </w:ins>
    </w:p>
    <w:p w:rsidR="00337482" w:rsidRDefault="00337482" w:rsidP="005B410F">
      <w:pPr>
        <w:pStyle w:val="Heading2"/>
        <w:rPr>
          <w:ins w:id="3834" w:author="Rapporteur" w:date="2020-06-17T15:04:00Z"/>
          <w:lang w:val="en-US" w:eastAsia="zh-CN"/>
        </w:rPr>
      </w:pPr>
    </w:p>
    <w:p w:rsidR="005B410F" w:rsidRPr="00A92AF2" w:rsidRDefault="005B410F" w:rsidP="005B410F">
      <w:pPr>
        <w:pStyle w:val="Heading2"/>
        <w:rPr>
          <w:ins w:id="3835" w:author="S2-2004592" w:date="2020-06-17T12:41:00Z"/>
          <w:lang w:val="en-US"/>
        </w:rPr>
      </w:pPr>
      <w:bookmarkStart w:id="3836" w:name="_Toc43301460"/>
      <w:ins w:id="3837" w:author="S2-2004592" w:date="2020-06-17T12:41:00Z">
        <w:r w:rsidRPr="00A92AF2">
          <w:rPr>
            <w:lang w:val="en-US" w:eastAsia="zh-CN"/>
          </w:rPr>
          <w:t>6.18</w:t>
        </w:r>
        <w:r w:rsidRPr="00A92AF2">
          <w:rPr>
            <w:lang w:val="en-US" w:eastAsia="ko-KR"/>
          </w:rPr>
          <w:tab/>
        </w:r>
        <w:r w:rsidRPr="00A92AF2">
          <w:rPr>
            <w:lang w:val="en-US"/>
          </w:rPr>
          <w:t>Solution</w:t>
        </w:r>
        <w:r w:rsidRPr="00A92AF2">
          <w:rPr>
            <w:lang w:val="en-US" w:eastAsia="zh-CN"/>
          </w:rPr>
          <w:t xml:space="preserve"> #18</w:t>
        </w:r>
        <w:r w:rsidRPr="00A92AF2">
          <w:rPr>
            <w:lang w:val="en-US"/>
          </w:rPr>
          <w:t>: Sending paging on consecutive POs for Multi-USIM UE</w:t>
        </w:r>
        <w:bookmarkEnd w:id="3836"/>
      </w:ins>
    </w:p>
    <w:p w:rsidR="005B410F" w:rsidRPr="00A92AF2" w:rsidRDefault="005B410F" w:rsidP="005B410F">
      <w:pPr>
        <w:pStyle w:val="Heading3"/>
        <w:rPr>
          <w:ins w:id="3838" w:author="S2-2004592" w:date="2020-06-17T12:41:00Z"/>
          <w:lang w:val="en-US"/>
        </w:rPr>
      </w:pPr>
      <w:bookmarkStart w:id="3839" w:name="_Toc43301461"/>
      <w:ins w:id="3840" w:author="S2-2004592" w:date="2020-06-17T12:41:00Z">
        <w:r w:rsidRPr="00A92AF2">
          <w:rPr>
            <w:lang w:val="en-US"/>
          </w:rPr>
          <w:t>6.18.1</w:t>
        </w:r>
        <w:r w:rsidRPr="00A92AF2">
          <w:rPr>
            <w:lang w:val="en-US"/>
          </w:rPr>
          <w:tab/>
          <w:t>Introduction</w:t>
        </w:r>
        <w:bookmarkEnd w:id="3839"/>
      </w:ins>
    </w:p>
    <w:p w:rsidR="005B410F" w:rsidRPr="00A92AF2" w:rsidRDefault="005B410F" w:rsidP="005B410F">
      <w:pPr>
        <w:rPr>
          <w:ins w:id="3841" w:author="S2-2004592" w:date="2020-06-17T12:41:00Z"/>
          <w:lang w:val="en-US" w:eastAsia="zh-CN"/>
        </w:rPr>
      </w:pPr>
      <w:ins w:id="3842" w:author="S2-2004592" w:date="2020-06-17T12:41:00Z">
        <w:r w:rsidRPr="00A92AF2">
          <w:rPr>
            <w:lang w:val="en-US" w:eastAsia="zh-CN"/>
          </w:rPr>
          <w:t xml:space="preserve">This solution is for Key Issue 2: Enabling Paging Reception for Multi-USIM Device. If Paging Occasions (POs) on more than one RATs overlap in time, the Single Rx MUSIM UE only monitors paging on one RAT, which may lead to unsuccessful paging reception on the other RATs. </w:t>
        </w:r>
        <w:r w:rsidRPr="00A92AF2">
          <w:rPr>
            <w:lang w:val="en-US"/>
          </w:rPr>
          <w:t>The solution reuses the existing procedures to address this key issue.</w:t>
        </w:r>
      </w:ins>
    </w:p>
    <w:p w:rsidR="005B410F" w:rsidRPr="00A92AF2" w:rsidRDefault="005B410F" w:rsidP="005B410F">
      <w:pPr>
        <w:pStyle w:val="Heading3"/>
        <w:rPr>
          <w:ins w:id="3843" w:author="S2-2004592" w:date="2020-06-17T12:41:00Z"/>
          <w:lang w:val="en-US"/>
        </w:rPr>
      </w:pPr>
      <w:bookmarkStart w:id="3844" w:name="_Toc43301462"/>
      <w:ins w:id="3845" w:author="S2-2004592" w:date="2020-06-17T12:41:00Z">
        <w:r w:rsidRPr="00A92AF2">
          <w:rPr>
            <w:lang w:val="en-US"/>
          </w:rPr>
          <w:t>6.18.2</w:t>
        </w:r>
        <w:r w:rsidRPr="00A92AF2">
          <w:rPr>
            <w:lang w:val="en-US"/>
          </w:rPr>
          <w:tab/>
          <w:t>Functional Description</w:t>
        </w:r>
        <w:bookmarkEnd w:id="3844"/>
      </w:ins>
    </w:p>
    <w:p w:rsidR="005B410F" w:rsidRPr="00A92AF2" w:rsidRDefault="005B410F" w:rsidP="005B410F">
      <w:pPr>
        <w:rPr>
          <w:ins w:id="3846" w:author="S2-2004592" w:date="2020-06-17T12:41:00Z"/>
          <w:lang w:val="en-US" w:eastAsia="zh-CN"/>
        </w:rPr>
      </w:pPr>
      <w:ins w:id="3847" w:author="S2-2004592" w:date="2020-06-17T12:41:00Z">
        <w:r w:rsidRPr="00A92AF2">
          <w:rPr>
            <w:lang w:val="en-US" w:eastAsia="zh-CN"/>
          </w:rPr>
          <w:t xml:space="preserve">The UE alternates paging monitoring on RATs that overlap in time and RAN repeats paging on several consecutive POs. As one of the POs will be monitored by the UE, the paging will be received. </w:t>
        </w:r>
      </w:ins>
    </w:p>
    <w:p w:rsidR="005B410F" w:rsidRPr="00A92AF2" w:rsidRDefault="005B410F" w:rsidP="005B410F">
      <w:pPr>
        <w:rPr>
          <w:ins w:id="3848" w:author="S2-2004592" w:date="2020-06-17T12:41:00Z"/>
          <w:lang w:val="en-US" w:eastAsia="zh-CN"/>
        </w:rPr>
      </w:pPr>
      <w:ins w:id="3849" w:author="S2-2004592" w:date="2020-06-17T12:41:00Z">
        <w:r w:rsidRPr="00A92AF2">
          <w:rPr>
            <w:lang w:val="en-US" w:eastAsia="zh-CN"/>
          </w:rPr>
          <w:t>To avoid unnecessary waste of network resources, the first paging attempt on a single PO may not be repeated. If the UE does not respond to the first paging attempt, which may indicate the overlap occurred, then a second paging attempt is made and the paging is repeated on two consecutive POs.</w:t>
        </w:r>
      </w:ins>
    </w:p>
    <w:p w:rsidR="005B410F" w:rsidRPr="00A92AF2" w:rsidRDefault="005B410F" w:rsidP="005B410F">
      <w:pPr>
        <w:rPr>
          <w:ins w:id="3850" w:author="S2-2004592" w:date="2020-06-17T12:41:00Z"/>
          <w:lang w:val="en-US" w:eastAsia="zh-CN"/>
        </w:rPr>
      </w:pPr>
      <w:ins w:id="3851" w:author="S2-2004592" w:date="2020-06-17T12:41:00Z">
        <w:r w:rsidRPr="00A92AF2">
          <w:rPr>
            <w:lang w:val="en-US" w:eastAsia="zh-CN"/>
          </w:rPr>
          <w:t>For a UE in RRC_Idle state, the MME/AMF sends the first attempt of paging with existing Paging Attempt IE within the PAGING message set to ‘1’ to RAN. The RAN pages the UE. If the MME/AMF does not receive respond from the UE, the MME/AMF sends the second attempt of paging with Paging Attempt Count set to ‘2’ to RAN. The RAN pages the UE on consecutive POs.</w:t>
        </w:r>
      </w:ins>
    </w:p>
    <w:p w:rsidR="005B410F" w:rsidRPr="00A92AF2" w:rsidRDefault="005B410F" w:rsidP="005B410F">
      <w:pPr>
        <w:rPr>
          <w:ins w:id="3852" w:author="S2-2004592" w:date="2020-06-17T12:41:00Z"/>
          <w:lang w:val="en-US" w:eastAsia="zh-CN"/>
        </w:rPr>
      </w:pPr>
      <w:ins w:id="3853" w:author="S2-2004592" w:date="2020-06-17T12:41:00Z">
        <w:r w:rsidRPr="00A92AF2">
          <w:rPr>
            <w:lang w:val="en-US" w:eastAsia="zh-CN"/>
          </w:rPr>
          <w:t>For a UE in RRC_inactive state, the serving RAN node sends the first attempt of paging with Paging Attempt Count set to ‘1’ to the RAN nodes within RNA. The RAN nodes within RNA pages the UE without repetition. If the UE does not respond, the serving RAN node sends the second attempt of paging to with Paging Attempt Count set to ‘2’ to the RAN nodes within RNA. The RAN nodes within RNA page the UE on consecutive POs.</w:t>
        </w:r>
      </w:ins>
    </w:p>
    <w:p w:rsidR="005B410F" w:rsidRPr="00A92AF2" w:rsidRDefault="005B410F" w:rsidP="005B410F">
      <w:pPr>
        <w:rPr>
          <w:ins w:id="3854" w:author="S2-2004592" w:date="2020-06-17T12:41:00Z"/>
          <w:lang w:val="en-US" w:eastAsia="zh-CN"/>
        </w:rPr>
      </w:pPr>
      <w:ins w:id="3855" w:author="S2-2004592" w:date="2020-06-17T12:41:00Z">
        <w:r w:rsidRPr="00A92AF2">
          <w:rPr>
            <w:lang w:val="en-US" w:eastAsia="zh-CN"/>
          </w:rPr>
          <w:t>The AMF does not differentiate between whether consecutive POs needs to be used when paging a UE. RAN WGs may determine applicability to the UE being paged. This for instance can be based on reusing the UE radio capabilities for paging information the UE provides to the network.</w:t>
        </w:r>
      </w:ins>
    </w:p>
    <w:p w:rsidR="005B410F" w:rsidRPr="00A92AF2" w:rsidRDefault="005B410F" w:rsidP="005B410F">
      <w:pPr>
        <w:pStyle w:val="Heading3"/>
        <w:rPr>
          <w:ins w:id="3856" w:author="S2-2004592" w:date="2020-06-17T12:41:00Z"/>
          <w:lang w:val="en-US"/>
        </w:rPr>
      </w:pPr>
      <w:bookmarkStart w:id="3857" w:name="_Toc43301463"/>
      <w:ins w:id="3858" w:author="S2-2004592" w:date="2020-06-17T12:41:00Z">
        <w:r w:rsidRPr="00A92AF2">
          <w:rPr>
            <w:lang w:val="en-US"/>
          </w:rPr>
          <w:t>6.18.</w:t>
        </w:r>
        <w:r w:rsidRPr="00A92AF2">
          <w:rPr>
            <w:lang w:val="en-US" w:eastAsia="zh-CN"/>
          </w:rPr>
          <w:t>3</w:t>
        </w:r>
        <w:r w:rsidRPr="00A92AF2">
          <w:rPr>
            <w:lang w:val="en-US"/>
          </w:rPr>
          <w:tab/>
          <w:t>Procedures</w:t>
        </w:r>
        <w:bookmarkEnd w:id="3857"/>
      </w:ins>
    </w:p>
    <w:p w:rsidR="005B410F" w:rsidRPr="00A92AF2" w:rsidRDefault="005B410F" w:rsidP="005B410F">
      <w:pPr>
        <w:rPr>
          <w:ins w:id="3859" w:author="S2-2004592" w:date="2020-06-17T12:41:00Z"/>
          <w:lang w:val="en-US" w:eastAsia="zh-CN"/>
        </w:rPr>
      </w:pPr>
      <w:ins w:id="3860" w:author="S2-2004592" w:date="2020-06-17T12:41:00Z">
        <w:r w:rsidRPr="00A92AF2">
          <w:rPr>
            <w:lang w:val="en-US" w:eastAsia="zh-CN"/>
          </w:rPr>
          <w:t xml:space="preserve">No additional procedures or procedural changes are required for this solution. It is assumed the RAN adapts its paging behaviour based on UE radio capabilities for paging information the UE provides to the network. It is also assumed the AMF/MME indicate the paging attempt number to the RAN. </w:t>
        </w:r>
      </w:ins>
    </w:p>
    <w:p w:rsidR="005B410F" w:rsidRPr="00A92AF2" w:rsidRDefault="005B410F" w:rsidP="005B410F">
      <w:pPr>
        <w:pStyle w:val="Heading3"/>
        <w:rPr>
          <w:ins w:id="3861" w:author="S2-2004592" w:date="2020-06-17T12:41:00Z"/>
          <w:lang w:val="en-US"/>
        </w:rPr>
      </w:pPr>
      <w:bookmarkStart w:id="3862" w:name="_Toc43301464"/>
      <w:ins w:id="3863" w:author="S2-2004592" w:date="2020-06-17T12:41:00Z">
        <w:r w:rsidRPr="00A92AF2">
          <w:rPr>
            <w:lang w:val="en-US"/>
          </w:rPr>
          <w:t>6.18.</w:t>
        </w:r>
        <w:r w:rsidRPr="00A92AF2">
          <w:rPr>
            <w:lang w:val="en-US" w:eastAsia="zh-CN"/>
          </w:rPr>
          <w:t>4</w:t>
        </w:r>
        <w:r w:rsidRPr="00A92AF2">
          <w:rPr>
            <w:lang w:val="en-US"/>
          </w:rPr>
          <w:tab/>
          <w:t>Impacts on services, entities and interfaces</w:t>
        </w:r>
        <w:bookmarkEnd w:id="3862"/>
      </w:ins>
    </w:p>
    <w:p w:rsidR="005B410F" w:rsidRPr="00A92AF2" w:rsidRDefault="005B410F" w:rsidP="005B410F">
      <w:pPr>
        <w:rPr>
          <w:ins w:id="3864" w:author="S2-2004592" w:date="2020-06-17T12:41:00Z"/>
          <w:lang w:val="en-US"/>
        </w:rPr>
      </w:pPr>
      <w:ins w:id="3865" w:author="S2-2004592" w:date="2020-06-17T12:41:00Z">
        <w:r w:rsidRPr="00A92AF2">
          <w:rPr>
            <w:lang w:val="en-US"/>
          </w:rPr>
          <w:t xml:space="preserve">UE: </w:t>
        </w:r>
      </w:ins>
    </w:p>
    <w:p w:rsidR="005B410F" w:rsidRPr="00A92AF2" w:rsidRDefault="005B410F" w:rsidP="00733BDF">
      <w:pPr>
        <w:pStyle w:val="B1"/>
        <w:numPr>
          <w:ilvl w:val="0"/>
          <w:numId w:val="2"/>
        </w:numPr>
        <w:overflowPunct w:val="0"/>
        <w:autoSpaceDE w:val="0"/>
        <w:autoSpaceDN w:val="0"/>
        <w:adjustRightInd w:val="0"/>
        <w:textAlignment w:val="baseline"/>
        <w:rPr>
          <w:ins w:id="3866" w:author="S2-2004592" w:date="2020-06-17T12:41:00Z"/>
          <w:lang w:val="en-US"/>
        </w:rPr>
      </w:pPr>
      <w:ins w:id="3867" w:author="S2-2004592" w:date="2020-06-17T12:41:00Z">
        <w:r w:rsidRPr="00A92AF2">
          <w:rPr>
            <w:lang w:val="en-US" w:eastAsia="zh-CN"/>
          </w:rPr>
          <w:t>Alternately monitors paging on the overlapped RATs. Provided MUSIM related information in UE radio capabilities for paging.</w:t>
        </w:r>
      </w:ins>
    </w:p>
    <w:p w:rsidR="005B410F" w:rsidRPr="00A92AF2" w:rsidRDefault="005B410F" w:rsidP="005B410F">
      <w:pPr>
        <w:pStyle w:val="B1"/>
        <w:ind w:left="0" w:firstLine="0"/>
        <w:rPr>
          <w:ins w:id="3868" w:author="S2-2004592" w:date="2020-06-17T12:41:00Z"/>
          <w:lang w:val="en-US"/>
        </w:rPr>
      </w:pPr>
      <w:ins w:id="3869" w:author="S2-2004592" w:date="2020-06-17T12:41:00Z">
        <w:r w:rsidRPr="00A92AF2">
          <w:rPr>
            <w:lang w:val="en-US"/>
          </w:rPr>
          <w:t>RAN:</w:t>
        </w:r>
      </w:ins>
    </w:p>
    <w:p w:rsidR="005B410F" w:rsidRPr="00A92AF2" w:rsidRDefault="005B410F" w:rsidP="00733BDF">
      <w:pPr>
        <w:pStyle w:val="B1"/>
        <w:numPr>
          <w:ilvl w:val="0"/>
          <w:numId w:val="2"/>
        </w:numPr>
        <w:overflowPunct w:val="0"/>
        <w:autoSpaceDE w:val="0"/>
        <w:autoSpaceDN w:val="0"/>
        <w:adjustRightInd w:val="0"/>
        <w:textAlignment w:val="baseline"/>
        <w:rPr>
          <w:ins w:id="3870" w:author="S2-2004592" w:date="2020-06-17T12:41:00Z"/>
          <w:lang w:val="en-US"/>
        </w:rPr>
      </w:pPr>
      <w:ins w:id="3871" w:author="S2-2004592" w:date="2020-06-17T12:41:00Z">
        <w:r w:rsidRPr="00A92AF2">
          <w:rPr>
            <w:lang w:val="en-US"/>
          </w:rPr>
          <w:t>Send paging on UE’s consecutive POs if the UE does not respond paging after the first attempt of paging</w:t>
        </w:r>
      </w:ins>
    </w:p>
    <w:p w:rsidR="005B410F" w:rsidRPr="00A92AF2" w:rsidRDefault="005B410F" w:rsidP="005B410F">
      <w:pPr>
        <w:pStyle w:val="B1"/>
        <w:ind w:left="284"/>
        <w:rPr>
          <w:ins w:id="3872" w:author="S2-2004592" w:date="2020-06-17T12:41:00Z"/>
          <w:lang w:val="en-US"/>
        </w:rPr>
      </w:pPr>
      <w:ins w:id="3873" w:author="S2-2004592" w:date="2020-06-17T12:41:00Z">
        <w:r w:rsidRPr="00A92AF2">
          <w:rPr>
            <w:lang w:val="en-US"/>
          </w:rPr>
          <w:t>Network:</w:t>
        </w:r>
      </w:ins>
    </w:p>
    <w:p w:rsidR="005B410F" w:rsidRPr="00A92AF2" w:rsidRDefault="005B410F" w:rsidP="00733BDF">
      <w:pPr>
        <w:pStyle w:val="B1"/>
        <w:numPr>
          <w:ilvl w:val="0"/>
          <w:numId w:val="2"/>
        </w:numPr>
        <w:overflowPunct w:val="0"/>
        <w:autoSpaceDE w:val="0"/>
        <w:autoSpaceDN w:val="0"/>
        <w:adjustRightInd w:val="0"/>
        <w:textAlignment w:val="baseline"/>
        <w:rPr>
          <w:ins w:id="3874" w:author="S2-2004592" w:date="2020-06-17T12:41:00Z"/>
          <w:lang w:val="en-US"/>
        </w:rPr>
      </w:pPr>
      <w:ins w:id="3875" w:author="S2-2004592" w:date="2020-06-17T12:41:00Z">
        <w:r w:rsidRPr="00A92AF2">
          <w:rPr>
            <w:lang w:val="en-US"/>
          </w:rPr>
          <w:t>send to the RAN the paging attempt number.</w:t>
        </w:r>
      </w:ins>
    </w:p>
    <w:p w:rsidR="005B410F" w:rsidRPr="00A92AF2" w:rsidRDefault="005B410F" w:rsidP="005B410F">
      <w:pPr>
        <w:rPr>
          <w:ins w:id="3876" w:author="S2-2004592" w:date="2020-06-17T12:41:00Z"/>
          <w:lang w:val="en-US"/>
        </w:rPr>
      </w:pPr>
    </w:p>
    <w:p w:rsidR="00F431B6" w:rsidRPr="00A92AF2" w:rsidRDefault="00F431B6" w:rsidP="00F431B6">
      <w:pPr>
        <w:pStyle w:val="Heading2"/>
        <w:rPr>
          <w:ins w:id="3877" w:author="S2-2004050" w:date="2020-06-17T12:43:00Z"/>
          <w:lang w:val="en-US"/>
        </w:rPr>
      </w:pPr>
      <w:bookmarkStart w:id="3878" w:name="_Toc43301465"/>
      <w:ins w:id="3879" w:author="S2-2004050" w:date="2020-06-17T12:43:00Z">
        <w:r w:rsidRPr="00A92AF2">
          <w:rPr>
            <w:lang w:val="en-US" w:eastAsia="zh-CN"/>
          </w:rPr>
          <w:lastRenderedPageBreak/>
          <w:t>6.19</w:t>
        </w:r>
        <w:r w:rsidRPr="00A92AF2">
          <w:rPr>
            <w:lang w:val="en-US" w:eastAsia="ko-KR"/>
          </w:rPr>
          <w:tab/>
        </w:r>
        <w:r w:rsidRPr="00A92AF2">
          <w:rPr>
            <w:lang w:val="en-US"/>
          </w:rPr>
          <w:t>Solution</w:t>
        </w:r>
        <w:r w:rsidRPr="00A92AF2">
          <w:rPr>
            <w:lang w:val="en-US" w:eastAsia="zh-CN"/>
          </w:rPr>
          <w:t xml:space="preserve"> #19</w:t>
        </w:r>
        <w:r w:rsidRPr="00A92AF2">
          <w:rPr>
            <w:lang w:val="en-US"/>
          </w:rPr>
          <w:t>: UE solution to address overlapping PO</w:t>
        </w:r>
        <w:bookmarkEnd w:id="3878"/>
      </w:ins>
    </w:p>
    <w:p w:rsidR="00F431B6" w:rsidRPr="00A92AF2" w:rsidRDefault="00F431B6" w:rsidP="00F431B6">
      <w:pPr>
        <w:pStyle w:val="Heading3"/>
        <w:rPr>
          <w:ins w:id="3880" w:author="S2-2004050" w:date="2020-06-17T12:43:00Z"/>
          <w:lang w:val="en-US"/>
        </w:rPr>
      </w:pPr>
      <w:bookmarkStart w:id="3881" w:name="_Toc43301466"/>
      <w:ins w:id="3882" w:author="S2-2004050" w:date="2020-06-17T12:43:00Z">
        <w:r w:rsidRPr="00A92AF2">
          <w:rPr>
            <w:lang w:val="en-US"/>
          </w:rPr>
          <w:t>6.19.1</w:t>
        </w:r>
        <w:r w:rsidRPr="00A92AF2">
          <w:rPr>
            <w:lang w:val="en-US"/>
          </w:rPr>
          <w:tab/>
          <w:t>Introduction</w:t>
        </w:r>
        <w:bookmarkEnd w:id="3881"/>
      </w:ins>
    </w:p>
    <w:p w:rsidR="00F431B6" w:rsidRPr="00A92AF2" w:rsidRDefault="00F431B6" w:rsidP="00F431B6">
      <w:pPr>
        <w:rPr>
          <w:ins w:id="3883" w:author="S2-2004050" w:date="2020-06-17T12:43:00Z"/>
          <w:lang w:val="en-US" w:eastAsia="zh-CN"/>
        </w:rPr>
      </w:pPr>
      <w:ins w:id="3884" w:author="S2-2004050" w:date="2020-06-17T12:43:00Z">
        <w:r w:rsidRPr="00A92AF2">
          <w:rPr>
            <w:lang w:val="en-US" w:eastAsia="zh-CN"/>
          </w:rPr>
          <w:t>This solution relates to KI#2 Enabling Paging Reception for Multi-USIM Device. The solution proposes a UE-only approach to handle PO collisions, while not preventing PO collisions to occur.</w:t>
        </w:r>
      </w:ins>
    </w:p>
    <w:p w:rsidR="00F431B6" w:rsidRPr="00A92AF2" w:rsidRDefault="00F431B6" w:rsidP="00F431B6">
      <w:pPr>
        <w:rPr>
          <w:ins w:id="3885" w:author="S2-2004050" w:date="2020-06-17T12:43:00Z"/>
          <w:lang w:val="en-US" w:eastAsia="zh-CN"/>
        </w:rPr>
      </w:pPr>
      <w:ins w:id="3886" w:author="S2-2004050" w:date="2020-06-17T12:43:00Z">
        <w:r w:rsidRPr="00A92AF2">
          <w:rPr>
            <w:lang w:val="en-US" w:eastAsia="zh-CN"/>
          </w:rPr>
          <w:t>This solution is based on the observation that, although particular combinations of UE IDs and system parameters used to derive POs can lead to systematic PO collisions, these combinations are neither systematic nor permanent due to 5G</w:t>
        </w:r>
        <w:r w:rsidRPr="00A92AF2">
          <w:rPr>
            <w:lang w:val="en-US" w:eastAsia="zh-CN"/>
          </w:rPr>
          <w:noBreakHyphen/>
          <w:t>GUTI re-allocation. When PO collisions occur, the UE can minimize the impact thereof.</w:t>
        </w:r>
      </w:ins>
    </w:p>
    <w:p w:rsidR="00F431B6" w:rsidRPr="00A92AF2" w:rsidRDefault="00F431B6" w:rsidP="00F431B6">
      <w:pPr>
        <w:pStyle w:val="Heading3"/>
        <w:rPr>
          <w:ins w:id="3887" w:author="S2-2004050" w:date="2020-06-17T12:43:00Z"/>
          <w:lang w:val="en-US"/>
        </w:rPr>
      </w:pPr>
      <w:bookmarkStart w:id="3888" w:name="_Toc43301467"/>
      <w:ins w:id="3889" w:author="S2-2004050" w:date="2020-06-17T12:43:00Z">
        <w:r w:rsidRPr="00A92AF2">
          <w:rPr>
            <w:lang w:val="en-US"/>
          </w:rPr>
          <w:t>6.19.2</w:t>
        </w:r>
        <w:r w:rsidRPr="00A92AF2">
          <w:rPr>
            <w:lang w:val="en-US"/>
          </w:rPr>
          <w:tab/>
          <w:t>Functional Description</w:t>
        </w:r>
        <w:bookmarkEnd w:id="3888"/>
      </w:ins>
    </w:p>
    <w:p w:rsidR="00F431B6" w:rsidRPr="00A92AF2" w:rsidRDefault="00F431B6" w:rsidP="00F431B6">
      <w:pPr>
        <w:jc w:val="both"/>
        <w:rPr>
          <w:ins w:id="3890" w:author="S2-2004050" w:date="2020-06-17T12:43:00Z"/>
          <w:lang w:val="en-US"/>
        </w:rPr>
      </w:pPr>
      <w:ins w:id="3891" w:author="S2-2004050" w:date="2020-06-17T12:43:00Z">
        <w:r w:rsidRPr="00A92AF2">
          <w:rPr>
            <w:lang w:val="en-US"/>
          </w:rPr>
          <w:t>The solution consists simply in introducing the following requirements:</w:t>
        </w:r>
      </w:ins>
    </w:p>
    <w:p w:rsidR="00F431B6" w:rsidRPr="00A92AF2" w:rsidRDefault="00F431B6" w:rsidP="00F431B6">
      <w:pPr>
        <w:pStyle w:val="B1"/>
        <w:rPr>
          <w:ins w:id="3892" w:author="S2-2004050" w:date="2020-06-17T12:43:00Z"/>
          <w:lang w:val="en-US"/>
        </w:rPr>
      </w:pPr>
      <w:ins w:id="3893" w:author="S2-2004050" w:date="2020-06-17T12:43:00Z">
        <w:r w:rsidRPr="00A92AF2">
          <w:rPr>
            <w:lang w:val="en-US"/>
          </w:rPr>
          <w:t>-</w:t>
        </w:r>
        <w:r w:rsidRPr="00A92AF2">
          <w:rPr>
            <w:lang w:val="en-US"/>
          </w:rPr>
          <w:tab/>
          <w:t>A MUSIM device shall be able to identify whether or not PO collisions can occur between the USIMs</w:t>
        </w:r>
      </w:ins>
    </w:p>
    <w:p w:rsidR="00F431B6" w:rsidRPr="00A92AF2" w:rsidRDefault="00F431B6" w:rsidP="00F431B6">
      <w:pPr>
        <w:pStyle w:val="B1"/>
        <w:rPr>
          <w:ins w:id="3894" w:author="S2-2004050" w:date="2020-06-17T12:43:00Z"/>
          <w:lang w:val="en-US"/>
        </w:rPr>
      </w:pPr>
      <w:ins w:id="3895" w:author="S2-2004050" w:date="2020-06-17T12:43:00Z">
        <w:r w:rsidRPr="00A92AF2">
          <w:rPr>
            <w:lang w:val="en-US"/>
          </w:rPr>
          <w:t>-</w:t>
        </w:r>
        <w:r w:rsidRPr="00A92AF2">
          <w:rPr>
            <w:lang w:val="en-US"/>
          </w:rPr>
          <w:tab/>
          <w:t>A MUSIM device that has identified PO collisions can occur between the USIMs, shall be able to use UE implementation means to minimize page loss due to collision taking into account paging repetition (for example by selecting the order in which USIMs are operated for paging reception e.g. using a round-robin approach).</w:t>
        </w:r>
      </w:ins>
    </w:p>
    <w:p w:rsidR="00F431B6" w:rsidRPr="00A92AF2" w:rsidRDefault="00F431B6" w:rsidP="00F431B6">
      <w:pPr>
        <w:pStyle w:val="Heading3"/>
        <w:rPr>
          <w:ins w:id="3896" w:author="S2-2004050" w:date="2020-06-17T12:43:00Z"/>
          <w:lang w:val="en-US"/>
        </w:rPr>
      </w:pPr>
      <w:bookmarkStart w:id="3897" w:name="_Toc43301468"/>
      <w:ins w:id="3898" w:author="S2-2004050" w:date="2020-06-17T12:43:00Z">
        <w:r w:rsidRPr="00A92AF2">
          <w:rPr>
            <w:lang w:val="en-US"/>
          </w:rPr>
          <w:t>6.19.</w:t>
        </w:r>
        <w:r w:rsidRPr="00A92AF2">
          <w:rPr>
            <w:lang w:val="en-US" w:eastAsia="zh-CN"/>
          </w:rPr>
          <w:t>3</w:t>
        </w:r>
        <w:r w:rsidRPr="00A92AF2">
          <w:rPr>
            <w:lang w:val="en-US"/>
          </w:rPr>
          <w:tab/>
          <w:t>Procedures</w:t>
        </w:r>
        <w:bookmarkEnd w:id="3897"/>
      </w:ins>
    </w:p>
    <w:p w:rsidR="00F431B6" w:rsidRPr="00A92AF2" w:rsidRDefault="00F431B6" w:rsidP="00F431B6">
      <w:pPr>
        <w:rPr>
          <w:ins w:id="3899" w:author="S2-2004050" w:date="2020-06-17T12:43:00Z"/>
          <w:lang w:val="en-US" w:eastAsia="x-none"/>
        </w:rPr>
      </w:pPr>
      <w:ins w:id="3900" w:author="S2-2004050" w:date="2020-06-17T12:43:00Z">
        <w:r w:rsidRPr="00A92AF2">
          <w:rPr>
            <w:lang w:val="en-US"/>
          </w:rPr>
          <w:t>No new procedure is needed.</w:t>
        </w:r>
      </w:ins>
    </w:p>
    <w:p w:rsidR="00F431B6" w:rsidRPr="00A92AF2" w:rsidRDefault="00F431B6" w:rsidP="00F431B6">
      <w:pPr>
        <w:pStyle w:val="Heading3"/>
        <w:rPr>
          <w:ins w:id="3901" w:author="S2-2004050" w:date="2020-06-17T12:43:00Z"/>
          <w:lang w:val="en-US"/>
        </w:rPr>
      </w:pPr>
      <w:bookmarkStart w:id="3902" w:name="_Toc43301469"/>
      <w:ins w:id="3903" w:author="S2-2004050" w:date="2020-06-17T12:43:00Z">
        <w:r w:rsidRPr="00A92AF2">
          <w:rPr>
            <w:lang w:val="en-US"/>
          </w:rPr>
          <w:t>6.19.</w:t>
        </w:r>
        <w:r w:rsidRPr="00A92AF2">
          <w:rPr>
            <w:lang w:val="en-US" w:eastAsia="zh-CN"/>
          </w:rPr>
          <w:t>4</w:t>
        </w:r>
        <w:r w:rsidRPr="00A92AF2">
          <w:rPr>
            <w:lang w:val="en-US"/>
          </w:rPr>
          <w:tab/>
          <w:t>Impacts on existing entities and interfaces</w:t>
        </w:r>
        <w:bookmarkEnd w:id="3902"/>
      </w:ins>
    </w:p>
    <w:p w:rsidR="00F431B6" w:rsidRPr="0075149C" w:rsidRDefault="00F431B6" w:rsidP="0075149C">
      <w:pPr>
        <w:rPr>
          <w:ins w:id="3904" w:author="S2-2004050" w:date="2020-06-17T12:43:00Z"/>
          <w:lang w:val="en-US"/>
        </w:rPr>
      </w:pPr>
      <w:ins w:id="3905" w:author="S2-2004050" w:date="2020-06-17T12:43:00Z">
        <w:r w:rsidRPr="0075149C">
          <w:rPr>
            <w:lang w:val="en-US"/>
          </w:rPr>
          <w:t>UE:</w:t>
        </w:r>
      </w:ins>
    </w:p>
    <w:p w:rsidR="00F431B6" w:rsidRPr="00A92AF2" w:rsidRDefault="00F431B6" w:rsidP="00F431B6">
      <w:pPr>
        <w:pStyle w:val="B1"/>
        <w:rPr>
          <w:ins w:id="3906" w:author="S2-2004050" w:date="2020-06-17T12:43:00Z"/>
          <w:lang w:val="en-US" w:eastAsia="ko-KR"/>
        </w:rPr>
      </w:pPr>
      <w:ins w:id="3907" w:author="S2-2004050" w:date="2020-06-17T12:43:00Z">
        <w:r w:rsidRPr="00A92AF2">
          <w:rPr>
            <w:lang w:val="en-US"/>
          </w:rPr>
          <w:t xml:space="preserve">- </w:t>
        </w:r>
        <w:r w:rsidRPr="00A92AF2">
          <w:rPr>
            <w:lang w:val="en-US"/>
          </w:rPr>
          <w:tab/>
        </w:r>
        <w:r w:rsidRPr="00A92AF2">
          <w:rPr>
            <w:lang w:val="en-US" w:eastAsia="ko-KR"/>
          </w:rPr>
          <w:t>Identifying whether collisions can occur.</w:t>
        </w:r>
      </w:ins>
    </w:p>
    <w:p w:rsidR="00F431B6" w:rsidRPr="00A92AF2" w:rsidRDefault="00F431B6" w:rsidP="00F431B6">
      <w:pPr>
        <w:pStyle w:val="B1"/>
        <w:rPr>
          <w:ins w:id="3908" w:author="S2-2004050" w:date="2020-06-17T12:43:00Z"/>
          <w:lang w:val="en-US" w:eastAsia="ko-KR"/>
        </w:rPr>
      </w:pPr>
      <w:ins w:id="3909" w:author="S2-2004050" w:date="2020-06-17T12:43:00Z">
        <w:r w:rsidRPr="00A92AF2">
          <w:rPr>
            <w:lang w:val="en-US" w:eastAsia="ko-KR"/>
          </w:rPr>
          <w:t>-</w:t>
        </w:r>
        <w:r w:rsidRPr="00A92AF2">
          <w:rPr>
            <w:lang w:val="en-US" w:eastAsia="ko-KR"/>
          </w:rPr>
          <w:tab/>
          <w:t>USIM selection for paging reception, while ensuring paging reception opportunity for all USIMs</w:t>
        </w:r>
      </w:ins>
    </w:p>
    <w:p w:rsidR="00F431B6" w:rsidRPr="0075149C" w:rsidRDefault="00F431B6" w:rsidP="0075149C">
      <w:pPr>
        <w:rPr>
          <w:ins w:id="3910" w:author="S2-2004050" w:date="2020-06-17T12:43:00Z"/>
          <w:lang w:val="en-US"/>
        </w:rPr>
      </w:pPr>
      <w:ins w:id="3911" w:author="S2-2004050" w:date="2020-06-17T12:43:00Z">
        <w:r w:rsidRPr="0075149C">
          <w:rPr>
            <w:lang w:val="en-US"/>
          </w:rPr>
          <w:t>AMF:</w:t>
        </w:r>
      </w:ins>
    </w:p>
    <w:p w:rsidR="00F431B6" w:rsidRPr="00A92AF2" w:rsidRDefault="00F431B6" w:rsidP="00733BDF">
      <w:pPr>
        <w:pStyle w:val="B1"/>
        <w:numPr>
          <w:ilvl w:val="0"/>
          <w:numId w:val="3"/>
        </w:numPr>
        <w:overflowPunct w:val="0"/>
        <w:autoSpaceDE w:val="0"/>
        <w:autoSpaceDN w:val="0"/>
        <w:adjustRightInd w:val="0"/>
        <w:ind w:left="567" w:hanging="283"/>
        <w:textAlignment w:val="baseline"/>
        <w:rPr>
          <w:ins w:id="3912" w:author="S2-2004050" w:date="2020-06-17T12:43:00Z"/>
          <w:lang w:val="en-US"/>
        </w:rPr>
      </w:pPr>
      <w:ins w:id="3913" w:author="S2-2004050" w:date="2020-06-17T12:43:00Z">
        <w:r w:rsidRPr="00A92AF2">
          <w:rPr>
            <w:lang w:val="en-US"/>
          </w:rPr>
          <w:t>none</w:t>
        </w:r>
      </w:ins>
    </w:p>
    <w:p w:rsidR="00F431B6" w:rsidRPr="0075149C" w:rsidRDefault="00F431B6" w:rsidP="0075149C">
      <w:pPr>
        <w:rPr>
          <w:ins w:id="3914" w:author="S2-2004050" w:date="2020-06-17T12:43:00Z"/>
          <w:lang w:val="en-US"/>
        </w:rPr>
      </w:pPr>
      <w:ins w:id="3915" w:author="S2-2004050" w:date="2020-06-17T12:43:00Z">
        <w:r w:rsidRPr="0075149C">
          <w:rPr>
            <w:lang w:val="en-US"/>
          </w:rPr>
          <w:t>RAN:</w:t>
        </w:r>
      </w:ins>
    </w:p>
    <w:p w:rsidR="00F431B6" w:rsidRPr="00A92AF2" w:rsidRDefault="00F431B6" w:rsidP="00733BDF">
      <w:pPr>
        <w:pStyle w:val="B1"/>
        <w:numPr>
          <w:ilvl w:val="0"/>
          <w:numId w:val="3"/>
        </w:numPr>
        <w:overflowPunct w:val="0"/>
        <w:autoSpaceDE w:val="0"/>
        <w:autoSpaceDN w:val="0"/>
        <w:adjustRightInd w:val="0"/>
        <w:ind w:left="567" w:hanging="283"/>
        <w:textAlignment w:val="baseline"/>
        <w:rPr>
          <w:ins w:id="3916" w:author="S2-2004050" w:date="2020-06-17T12:43:00Z"/>
          <w:lang w:val="en-US"/>
        </w:rPr>
      </w:pPr>
      <w:ins w:id="3917" w:author="S2-2004050" w:date="2020-06-17T12:43:00Z">
        <w:r w:rsidRPr="00A92AF2">
          <w:rPr>
            <w:lang w:val="en-US"/>
          </w:rPr>
          <w:t>none</w:t>
        </w:r>
      </w:ins>
    </w:p>
    <w:p w:rsidR="00F431B6" w:rsidRPr="0075149C" w:rsidRDefault="00F431B6" w:rsidP="0075149C">
      <w:pPr>
        <w:rPr>
          <w:ins w:id="3918" w:author="S2-2004050" w:date="2020-06-17T12:43:00Z"/>
          <w:lang w:val="en-US"/>
        </w:rPr>
      </w:pPr>
      <w:ins w:id="3919" w:author="S2-2004050" w:date="2020-06-17T12:43:00Z">
        <w:r w:rsidRPr="0075149C">
          <w:rPr>
            <w:lang w:val="en-US"/>
          </w:rPr>
          <w:t>SMF:</w:t>
        </w:r>
      </w:ins>
    </w:p>
    <w:p w:rsidR="00F431B6" w:rsidRPr="00A92AF2" w:rsidRDefault="00F431B6" w:rsidP="00733BDF">
      <w:pPr>
        <w:pStyle w:val="B1"/>
        <w:numPr>
          <w:ilvl w:val="0"/>
          <w:numId w:val="3"/>
        </w:numPr>
        <w:overflowPunct w:val="0"/>
        <w:autoSpaceDE w:val="0"/>
        <w:autoSpaceDN w:val="0"/>
        <w:adjustRightInd w:val="0"/>
        <w:ind w:left="567" w:hanging="283"/>
        <w:textAlignment w:val="baseline"/>
        <w:rPr>
          <w:ins w:id="3920" w:author="S2-2004050" w:date="2020-06-17T12:43:00Z"/>
          <w:lang w:val="en-US"/>
        </w:rPr>
      </w:pPr>
      <w:ins w:id="3921" w:author="S2-2004050" w:date="2020-06-17T12:43:00Z">
        <w:r w:rsidRPr="00A92AF2">
          <w:rPr>
            <w:lang w:val="en-US"/>
          </w:rPr>
          <w:t>none</w:t>
        </w:r>
      </w:ins>
    </w:p>
    <w:p w:rsidR="00F431B6" w:rsidRPr="0075149C" w:rsidRDefault="00F431B6" w:rsidP="0075149C">
      <w:pPr>
        <w:rPr>
          <w:ins w:id="3922" w:author="S2-2004050" w:date="2020-06-17T12:43:00Z"/>
          <w:lang w:val="en-US"/>
        </w:rPr>
      </w:pPr>
      <w:ins w:id="3923" w:author="S2-2004050" w:date="2020-06-17T12:43:00Z">
        <w:r w:rsidRPr="0075149C">
          <w:rPr>
            <w:lang w:val="en-US"/>
          </w:rPr>
          <w:t>UPF:</w:t>
        </w:r>
      </w:ins>
    </w:p>
    <w:p w:rsidR="00F431B6" w:rsidRPr="00A92AF2" w:rsidRDefault="00F431B6" w:rsidP="00F431B6">
      <w:pPr>
        <w:pStyle w:val="B1"/>
        <w:rPr>
          <w:ins w:id="3924" w:author="S2-2004050" w:date="2020-06-17T12:43:00Z"/>
          <w:lang w:val="en-US"/>
        </w:rPr>
      </w:pPr>
      <w:ins w:id="3925" w:author="S2-2004050" w:date="2020-06-17T12:43:00Z">
        <w:r w:rsidRPr="00A92AF2">
          <w:rPr>
            <w:lang w:val="en-US"/>
          </w:rPr>
          <w:t xml:space="preserve">- </w:t>
        </w:r>
        <w:r w:rsidRPr="00A92AF2">
          <w:rPr>
            <w:lang w:val="en-US"/>
          </w:rPr>
          <w:tab/>
          <w:t>none</w:t>
        </w:r>
      </w:ins>
    </w:p>
    <w:p w:rsidR="00F431B6" w:rsidRPr="00A92AF2" w:rsidRDefault="00F431B6" w:rsidP="00F431B6">
      <w:pPr>
        <w:rPr>
          <w:ins w:id="3926" w:author="S2-2004050" w:date="2020-06-17T12:43:00Z"/>
          <w:lang w:val="en-US"/>
        </w:rPr>
      </w:pPr>
    </w:p>
    <w:p w:rsidR="00290ADE" w:rsidRPr="00A92AF2" w:rsidRDefault="00290ADE" w:rsidP="00290ADE">
      <w:pPr>
        <w:pStyle w:val="Heading2"/>
        <w:rPr>
          <w:ins w:id="3927" w:author="S2-2004593" w:date="2020-06-17T12:45:00Z"/>
          <w:lang w:val="en-US"/>
        </w:rPr>
      </w:pPr>
      <w:bookmarkStart w:id="3928" w:name="_Toc43301470"/>
      <w:ins w:id="3929" w:author="S2-2004593" w:date="2020-06-17T12:45:00Z">
        <w:r w:rsidRPr="00A92AF2">
          <w:rPr>
            <w:lang w:val="en-US" w:eastAsia="zh-CN"/>
          </w:rPr>
          <w:t>6.20</w:t>
        </w:r>
        <w:r w:rsidRPr="00A92AF2">
          <w:rPr>
            <w:lang w:val="en-US" w:eastAsia="ko-KR"/>
          </w:rPr>
          <w:tab/>
        </w:r>
        <w:r w:rsidRPr="00A92AF2">
          <w:rPr>
            <w:lang w:val="en-US"/>
          </w:rPr>
          <w:t>Solution</w:t>
        </w:r>
        <w:r w:rsidRPr="00A92AF2">
          <w:rPr>
            <w:lang w:val="en-US" w:eastAsia="zh-CN"/>
          </w:rPr>
          <w:t xml:space="preserve"> #20</w:t>
        </w:r>
        <w:r w:rsidRPr="00A92AF2">
          <w:rPr>
            <w:lang w:val="en-US"/>
          </w:rPr>
          <w:t>: Triggering MRU upon PO collision detection</w:t>
        </w:r>
        <w:bookmarkEnd w:id="3928"/>
      </w:ins>
    </w:p>
    <w:p w:rsidR="00290ADE" w:rsidRPr="00A92AF2" w:rsidRDefault="00290ADE" w:rsidP="00290ADE">
      <w:pPr>
        <w:pStyle w:val="Heading3"/>
        <w:rPr>
          <w:ins w:id="3930" w:author="S2-2004593" w:date="2020-06-17T12:45:00Z"/>
          <w:lang w:val="en-US"/>
        </w:rPr>
      </w:pPr>
      <w:bookmarkStart w:id="3931" w:name="_Toc43301471"/>
      <w:ins w:id="3932" w:author="S2-2004593" w:date="2020-06-17T12:45:00Z">
        <w:r w:rsidRPr="00A92AF2">
          <w:rPr>
            <w:lang w:val="en-US"/>
          </w:rPr>
          <w:t>6.20.1</w:t>
        </w:r>
        <w:r w:rsidRPr="00A92AF2">
          <w:rPr>
            <w:lang w:val="en-US"/>
          </w:rPr>
          <w:tab/>
          <w:t>Introduction</w:t>
        </w:r>
        <w:bookmarkEnd w:id="3931"/>
      </w:ins>
    </w:p>
    <w:p w:rsidR="00290ADE" w:rsidRPr="00A92AF2" w:rsidRDefault="00290ADE" w:rsidP="00290ADE">
      <w:pPr>
        <w:rPr>
          <w:ins w:id="3933" w:author="S2-2004593" w:date="2020-06-17T12:45:00Z"/>
          <w:lang w:val="en-US" w:eastAsia="zh-CN"/>
        </w:rPr>
      </w:pPr>
      <w:ins w:id="3934" w:author="S2-2004593" w:date="2020-06-17T12:45:00Z">
        <w:r w:rsidRPr="00A92AF2">
          <w:rPr>
            <w:lang w:val="en-US" w:eastAsia="zh-CN"/>
          </w:rPr>
          <w:t xml:space="preserve">This solution relates to KI#2 Enabling Paging Reception for Multi-USIM Device. The solution proposes the UE to trigger a Mobility Registration Update when a collision risk is detected by the UE, which prompts the AMF to assign a new 5G-GUTI to the UE. </w:t>
        </w:r>
      </w:ins>
    </w:p>
    <w:p w:rsidR="00290ADE" w:rsidRPr="00A92AF2" w:rsidRDefault="00290ADE" w:rsidP="00290ADE">
      <w:pPr>
        <w:pStyle w:val="Heading3"/>
        <w:rPr>
          <w:ins w:id="3935" w:author="S2-2004593" w:date="2020-06-17T12:45:00Z"/>
          <w:lang w:val="en-US"/>
        </w:rPr>
      </w:pPr>
      <w:bookmarkStart w:id="3936" w:name="_Toc43301472"/>
      <w:ins w:id="3937" w:author="S2-2004593" w:date="2020-06-17T12:45:00Z">
        <w:r w:rsidRPr="00A92AF2">
          <w:rPr>
            <w:lang w:val="en-US"/>
          </w:rPr>
          <w:t>6.20.2</w:t>
        </w:r>
        <w:r w:rsidRPr="00A92AF2">
          <w:rPr>
            <w:lang w:val="en-US"/>
          </w:rPr>
          <w:tab/>
          <w:t>Functional Description</w:t>
        </w:r>
        <w:bookmarkEnd w:id="3936"/>
      </w:ins>
    </w:p>
    <w:p w:rsidR="00290ADE" w:rsidRPr="00A92AF2" w:rsidRDefault="00290ADE" w:rsidP="00290ADE">
      <w:pPr>
        <w:jc w:val="both"/>
        <w:rPr>
          <w:ins w:id="3938" w:author="S2-2004593" w:date="2020-06-17T12:45:00Z"/>
          <w:lang w:val="en-US"/>
        </w:rPr>
      </w:pPr>
      <w:ins w:id="3939" w:author="S2-2004593" w:date="2020-06-17T12:45:00Z">
        <w:r w:rsidRPr="00A92AF2">
          <w:rPr>
            <w:lang w:val="en-US"/>
          </w:rPr>
          <w:t>The solution consists in the following:</w:t>
        </w:r>
      </w:ins>
    </w:p>
    <w:p w:rsidR="00290ADE" w:rsidRPr="00A92AF2" w:rsidRDefault="00290ADE" w:rsidP="00290ADE">
      <w:pPr>
        <w:pStyle w:val="B1"/>
        <w:rPr>
          <w:ins w:id="3940" w:author="S2-2004593" w:date="2020-06-17T12:45:00Z"/>
          <w:lang w:val="en-US"/>
        </w:rPr>
      </w:pPr>
      <w:ins w:id="3941" w:author="S2-2004593" w:date="2020-06-17T12:45:00Z">
        <w:r w:rsidRPr="00A92AF2">
          <w:rPr>
            <w:lang w:val="en-US"/>
          </w:rPr>
          <w:t>-</w:t>
        </w:r>
        <w:r w:rsidRPr="00A92AF2">
          <w:rPr>
            <w:lang w:val="en-US"/>
          </w:rPr>
          <w:tab/>
          <w:t>A MUSIM device shall be able to identify whether or not PO collisions can occur between the USIMs</w:t>
        </w:r>
      </w:ins>
    </w:p>
    <w:p w:rsidR="00290ADE" w:rsidRPr="00A92AF2" w:rsidRDefault="00290ADE" w:rsidP="00290ADE">
      <w:pPr>
        <w:pStyle w:val="B1"/>
        <w:rPr>
          <w:ins w:id="3942" w:author="S2-2004593" w:date="2020-06-17T12:45:00Z"/>
          <w:lang w:val="en-US"/>
        </w:rPr>
      </w:pPr>
      <w:ins w:id="3943" w:author="S2-2004593" w:date="2020-06-17T12:45:00Z">
        <w:r w:rsidRPr="00A92AF2">
          <w:rPr>
            <w:lang w:val="en-US"/>
          </w:rPr>
          <w:lastRenderedPageBreak/>
          <w:t>-</w:t>
        </w:r>
        <w:r w:rsidRPr="00A92AF2">
          <w:rPr>
            <w:lang w:val="en-US"/>
          </w:rPr>
          <w:tab/>
          <w:t>A MUSIM device that has identified PO collisions can occur between the USIMs, initiates a Mobility Registration Update from one USIM’s PLMN indicating the need for a new 5G-GUTI.</w:t>
        </w:r>
      </w:ins>
    </w:p>
    <w:p w:rsidR="00290ADE" w:rsidRPr="00A92AF2" w:rsidRDefault="00290ADE" w:rsidP="0075149C">
      <w:pPr>
        <w:pStyle w:val="EditorsNote"/>
        <w:rPr>
          <w:ins w:id="3944" w:author="S2-2004593" w:date="2020-06-17T12:45:00Z"/>
          <w:lang w:val="en-US"/>
        </w:rPr>
      </w:pPr>
      <w:ins w:id="3945" w:author="S2-2004593" w:date="2020-06-17T12:45:00Z">
        <w:r w:rsidRPr="00A92AF2">
          <w:rPr>
            <w:lang w:val="en-US"/>
          </w:rPr>
          <w:t xml:space="preserve">Editor’s Note: </w:t>
        </w:r>
      </w:ins>
      <w:ins w:id="3946" w:author="Rapporteur" w:date="2020-06-17T15:06:00Z">
        <w:r w:rsidR="00DB1DFA">
          <w:rPr>
            <w:lang w:val="en-US"/>
          </w:rPr>
          <w:tab/>
        </w:r>
      </w:ins>
      <w:ins w:id="3947" w:author="S2-2004593" w:date="2020-06-17T12:45:00Z">
        <w:r w:rsidRPr="00A92AF2">
          <w:rPr>
            <w:lang w:val="en-US"/>
          </w:rPr>
          <w:t>It is FFS whether a specific indication need to be provided by the UE in the Registration Request message or an existing indication can be reused.</w:t>
        </w:r>
      </w:ins>
    </w:p>
    <w:p w:rsidR="00290ADE" w:rsidRPr="00A92AF2" w:rsidRDefault="00290ADE" w:rsidP="00290ADE">
      <w:pPr>
        <w:pStyle w:val="B1"/>
        <w:rPr>
          <w:ins w:id="3948" w:author="S2-2004593" w:date="2020-06-17T12:45:00Z"/>
          <w:lang w:val="en-US"/>
        </w:rPr>
      </w:pPr>
      <w:ins w:id="3949" w:author="S2-2004593" w:date="2020-06-17T12:45:00Z">
        <w:r w:rsidRPr="00A92AF2">
          <w:rPr>
            <w:lang w:val="en-US"/>
          </w:rPr>
          <w:t>-</w:t>
        </w:r>
        <w:r w:rsidRPr="00A92AF2">
          <w:rPr>
            <w:lang w:val="en-US"/>
          </w:rPr>
          <w:tab/>
          <w:t>The AMF assigns a new 5G-GUTI to the UE in the Registration Accept message sent back to the UE, as per existing specification (see 3GPP TS 33.501 [</w:t>
        </w:r>
      </w:ins>
      <w:ins w:id="3950" w:author="Rapporteur" w:date="2020-06-17T15:20:00Z">
        <w:r w:rsidR="00FE65C4">
          <w:rPr>
            <w:lang w:val="en-US"/>
          </w:rPr>
          <w:t>12</w:t>
        </w:r>
      </w:ins>
      <w:ins w:id="3951" w:author="S2-2004593" w:date="2020-06-17T12:45:00Z">
        <w:r w:rsidRPr="00A92AF2">
          <w:rPr>
            <w:lang w:val="en-US"/>
          </w:rPr>
          <w:t xml:space="preserve">] clause 6.12.3). </w:t>
        </w:r>
      </w:ins>
    </w:p>
    <w:p w:rsidR="00290ADE" w:rsidRPr="00A92AF2" w:rsidRDefault="00290ADE" w:rsidP="00290ADE">
      <w:pPr>
        <w:pStyle w:val="Heading3"/>
        <w:rPr>
          <w:ins w:id="3952" w:author="S2-2004593" w:date="2020-06-17T12:45:00Z"/>
          <w:lang w:val="en-US"/>
        </w:rPr>
      </w:pPr>
      <w:bookmarkStart w:id="3953" w:name="_Toc43301473"/>
      <w:ins w:id="3954" w:author="S2-2004593" w:date="2020-06-17T12:45:00Z">
        <w:r w:rsidRPr="00A92AF2">
          <w:rPr>
            <w:lang w:val="en-US"/>
          </w:rPr>
          <w:t>6.</w:t>
        </w:r>
      </w:ins>
      <w:ins w:id="3955" w:author="S2-2004593" w:date="2020-06-17T12:46:00Z">
        <w:r w:rsidRPr="00A92AF2">
          <w:rPr>
            <w:lang w:val="en-US"/>
          </w:rPr>
          <w:t>20</w:t>
        </w:r>
      </w:ins>
      <w:ins w:id="3956" w:author="S2-2004593" w:date="2020-06-17T12:45:00Z">
        <w:r w:rsidRPr="00A92AF2">
          <w:rPr>
            <w:lang w:val="en-US"/>
          </w:rPr>
          <w:t>.</w:t>
        </w:r>
        <w:r w:rsidRPr="00A92AF2">
          <w:rPr>
            <w:lang w:val="en-US" w:eastAsia="zh-CN"/>
          </w:rPr>
          <w:t>3</w:t>
        </w:r>
        <w:r w:rsidRPr="00A92AF2">
          <w:rPr>
            <w:lang w:val="en-US"/>
          </w:rPr>
          <w:tab/>
          <w:t>Procedures</w:t>
        </w:r>
        <w:bookmarkEnd w:id="3953"/>
      </w:ins>
    </w:p>
    <w:p w:rsidR="00290ADE" w:rsidRPr="00A92AF2" w:rsidRDefault="00290ADE" w:rsidP="00290ADE">
      <w:pPr>
        <w:rPr>
          <w:ins w:id="3957" w:author="S2-2004593" w:date="2020-06-17T12:45:00Z"/>
          <w:lang w:val="en-US"/>
        </w:rPr>
      </w:pPr>
      <w:ins w:id="3958" w:author="S2-2004593" w:date="2020-06-17T12:45:00Z">
        <w:r w:rsidRPr="00A92AF2">
          <w:rPr>
            <w:lang w:val="en-US"/>
          </w:rPr>
          <w:t>The figure below illustrates the proposal above.</w:t>
        </w:r>
      </w:ins>
    </w:p>
    <w:p w:rsidR="00290ADE" w:rsidRPr="00A92AF2" w:rsidRDefault="00290ADE" w:rsidP="00290ADE">
      <w:pPr>
        <w:jc w:val="center"/>
        <w:rPr>
          <w:ins w:id="3959" w:author="S2-2004593" w:date="2020-06-17T12:45:00Z"/>
          <w:lang w:val="en-US"/>
        </w:rPr>
      </w:pPr>
      <w:ins w:id="3960" w:author="S2-2004593" w:date="2020-06-17T12:45:00Z">
        <w:r w:rsidRPr="00A92AF2">
          <w:rPr>
            <w:noProof/>
            <w:lang w:val="en-US"/>
          </w:rPr>
          <w:drawing>
            <wp:inline distT="0" distB="0" distL="0" distR="0">
              <wp:extent cx="4602480" cy="238506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02480" cy="2385060"/>
                      </a:xfrm>
                      <a:prstGeom prst="rect">
                        <a:avLst/>
                      </a:prstGeom>
                      <a:noFill/>
                      <a:ln>
                        <a:noFill/>
                      </a:ln>
                    </pic:spPr>
                  </pic:pic>
                </a:graphicData>
              </a:graphic>
            </wp:inline>
          </w:drawing>
        </w:r>
      </w:ins>
    </w:p>
    <w:p w:rsidR="00290ADE" w:rsidRPr="00A92AF2" w:rsidRDefault="00290ADE" w:rsidP="00290ADE">
      <w:pPr>
        <w:pStyle w:val="TF"/>
        <w:rPr>
          <w:ins w:id="3961" w:author="S2-2004593" w:date="2020-06-17T12:45:00Z"/>
          <w:lang w:val="en-US"/>
        </w:rPr>
      </w:pPr>
      <w:ins w:id="3962" w:author="S2-2004593" w:date="2020-06-17T12:45:00Z">
        <w:r w:rsidRPr="00A92AF2">
          <w:rPr>
            <w:lang w:val="en-US"/>
          </w:rPr>
          <w:t>Figure 6.</w:t>
        </w:r>
      </w:ins>
      <w:ins w:id="3963" w:author="S2-2004593" w:date="2020-06-17T12:47:00Z">
        <w:r w:rsidRPr="00A92AF2">
          <w:rPr>
            <w:lang w:val="en-US"/>
          </w:rPr>
          <w:t>20</w:t>
        </w:r>
      </w:ins>
      <w:ins w:id="3964" w:author="S2-2004593" w:date="2020-06-17T12:45:00Z">
        <w:r w:rsidRPr="00A92AF2">
          <w:rPr>
            <w:lang w:val="en-US"/>
          </w:rPr>
          <w:t>.3-1 MRU trigger upon PO collision risk detection</w:t>
        </w:r>
      </w:ins>
    </w:p>
    <w:p w:rsidR="00290ADE" w:rsidRPr="00A92AF2" w:rsidRDefault="00290ADE" w:rsidP="00290ADE">
      <w:pPr>
        <w:rPr>
          <w:ins w:id="3965" w:author="S2-2004593" w:date="2020-06-17T12:45:00Z"/>
          <w:lang w:val="en-US"/>
        </w:rPr>
      </w:pPr>
      <w:ins w:id="3966" w:author="S2-2004593" w:date="2020-06-17T12:45:00Z">
        <w:r w:rsidRPr="00A92AF2">
          <w:rPr>
            <w:lang w:val="en-US"/>
          </w:rPr>
          <w:t>Upon registration the UE is informed the network supports higher paging repetition request.</w:t>
        </w:r>
      </w:ins>
    </w:p>
    <w:p w:rsidR="00290ADE" w:rsidRPr="00A92AF2" w:rsidRDefault="00290ADE" w:rsidP="00290ADE">
      <w:pPr>
        <w:pStyle w:val="B1"/>
        <w:rPr>
          <w:ins w:id="3967" w:author="S2-2004593" w:date="2020-06-17T12:45:00Z"/>
          <w:lang w:val="en-US"/>
        </w:rPr>
      </w:pPr>
      <w:ins w:id="3968" w:author="S2-2004593" w:date="2020-06-17T12:45:00Z">
        <w:r w:rsidRPr="00A92AF2">
          <w:rPr>
            <w:lang w:val="en-US"/>
          </w:rPr>
          <w:t xml:space="preserve">1. </w:t>
        </w:r>
        <w:r w:rsidRPr="00A92AF2">
          <w:rPr>
            <w:lang w:val="en-US"/>
          </w:rPr>
          <w:tab/>
          <w:t>Upon the UE detecting paging collisions will occur between USIMs, the UE initiates a Registration Update procedure in one of the colliding USIMs requesting a new 5G-GUTI from the network.</w:t>
        </w:r>
      </w:ins>
    </w:p>
    <w:p w:rsidR="00290ADE" w:rsidRPr="00A92AF2" w:rsidRDefault="00290ADE" w:rsidP="00290ADE">
      <w:pPr>
        <w:pStyle w:val="B1"/>
        <w:rPr>
          <w:ins w:id="3969" w:author="S2-2004593" w:date="2020-06-17T12:45:00Z"/>
          <w:lang w:val="en-US"/>
        </w:rPr>
      </w:pPr>
      <w:ins w:id="3970" w:author="S2-2004593" w:date="2020-06-17T12:45:00Z">
        <w:r w:rsidRPr="00A92AF2">
          <w:rPr>
            <w:lang w:val="en-US"/>
          </w:rPr>
          <w:t>2.</w:t>
        </w:r>
        <w:r w:rsidRPr="00A92AF2">
          <w:rPr>
            <w:lang w:val="en-US"/>
          </w:rPr>
          <w:tab/>
          <w:t>The network returns a Registration Accept to the UE including a new 5G-GUTI.</w:t>
        </w:r>
      </w:ins>
    </w:p>
    <w:p w:rsidR="00290ADE" w:rsidRPr="00A92AF2" w:rsidRDefault="00290ADE" w:rsidP="00290ADE">
      <w:pPr>
        <w:pStyle w:val="Heading3"/>
        <w:rPr>
          <w:ins w:id="3971" w:author="S2-2004593" w:date="2020-06-17T12:45:00Z"/>
          <w:lang w:val="en-US"/>
        </w:rPr>
      </w:pPr>
      <w:bookmarkStart w:id="3972" w:name="_Toc43301474"/>
      <w:ins w:id="3973" w:author="S2-2004593" w:date="2020-06-17T12:45:00Z">
        <w:r w:rsidRPr="00A92AF2">
          <w:rPr>
            <w:lang w:val="en-US"/>
          </w:rPr>
          <w:t>6.</w:t>
        </w:r>
      </w:ins>
      <w:ins w:id="3974" w:author="S2-2004593" w:date="2020-06-17T12:47:00Z">
        <w:r w:rsidRPr="00A92AF2">
          <w:rPr>
            <w:lang w:val="en-US"/>
          </w:rPr>
          <w:t>20</w:t>
        </w:r>
      </w:ins>
      <w:ins w:id="3975" w:author="S2-2004593" w:date="2020-06-17T12:45:00Z">
        <w:r w:rsidRPr="00A92AF2">
          <w:rPr>
            <w:lang w:val="en-US"/>
          </w:rPr>
          <w:t>.</w:t>
        </w:r>
        <w:r w:rsidRPr="00A92AF2">
          <w:rPr>
            <w:lang w:val="en-US" w:eastAsia="zh-CN"/>
          </w:rPr>
          <w:t>4</w:t>
        </w:r>
        <w:r w:rsidRPr="00A92AF2">
          <w:rPr>
            <w:lang w:val="en-US"/>
          </w:rPr>
          <w:tab/>
          <w:t>Impacts on existing entities and interfaces</w:t>
        </w:r>
        <w:bookmarkEnd w:id="3972"/>
      </w:ins>
    </w:p>
    <w:p w:rsidR="00290ADE" w:rsidRPr="0075149C" w:rsidRDefault="00290ADE" w:rsidP="0075149C">
      <w:pPr>
        <w:rPr>
          <w:ins w:id="3976" w:author="S2-2004593" w:date="2020-06-17T12:45:00Z"/>
          <w:lang w:val="en-US"/>
        </w:rPr>
      </w:pPr>
      <w:ins w:id="3977" w:author="S2-2004593" w:date="2020-06-17T12:45:00Z">
        <w:r w:rsidRPr="0075149C">
          <w:rPr>
            <w:lang w:val="en-US"/>
          </w:rPr>
          <w:t>UE:</w:t>
        </w:r>
      </w:ins>
    </w:p>
    <w:p w:rsidR="00290ADE" w:rsidRPr="00A92AF2" w:rsidRDefault="00290ADE" w:rsidP="00290ADE">
      <w:pPr>
        <w:pStyle w:val="B1"/>
        <w:rPr>
          <w:ins w:id="3978" w:author="S2-2004593" w:date="2020-06-17T12:45:00Z"/>
          <w:lang w:val="en-US" w:eastAsia="ko-KR"/>
        </w:rPr>
      </w:pPr>
      <w:ins w:id="3979" w:author="S2-2004593" w:date="2020-06-17T12:45:00Z">
        <w:r w:rsidRPr="00A92AF2">
          <w:rPr>
            <w:lang w:val="en-US"/>
          </w:rPr>
          <w:t xml:space="preserve">- </w:t>
        </w:r>
        <w:r w:rsidRPr="00A92AF2">
          <w:rPr>
            <w:lang w:val="en-US"/>
          </w:rPr>
          <w:tab/>
        </w:r>
        <w:r w:rsidRPr="00A92AF2">
          <w:rPr>
            <w:lang w:val="en-US" w:eastAsia="ko-KR"/>
          </w:rPr>
          <w:t>Identifying whether paging collisions can occur between USIMs</w:t>
        </w:r>
      </w:ins>
    </w:p>
    <w:p w:rsidR="00290ADE" w:rsidRPr="00A92AF2" w:rsidRDefault="00290ADE" w:rsidP="00290ADE">
      <w:pPr>
        <w:pStyle w:val="B1"/>
        <w:rPr>
          <w:ins w:id="3980" w:author="S2-2004593" w:date="2020-06-17T12:45:00Z"/>
          <w:lang w:val="en-US" w:eastAsia="ko-KR"/>
        </w:rPr>
      </w:pPr>
      <w:ins w:id="3981" w:author="S2-2004593" w:date="2020-06-17T12:45:00Z">
        <w:r w:rsidRPr="00A92AF2">
          <w:rPr>
            <w:lang w:val="en-US" w:eastAsia="ko-KR"/>
          </w:rPr>
          <w:t>-</w:t>
        </w:r>
        <w:r w:rsidRPr="00A92AF2">
          <w:rPr>
            <w:lang w:val="en-US" w:eastAsia="ko-KR"/>
          </w:rPr>
          <w:tab/>
          <w:t>Selection of the USIM for which to request a new 5G-GUTI and setting the corresponding indication in the Registration Request message.</w:t>
        </w:r>
      </w:ins>
    </w:p>
    <w:p w:rsidR="00290ADE" w:rsidRPr="0075149C" w:rsidRDefault="00290ADE" w:rsidP="0075149C">
      <w:pPr>
        <w:rPr>
          <w:ins w:id="3982" w:author="S2-2004593" w:date="2020-06-17T12:45:00Z"/>
          <w:lang w:val="en-US"/>
        </w:rPr>
      </w:pPr>
      <w:ins w:id="3983" w:author="S2-2004593" w:date="2020-06-17T12:45:00Z">
        <w:r w:rsidRPr="0075149C">
          <w:rPr>
            <w:lang w:val="en-US"/>
          </w:rPr>
          <w:t>AMF:</w:t>
        </w:r>
      </w:ins>
    </w:p>
    <w:p w:rsidR="00290ADE" w:rsidRPr="00A92AF2" w:rsidRDefault="00290ADE" w:rsidP="00733BDF">
      <w:pPr>
        <w:pStyle w:val="B1"/>
        <w:numPr>
          <w:ilvl w:val="0"/>
          <w:numId w:val="3"/>
        </w:numPr>
        <w:overflowPunct w:val="0"/>
        <w:autoSpaceDE w:val="0"/>
        <w:autoSpaceDN w:val="0"/>
        <w:adjustRightInd w:val="0"/>
        <w:ind w:left="567" w:hanging="283"/>
        <w:textAlignment w:val="baseline"/>
        <w:rPr>
          <w:ins w:id="3984" w:author="S2-2004593" w:date="2020-06-17T12:45:00Z"/>
          <w:lang w:val="en-US"/>
        </w:rPr>
      </w:pPr>
      <w:ins w:id="3985" w:author="S2-2004593" w:date="2020-06-17T12:45:00Z">
        <w:r w:rsidRPr="00A92AF2">
          <w:rPr>
            <w:lang w:val="en-US"/>
          </w:rPr>
          <w:t>Detecting the indication from the UE in the Registration Request message and, as per existing specification, returning a new 5G-GUTI in the Registration Accept message to the UE</w:t>
        </w:r>
      </w:ins>
    </w:p>
    <w:p w:rsidR="00290ADE" w:rsidRPr="0075149C" w:rsidRDefault="00290ADE" w:rsidP="0075149C">
      <w:pPr>
        <w:rPr>
          <w:ins w:id="3986" w:author="S2-2004593" w:date="2020-06-17T12:45:00Z"/>
          <w:lang w:val="en-US"/>
        </w:rPr>
      </w:pPr>
      <w:ins w:id="3987" w:author="S2-2004593" w:date="2020-06-17T12:45:00Z">
        <w:r w:rsidRPr="0075149C">
          <w:rPr>
            <w:lang w:val="en-US"/>
          </w:rPr>
          <w:t>RAN:</w:t>
        </w:r>
      </w:ins>
    </w:p>
    <w:p w:rsidR="00290ADE" w:rsidRPr="00A92AF2" w:rsidRDefault="00290ADE" w:rsidP="00733BDF">
      <w:pPr>
        <w:pStyle w:val="B1"/>
        <w:numPr>
          <w:ilvl w:val="0"/>
          <w:numId w:val="3"/>
        </w:numPr>
        <w:overflowPunct w:val="0"/>
        <w:autoSpaceDE w:val="0"/>
        <w:autoSpaceDN w:val="0"/>
        <w:adjustRightInd w:val="0"/>
        <w:ind w:left="567" w:hanging="283"/>
        <w:textAlignment w:val="baseline"/>
        <w:rPr>
          <w:ins w:id="3988" w:author="S2-2004593" w:date="2020-06-17T12:45:00Z"/>
          <w:lang w:val="en-US"/>
        </w:rPr>
      </w:pPr>
      <w:ins w:id="3989" w:author="S2-2004593" w:date="2020-06-17T12:45:00Z">
        <w:r w:rsidRPr="00A92AF2">
          <w:rPr>
            <w:lang w:val="en-US"/>
          </w:rPr>
          <w:t>none</w:t>
        </w:r>
      </w:ins>
    </w:p>
    <w:p w:rsidR="00290ADE" w:rsidRPr="0075149C" w:rsidRDefault="00290ADE" w:rsidP="0075149C">
      <w:pPr>
        <w:rPr>
          <w:ins w:id="3990" w:author="S2-2004593" w:date="2020-06-17T12:45:00Z"/>
          <w:lang w:val="en-US"/>
        </w:rPr>
      </w:pPr>
      <w:ins w:id="3991" w:author="S2-2004593" w:date="2020-06-17T12:45:00Z">
        <w:r w:rsidRPr="0075149C">
          <w:rPr>
            <w:lang w:val="en-US"/>
          </w:rPr>
          <w:t>SMF:</w:t>
        </w:r>
      </w:ins>
    </w:p>
    <w:p w:rsidR="00290ADE" w:rsidRPr="00A92AF2" w:rsidRDefault="00290ADE" w:rsidP="00733BDF">
      <w:pPr>
        <w:pStyle w:val="B1"/>
        <w:numPr>
          <w:ilvl w:val="0"/>
          <w:numId w:val="3"/>
        </w:numPr>
        <w:overflowPunct w:val="0"/>
        <w:autoSpaceDE w:val="0"/>
        <w:autoSpaceDN w:val="0"/>
        <w:adjustRightInd w:val="0"/>
        <w:ind w:left="567" w:hanging="283"/>
        <w:textAlignment w:val="baseline"/>
        <w:rPr>
          <w:ins w:id="3992" w:author="S2-2004593" w:date="2020-06-17T12:45:00Z"/>
          <w:lang w:val="en-US"/>
        </w:rPr>
      </w:pPr>
      <w:ins w:id="3993" w:author="S2-2004593" w:date="2020-06-17T12:45:00Z">
        <w:r w:rsidRPr="00A92AF2">
          <w:rPr>
            <w:lang w:val="en-US"/>
          </w:rPr>
          <w:t>none</w:t>
        </w:r>
      </w:ins>
    </w:p>
    <w:p w:rsidR="00290ADE" w:rsidRPr="0075149C" w:rsidRDefault="00290ADE" w:rsidP="0075149C">
      <w:pPr>
        <w:rPr>
          <w:ins w:id="3994" w:author="S2-2004593" w:date="2020-06-17T12:45:00Z"/>
          <w:lang w:val="en-US"/>
        </w:rPr>
      </w:pPr>
      <w:ins w:id="3995" w:author="S2-2004593" w:date="2020-06-17T12:45:00Z">
        <w:r w:rsidRPr="0075149C">
          <w:rPr>
            <w:lang w:val="en-US"/>
          </w:rPr>
          <w:t>UPF:</w:t>
        </w:r>
      </w:ins>
    </w:p>
    <w:p w:rsidR="00290ADE" w:rsidRPr="00A92AF2" w:rsidRDefault="00290ADE" w:rsidP="00290ADE">
      <w:pPr>
        <w:pStyle w:val="B1"/>
        <w:rPr>
          <w:ins w:id="3996" w:author="S2-2004593" w:date="2020-06-17T12:45:00Z"/>
          <w:lang w:val="en-US"/>
        </w:rPr>
      </w:pPr>
      <w:ins w:id="3997" w:author="S2-2004593" w:date="2020-06-17T12:45:00Z">
        <w:r w:rsidRPr="00A92AF2">
          <w:rPr>
            <w:lang w:val="en-US"/>
          </w:rPr>
          <w:t xml:space="preserve">- </w:t>
        </w:r>
        <w:r w:rsidRPr="00A92AF2">
          <w:rPr>
            <w:lang w:val="en-US"/>
          </w:rPr>
          <w:tab/>
          <w:t>none</w:t>
        </w:r>
      </w:ins>
    </w:p>
    <w:p w:rsidR="002E69CA" w:rsidRPr="00A92AF2" w:rsidRDefault="002E69CA" w:rsidP="002E69CA">
      <w:pPr>
        <w:pStyle w:val="Heading2"/>
        <w:rPr>
          <w:ins w:id="3998" w:author="S2-2004711" w:date="2020-06-17T12:53:00Z"/>
          <w:lang w:val="en-US" w:eastAsia="zh-CN"/>
        </w:rPr>
      </w:pPr>
    </w:p>
    <w:p w:rsidR="002E69CA" w:rsidRPr="00A92AF2" w:rsidRDefault="002E69CA" w:rsidP="002E69CA">
      <w:pPr>
        <w:pStyle w:val="Heading2"/>
        <w:rPr>
          <w:ins w:id="3999" w:author="S2-2004711" w:date="2020-06-17T12:53:00Z"/>
          <w:lang w:val="en-US"/>
        </w:rPr>
      </w:pPr>
      <w:bookmarkStart w:id="4000" w:name="_Toc43301475"/>
      <w:ins w:id="4001" w:author="S2-2004711" w:date="2020-06-17T12:53:00Z">
        <w:r w:rsidRPr="00A92AF2">
          <w:rPr>
            <w:lang w:val="en-US" w:eastAsia="zh-CN"/>
          </w:rPr>
          <w:t>6.21</w:t>
        </w:r>
        <w:r w:rsidRPr="00A92AF2">
          <w:rPr>
            <w:lang w:val="en-US" w:eastAsia="ko-KR"/>
          </w:rPr>
          <w:tab/>
        </w:r>
        <w:r w:rsidRPr="00A92AF2">
          <w:rPr>
            <w:lang w:val="en-US"/>
          </w:rPr>
          <w:t>Solution</w:t>
        </w:r>
        <w:r w:rsidRPr="00A92AF2">
          <w:rPr>
            <w:lang w:val="en-US" w:eastAsia="zh-CN"/>
          </w:rPr>
          <w:t xml:space="preserve"> #21</w:t>
        </w:r>
        <w:r w:rsidRPr="00A92AF2">
          <w:rPr>
            <w:lang w:val="en-US"/>
          </w:rPr>
          <w:t>: Scheduling gap for Multi-SIM UE</w:t>
        </w:r>
        <w:bookmarkEnd w:id="4000"/>
      </w:ins>
    </w:p>
    <w:p w:rsidR="002E69CA" w:rsidRPr="00A92AF2" w:rsidRDefault="002E69CA" w:rsidP="002E69CA">
      <w:pPr>
        <w:pStyle w:val="Heading3"/>
        <w:rPr>
          <w:ins w:id="4002" w:author="S2-2004711" w:date="2020-06-17T12:53:00Z"/>
          <w:lang w:val="en-US"/>
        </w:rPr>
      </w:pPr>
      <w:bookmarkStart w:id="4003" w:name="_Toc43301476"/>
      <w:ins w:id="4004" w:author="S2-2004711" w:date="2020-06-17T12:53:00Z">
        <w:r w:rsidRPr="00A92AF2">
          <w:rPr>
            <w:lang w:val="en-US"/>
          </w:rPr>
          <w:t>6.21.1</w:t>
        </w:r>
        <w:r w:rsidRPr="00A92AF2">
          <w:rPr>
            <w:lang w:val="en-US"/>
          </w:rPr>
          <w:tab/>
          <w:t>Introduction</w:t>
        </w:r>
        <w:bookmarkEnd w:id="4003"/>
      </w:ins>
    </w:p>
    <w:p w:rsidR="002E69CA" w:rsidRPr="00A92AF2" w:rsidRDefault="002E69CA" w:rsidP="002E69CA">
      <w:pPr>
        <w:pStyle w:val="EditorsNote"/>
        <w:ind w:left="0" w:firstLine="0"/>
        <w:rPr>
          <w:ins w:id="4005" w:author="S2-2004711" w:date="2020-06-17T12:53:00Z"/>
          <w:color w:val="auto"/>
          <w:lang w:val="en-US"/>
        </w:rPr>
      </w:pPr>
      <w:ins w:id="4006" w:author="S2-2004711" w:date="2020-06-17T12:53:00Z">
        <w:r w:rsidRPr="00A92AF2">
          <w:rPr>
            <w:color w:val="auto"/>
            <w:lang w:val="en-US"/>
          </w:rPr>
          <w:t>This solution addresses the key issue #2: Enabling Paging Reception for Multi-USIM Device.</w:t>
        </w:r>
      </w:ins>
    </w:p>
    <w:p w:rsidR="002E69CA" w:rsidRPr="00A92AF2" w:rsidRDefault="002E69CA" w:rsidP="002E69CA">
      <w:pPr>
        <w:pStyle w:val="Heading3"/>
        <w:rPr>
          <w:ins w:id="4007" w:author="S2-2004711" w:date="2020-06-17T12:53:00Z"/>
          <w:lang w:val="en-US"/>
        </w:rPr>
      </w:pPr>
      <w:bookmarkStart w:id="4008" w:name="_Toc43301477"/>
      <w:ins w:id="4009" w:author="S2-2004711" w:date="2020-06-17T12:53:00Z">
        <w:r w:rsidRPr="00A92AF2">
          <w:rPr>
            <w:lang w:val="en-US"/>
          </w:rPr>
          <w:t>6.21.2</w:t>
        </w:r>
        <w:r w:rsidRPr="00A92AF2">
          <w:rPr>
            <w:lang w:val="en-US"/>
          </w:rPr>
          <w:tab/>
          <w:t>Functional Description</w:t>
        </w:r>
        <w:bookmarkEnd w:id="4008"/>
      </w:ins>
    </w:p>
    <w:p w:rsidR="002E69CA" w:rsidRPr="00A92AF2" w:rsidRDefault="002E69CA" w:rsidP="002E69CA">
      <w:pPr>
        <w:rPr>
          <w:ins w:id="4010" w:author="S2-2004711" w:date="2020-06-17T12:53:00Z"/>
          <w:lang w:val="en-US"/>
        </w:rPr>
      </w:pPr>
      <w:ins w:id="4011" w:author="S2-2004711" w:date="2020-06-17T12:53:00Z">
        <w:r w:rsidRPr="00A92AF2">
          <w:rPr>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data, it may result in waste of resources and degrade USIM A connected mode performance, e.g. the RAN node for USIM A may determine USIM A has lost the traffic and reduce the scheduling rate. </w:t>
        </w:r>
      </w:ins>
    </w:p>
    <w:p w:rsidR="002E69CA" w:rsidRPr="00A92AF2" w:rsidRDefault="002E69CA" w:rsidP="002E69CA">
      <w:pPr>
        <w:rPr>
          <w:ins w:id="4012" w:author="S2-2004711" w:date="2020-06-17T12:53:00Z"/>
          <w:lang w:val="en-US"/>
        </w:rPr>
      </w:pPr>
      <w:ins w:id="4013" w:author="S2-2004711" w:date="2020-06-17T12:53:00Z">
        <w:r w:rsidRPr="00A92AF2">
          <w:rPr>
            <w:lang w:val="en-US"/>
          </w:rPr>
          <w:t xml:space="preserve">A proposed solution is to negotiate the “scheduling gap” on USIM A for UE to tune away to USIM B in order to listen to paging and then return to USIM B. Since the tune away for listening paging is happened periodically, the “scheduling gap” negotiated between UE and RAN is applied periodically. </w:t>
        </w:r>
      </w:ins>
    </w:p>
    <w:p w:rsidR="002E69CA" w:rsidRPr="00A92AF2" w:rsidRDefault="002E69CA" w:rsidP="002E69CA">
      <w:pPr>
        <w:rPr>
          <w:ins w:id="4014" w:author="S2-2004711" w:date="2020-06-17T12:53:00Z"/>
          <w:lang w:val="en-US"/>
        </w:rPr>
      </w:pPr>
      <w:ins w:id="4015" w:author="S2-2004711" w:date="2020-06-17T12:53:00Z">
        <w:r w:rsidRPr="00A92AF2">
          <w:rPr>
            <w:lang w:val="en-US"/>
          </w:rPr>
          <w:t xml:space="preserve">USIM A negotiate the “scheduling gap” with the served RAN node so the UE can tune away from USIM A to perform the USIM B procedures. It is up to RAN2 to decide the procedure that used to negotiate the “scheduling gap” between RAN node and the UE. </w:t>
        </w:r>
      </w:ins>
    </w:p>
    <w:p w:rsidR="002E69CA" w:rsidRPr="00A92AF2" w:rsidRDefault="002E69CA" w:rsidP="002E69CA">
      <w:pPr>
        <w:tabs>
          <w:tab w:val="num" w:pos="720"/>
        </w:tabs>
        <w:rPr>
          <w:ins w:id="4016" w:author="S2-2004711" w:date="2020-06-17T12:53:00Z"/>
          <w:lang w:val="en-US"/>
        </w:rPr>
      </w:pPr>
      <w:ins w:id="4017" w:author="S2-2004711" w:date="2020-06-17T12:53:00Z">
        <w:r w:rsidRPr="00A92AF2">
          <w:rPr>
            <w:lang w:val="en-US"/>
          </w:rPr>
          <w:t>But if UE needs to transmit MO data or receives MT data on USIM B, the core network that served for USIM A should be informed, the details should be discussed in Key issue 3.</w:t>
        </w:r>
      </w:ins>
    </w:p>
    <w:p w:rsidR="002E69CA" w:rsidRPr="00A92AF2" w:rsidRDefault="002E69CA" w:rsidP="002E69CA">
      <w:pPr>
        <w:pStyle w:val="Heading3"/>
        <w:rPr>
          <w:ins w:id="4018" w:author="S2-2004711" w:date="2020-06-17T12:53:00Z"/>
          <w:lang w:val="en-US"/>
        </w:rPr>
      </w:pPr>
      <w:bookmarkStart w:id="4019" w:name="_Toc43301478"/>
      <w:ins w:id="4020" w:author="S2-2004711" w:date="2020-06-17T12:53:00Z">
        <w:r w:rsidRPr="00A92AF2">
          <w:rPr>
            <w:lang w:val="en-US"/>
          </w:rPr>
          <w:t>6.21.</w:t>
        </w:r>
        <w:r w:rsidRPr="00A92AF2">
          <w:rPr>
            <w:lang w:val="en-US" w:eastAsia="zh-CN"/>
          </w:rPr>
          <w:t>3</w:t>
        </w:r>
        <w:r w:rsidRPr="00A92AF2">
          <w:rPr>
            <w:lang w:val="en-US"/>
          </w:rPr>
          <w:tab/>
          <w:t>Procedures</w:t>
        </w:r>
        <w:bookmarkEnd w:id="4019"/>
      </w:ins>
    </w:p>
    <w:p w:rsidR="002E69CA" w:rsidRPr="00A92AF2" w:rsidRDefault="002E69CA" w:rsidP="002E69CA">
      <w:pPr>
        <w:rPr>
          <w:ins w:id="4021" w:author="S2-2004711" w:date="2020-06-17T12:53:00Z"/>
          <w:lang w:val="en-US"/>
        </w:rPr>
      </w:pPr>
      <w:ins w:id="4022" w:author="S2-2004711" w:date="2020-06-17T12:53:00Z">
        <w:r w:rsidRPr="00A92AF2">
          <w:rPr>
            <w:lang w:val="en-US"/>
          </w:rPr>
          <w:t>The access stratum procedure that the UE and served RAN node create a “scheduling gap” is defined by RAN2.</w:t>
        </w:r>
      </w:ins>
    </w:p>
    <w:p w:rsidR="002E69CA" w:rsidRPr="00A92AF2" w:rsidRDefault="002E69CA" w:rsidP="002E69CA">
      <w:pPr>
        <w:pStyle w:val="Heading3"/>
        <w:rPr>
          <w:ins w:id="4023" w:author="S2-2004711" w:date="2020-06-17T12:53:00Z"/>
          <w:lang w:val="en-US"/>
        </w:rPr>
      </w:pPr>
      <w:bookmarkStart w:id="4024" w:name="_Toc43301479"/>
      <w:ins w:id="4025" w:author="S2-2004711" w:date="2020-06-17T12:53:00Z">
        <w:r w:rsidRPr="00A92AF2">
          <w:rPr>
            <w:lang w:val="en-US"/>
          </w:rPr>
          <w:t>6.21.</w:t>
        </w:r>
        <w:r w:rsidRPr="00A92AF2">
          <w:rPr>
            <w:lang w:val="en-US" w:eastAsia="zh-CN"/>
          </w:rPr>
          <w:t>4</w:t>
        </w:r>
        <w:r w:rsidRPr="00A92AF2">
          <w:rPr>
            <w:lang w:val="en-US"/>
          </w:rPr>
          <w:tab/>
          <w:t>Impacts on existing entities and interfaces</w:t>
        </w:r>
        <w:bookmarkEnd w:id="4024"/>
      </w:ins>
    </w:p>
    <w:p w:rsidR="002E69CA" w:rsidRPr="00A92AF2" w:rsidRDefault="002E69CA" w:rsidP="002E69CA">
      <w:pPr>
        <w:rPr>
          <w:ins w:id="4026" w:author="S2-2004711" w:date="2020-06-17T12:53:00Z"/>
          <w:lang w:val="en-US" w:eastAsia="zh-CN"/>
        </w:rPr>
      </w:pPr>
      <w:ins w:id="4027" w:author="S2-2004711" w:date="2020-06-17T12:53:00Z">
        <w:r w:rsidRPr="00A92AF2">
          <w:rPr>
            <w:lang w:val="en-US" w:eastAsia="zh-CN"/>
          </w:rPr>
          <w:t>UE</w:t>
        </w:r>
      </w:ins>
    </w:p>
    <w:p w:rsidR="002E69CA" w:rsidRPr="00A92AF2" w:rsidRDefault="002E69CA" w:rsidP="002E69CA">
      <w:pPr>
        <w:rPr>
          <w:ins w:id="4028" w:author="S2-2004711" w:date="2020-06-17T12:53:00Z"/>
          <w:lang w:val="en-US" w:eastAsia="zh-CN"/>
        </w:rPr>
      </w:pPr>
      <w:ins w:id="4029" w:author="S2-2004711" w:date="2020-06-17T12:53:00Z">
        <w:r w:rsidRPr="00A92AF2">
          <w:rPr>
            <w:lang w:val="en-US" w:eastAsia="zh-CN"/>
          </w:rPr>
          <w:t>- sends the “scheduling gap” to the served UE in AS signalling. The procedure is decided by RAN.</w:t>
        </w:r>
      </w:ins>
    </w:p>
    <w:p w:rsidR="002E69CA" w:rsidRPr="00A92AF2" w:rsidRDefault="002E69CA" w:rsidP="002E69CA">
      <w:pPr>
        <w:rPr>
          <w:ins w:id="4030" w:author="S2-2004711" w:date="2020-06-17T12:53:00Z"/>
          <w:b/>
          <w:bCs/>
          <w:lang w:val="en-US"/>
        </w:rPr>
      </w:pPr>
    </w:p>
    <w:p w:rsidR="000B77C5" w:rsidRPr="00A92AF2" w:rsidRDefault="000B77C5" w:rsidP="000B77C5">
      <w:pPr>
        <w:pStyle w:val="Heading2"/>
        <w:rPr>
          <w:ins w:id="4031" w:author="S2-2004598" w:date="2020-06-17T14:39:00Z"/>
          <w:lang w:val="en-US"/>
        </w:rPr>
      </w:pPr>
      <w:bookmarkStart w:id="4032" w:name="_Toc43301480"/>
      <w:ins w:id="4033" w:author="S2-2004598" w:date="2020-06-17T14:39:00Z">
        <w:r w:rsidRPr="00A92AF2">
          <w:rPr>
            <w:lang w:val="en-US" w:eastAsia="zh-CN"/>
          </w:rPr>
          <w:t>6.</w:t>
        </w:r>
      </w:ins>
      <w:ins w:id="4034" w:author="S2-2004598" w:date="2020-06-17T14:40:00Z">
        <w:r w:rsidRPr="00A92AF2">
          <w:rPr>
            <w:lang w:val="en-US" w:eastAsia="zh-CN"/>
          </w:rPr>
          <w:t>22</w:t>
        </w:r>
      </w:ins>
      <w:ins w:id="4035" w:author="S2-2004598" w:date="2020-06-17T14:39:00Z">
        <w:r w:rsidRPr="00A92AF2">
          <w:rPr>
            <w:lang w:val="en-US" w:eastAsia="ko-KR"/>
          </w:rPr>
          <w:tab/>
        </w:r>
        <w:r w:rsidRPr="00A92AF2">
          <w:rPr>
            <w:lang w:val="en-US"/>
          </w:rPr>
          <w:t>Solution</w:t>
        </w:r>
        <w:r w:rsidRPr="00A92AF2">
          <w:rPr>
            <w:lang w:val="en-US" w:eastAsia="zh-CN"/>
          </w:rPr>
          <w:t xml:space="preserve"> #</w:t>
        </w:r>
      </w:ins>
      <w:ins w:id="4036" w:author="S2-2004598" w:date="2020-06-17T14:40:00Z">
        <w:r w:rsidRPr="00A92AF2">
          <w:rPr>
            <w:lang w:val="en-US" w:eastAsia="zh-CN"/>
          </w:rPr>
          <w:t>22</w:t>
        </w:r>
      </w:ins>
      <w:ins w:id="4037" w:author="S2-2004598" w:date="2020-06-17T14:39:00Z">
        <w:r w:rsidRPr="00A92AF2">
          <w:rPr>
            <w:lang w:val="en-US"/>
          </w:rPr>
          <w:t>: AS-triggered coordinated leaving</w:t>
        </w:r>
        <w:bookmarkEnd w:id="4032"/>
      </w:ins>
    </w:p>
    <w:p w:rsidR="000B77C5" w:rsidRPr="00A92AF2" w:rsidRDefault="000B77C5" w:rsidP="000B77C5">
      <w:pPr>
        <w:pStyle w:val="Heading3"/>
        <w:rPr>
          <w:ins w:id="4038" w:author="S2-2004598" w:date="2020-06-17T14:39:00Z"/>
          <w:lang w:val="en-US"/>
        </w:rPr>
      </w:pPr>
      <w:bookmarkStart w:id="4039" w:name="_Toc43301481"/>
      <w:ins w:id="4040" w:author="S2-2004598" w:date="2020-06-17T14:39:00Z">
        <w:r w:rsidRPr="00A92AF2">
          <w:rPr>
            <w:lang w:val="en-US"/>
          </w:rPr>
          <w:t>6.</w:t>
        </w:r>
      </w:ins>
      <w:ins w:id="4041" w:author="S2-2004598" w:date="2020-06-17T14:40:00Z">
        <w:r w:rsidRPr="00A92AF2">
          <w:rPr>
            <w:lang w:val="en-US"/>
          </w:rPr>
          <w:t>22</w:t>
        </w:r>
      </w:ins>
      <w:ins w:id="4042" w:author="S2-2004598" w:date="2020-06-17T14:39:00Z">
        <w:r w:rsidRPr="00A92AF2">
          <w:rPr>
            <w:lang w:val="en-US"/>
          </w:rPr>
          <w:t>.1</w:t>
        </w:r>
        <w:r w:rsidRPr="00A92AF2">
          <w:rPr>
            <w:lang w:val="en-US"/>
          </w:rPr>
          <w:tab/>
          <w:t>Introduction</w:t>
        </w:r>
        <w:bookmarkEnd w:id="4039"/>
      </w:ins>
    </w:p>
    <w:p w:rsidR="000B77C5" w:rsidRPr="00A92AF2" w:rsidRDefault="000B77C5" w:rsidP="000B77C5">
      <w:pPr>
        <w:rPr>
          <w:ins w:id="4043" w:author="S2-2004598" w:date="2020-06-17T14:39:00Z"/>
          <w:lang w:val="en-US" w:eastAsia="zh-CN"/>
        </w:rPr>
      </w:pPr>
      <w:ins w:id="4044" w:author="S2-2004598" w:date="2020-06-17T14:39:00Z">
        <w:r w:rsidRPr="00A92AF2">
          <w:rPr>
            <w:lang w:val="en-US" w:eastAsia="zh-CN"/>
          </w:rPr>
          <w:t>This solution is a simplified variant of Solution #5 to remove unnecessary flexibility and complexity.</w:t>
        </w:r>
      </w:ins>
    </w:p>
    <w:p w:rsidR="000B77C5" w:rsidRPr="00A92AF2" w:rsidRDefault="000B77C5" w:rsidP="000B77C5">
      <w:pPr>
        <w:pStyle w:val="Heading3"/>
        <w:rPr>
          <w:ins w:id="4045" w:author="S2-2004598" w:date="2020-06-17T14:39:00Z"/>
          <w:lang w:val="en-US"/>
        </w:rPr>
      </w:pPr>
      <w:bookmarkStart w:id="4046" w:name="_Toc43301482"/>
      <w:ins w:id="4047" w:author="S2-2004598" w:date="2020-06-17T14:39:00Z">
        <w:r w:rsidRPr="00A92AF2">
          <w:rPr>
            <w:lang w:val="en-US"/>
          </w:rPr>
          <w:t>6.</w:t>
        </w:r>
      </w:ins>
      <w:ins w:id="4048" w:author="S2-2004598" w:date="2020-06-17T14:40:00Z">
        <w:r w:rsidRPr="00A92AF2">
          <w:rPr>
            <w:lang w:val="en-US"/>
          </w:rPr>
          <w:t>22</w:t>
        </w:r>
      </w:ins>
      <w:ins w:id="4049" w:author="S2-2004598" w:date="2020-06-17T14:39:00Z">
        <w:r w:rsidRPr="00A92AF2">
          <w:rPr>
            <w:lang w:val="en-US"/>
          </w:rPr>
          <w:t>.2</w:t>
        </w:r>
        <w:r w:rsidRPr="00A92AF2">
          <w:rPr>
            <w:lang w:val="en-US"/>
          </w:rPr>
          <w:tab/>
          <w:t>Functional Description</w:t>
        </w:r>
        <w:bookmarkEnd w:id="4046"/>
      </w:ins>
    </w:p>
    <w:p w:rsidR="000B77C5" w:rsidRPr="00A92AF2" w:rsidRDefault="000B77C5" w:rsidP="000B77C5">
      <w:pPr>
        <w:jc w:val="both"/>
        <w:rPr>
          <w:ins w:id="4050" w:author="S2-2004598" w:date="2020-06-17T14:39:00Z"/>
          <w:lang w:val="en-US"/>
        </w:rPr>
      </w:pPr>
      <w:ins w:id="4051" w:author="S2-2004598" w:date="2020-06-17T14:39:00Z">
        <w:r w:rsidRPr="00A92AF2">
          <w:rPr>
            <w:lang w:val="en-US"/>
          </w:rPr>
          <w:t>The solution consists of the following:</w:t>
        </w:r>
      </w:ins>
    </w:p>
    <w:p w:rsidR="000B77C5" w:rsidRPr="00A92AF2" w:rsidRDefault="000B77C5" w:rsidP="000B77C5">
      <w:pPr>
        <w:pStyle w:val="B1"/>
        <w:rPr>
          <w:ins w:id="4052" w:author="S2-2004598" w:date="2020-06-17T14:39:00Z"/>
          <w:lang w:val="en-US"/>
        </w:rPr>
      </w:pPr>
      <w:ins w:id="4053" w:author="S2-2004598" w:date="2020-06-17T14:39:00Z">
        <w:r w:rsidRPr="00A92AF2">
          <w:rPr>
            <w:lang w:val="en-US"/>
          </w:rPr>
          <w:t>-</w:t>
        </w:r>
        <w:r w:rsidRPr="00A92AF2">
          <w:rPr>
            <w:lang w:val="en-US"/>
          </w:rPr>
          <w:tab/>
          <w:t xml:space="preserve">The UE triggers RRC Leaving including </w:t>
        </w:r>
        <w:r w:rsidRPr="00A92AF2">
          <w:rPr>
            <w:i/>
            <w:lang w:val="en-US"/>
          </w:rPr>
          <w:t xml:space="preserve">Release Assistance Indication </w:t>
        </w:r>
        <w:r w:rsidRPr="00A92AF2">
          <w:rPr>
            <w:lang w:val="en-US"/>
          </w:rPr>
          <w:t xml:space="preserve">(incl. piggybacking of NAS indication of PDU Sessions (not) requiring MT delivery indication) in the RRC Connection release request message. </w:t>
        </w:r>
      </w:ins>
    </w:p>
    <w:p w:rsidR="000B77C5" w:rsidRPr="00A92AF2" w:rsidRDefault="000B77C5" w:rsidP="000B77C5">
      <w:pPr>
        <w:pStyle w:val="B2"/>
        <w:rPr>
          <w:ins w:id="4054" w:author="S2-2004598" w:date="2020-06-17T14:39:00Z"/>
          <w:lang w:val="en-US"/>
        </w:rPr>
      </w:pPr>
      <w:ins w:id="4055" w:author="S2-2004598" w:date="2020-06-17T14:39:00Z">
        <w:r w:rsidRPr="00A92AF2">
          <w:rPr>
            <w:lang w:val="en-US"/>
          </w:rPr>
          <w:t>-</w:t>
        </w:r>
        <w:r w:rsidRPr="00A92AF2">
          <w:rPr>
            <w:lang w:val="en-US"/>
          </w:rPr>
          <w:tab/>
          <w:t xml:space="preserve">Unlike Solution #5, the UE does not select between short or long leave. No absence duration is provided by the UE to the network as this is not accurately predictable by the UE. </w:t>
        </w:r>
      </w:ins>
    </w:p>
    <w:p w:rsidR="000B77C5" w:rsidRPr="00A92AF2" w:rsidRDefault="000B77C5" w:rsidP="000B77C5">
      <w:pPr>
        <w:pStyle w:val="B1"/>
        <w:rPr>
          <w:ins w:id="4056" w:author="S2-2004598" w:date="2020-06-17T14:39:00Z"/>
          <w:lang w:val="en-US"/>
        </w:rPr>
      </w:pPr>
      <w:ins w:id="4057" w:author="S2-2004598" w:date="2020-06-17T14:39:00Z">
        <w:r w:rsidRPr="00A92AF2">
          <w:rPr>
            <w:lang w:val="en-US"/>
          </w:rPr>
          <w:t>-</w:t>
        </w:r>
        <w:r w:rsidRPr="00A92AF2">
          <w:rPr>
            <w:lang w:val="en-US"/>
          </w:rPr>
          <w:tab/>
          <w:t xml:space="preserve">The UE-triggered RRC connection release procedure is controlled by a UE RRC timer started when sending the above </w:t>
        </w:r>
        <w:r w:rsidRPr="00A92AF2">
          <w:rPr>
            <w:i/>
            <w:lang w:val="en-US"/>
          </w:rPr>
          <w:t>Release Assistance Indication</w:t>
        </w:r>
        <w:r w:rsidRPr="00A92AF2">
          <w:rPr>
            <w:lang w:val="en-US"/>
          </w:rPr>
          <w:t xml:space="preserve"> in the RRC Connection release request message, and at expiry of which the UE proceeds with local RRC connection release (the UE RRC timer value is specified such as to minimize any potential negative impact to user experience) if no response (i.e. RRC Connection suspend/release) is received from the network.</w:t>
        </w:r>
      </w:ins>
    </w:p>
    <w:p w:rsidR="000B77C5" w:rsidRPr="00A92AF2" w:rsidRDefault="000B77C5" w:rsidP="000B77C5">
      <w:pPr>
        <w:pStyle w:val="B1"/>
        <w:rPr>
          <w:ins w:id="4058" w:author="S2-2004598" w:date="2020-06-17T14:39:00Z"/>
          <w:lang w:val="en-US"/>
        </w:rPr>
      </w:pPr>
      <w:ins w:id="4059" w:author="S2-2004598" w:date="2020-06-17T14:39:00Z">
        <w:r w:rsidRPr="00A92AF2">
          <w:rPr>
            <w:lang w:val="en-US"/>
          </w:rPr>
          <w:lastRenderedPageBreak/>
          <w:t>-</w:t>
        </w:r>
        <w:r w:rsidRPr="00A92AF2">
          <w:rPr>
            <w:lang w:val="en-US"/>
          </w:rPr>
          <w:tab/>
          <w:t>Upon receiving the RRC Connection release request from the UE, the network explicitly releases or suspends the RRC connection. An RRC inactive timer is started (as per Solution #5) at the expiry of which local RRC release takes place in the UE and in the network (AN/S1 release proceeds) if the UE has not otherwise resumed the RRC connection.</w:t>
        </w:r>
      </w:ins>
    </w:p>
    <w:p w:rsidR="000B77C5" w:rsidRPr="00A92AF2" w:rsidRDefault="000B77C5" w:rsidP="000B77C5">
      <w:pPr>
        <w:pStyle w:val="Heading3"/>
        <w:rPr>
          <w:ins w:id="4060" w:author="S2-2004598" w:date="2020-06-17T14:39:00Z"/>
          <w:lang w:val="en-US"/>
        </w:rPr>
      </w:pPr>
      <w:bookmarkStart w:id="4061" w:name="_Toc43301483"/>
      <w:ins w:id="4062" w:author="S2-2004598" w:date="2020-06-17T14:39:00Z">
        <w:r w:rsidRPr="00A92AF2">
          <w:rPr>
            <w:lang w:val="en-US"/>
          </w:rPr>
          <w:t>6.</w:t>
        </w:r>
      </w:ins>
      <w:ins w:id="4063" w:author="S2-2004598" w:date="2020-06-17T14:40:00Z">
        <w:r w:rsidRPr="00A92AF2">
          <w:rPr>
            <w:lang w:val="en-US"/>
          </w:rPr>
          <w:t>22</w:t>
        </w:r>
      </w:ins>
      <w:ins w:id="4064" w:author="S2-2004598" w:date="2020-06-17T14:39:00Z">
        <w:r w:rsidRPr="00A92AF2">
          <w:rPr>
            <w:lang w:val="en-US"/>
          </w:rPr>
          <w:t>.</w:t>
        </w:r>
        <w:r w:rsidRPr="00A92AF2">
          <w:rPr>
            <w:lang w:val="en-US" w:eastAsia="zh-CN"/>
          </w:rPr>
          <w:t>3</w:t>
        </w:r>
        <w:r w:rsidRPr="00A92AF2">
          <w:rPr>
            <w:lang w:val="en-US"/>
          </w:rPr>
          <w:tab/>
          <w:t>Procedures</w:t>
        </w:r>
        <w:bookmarkEnd w:id="4061"/>
      </w:ins>
    </w:p>
    <w:p w:rsidR="000B77C5" w:rsidRPr="00A92AF2" w:rsidRDefault="000B77C5" w:rsidP="000B77C5">
      <w:pPr>
        <w:rPr>
          <w:ins w:id="4065" w:author="S2-2004598" w:date="2020-06-17T14:39:00Z"/>
          <w:lang w:val="en-US" w:eastAsia="x-none"/>
        </w:rPr>
      </w:pPr>
      <w:ins w:id="4066" w:author="S2-2004598" w:date="2020-06-17T14:39:00Z">
        <w:r w:rsidRPr="00A92AF2">
          <w:rPr>
            <w:lang w:val="en-US"/>
          </w:rPr>
          <w:t>Procedures are analogous to what is described in Solution #5, but with the simplifications outlined above.</w:t>
        </w:r>
      </w:ins>
    </w:p>
    <w:p w:rsidR="000B77C5" w:rsidRPr="00A92AF2" w:rsidRDefault="000B77C5" w:rsidP="000B77C5">
      <w:pPr>
        <w:pStyle w:val="Heading3"/>
        <w:rPr>
          <w:ins w:id="4067" w:author="S2-2004598" w:date="2020-06-17T14:39:00Z"/>
          <w:lang w:val="en-US"/>
        </w:rPr>
      </w:pPr>
      <w:bookmarkStart w:id="4068" w:name="_Toc43301484"/>
      <w:ins w:id="4069" w:author="S2-2004598" w:date="2020-06-17T14:39:00Z">
        <w:r w:rsidRPr="00A92AF2">
          <w:rPr>
            <w:lang w:val="en-US"/>
          </w:rPr>
          <w:t>6.</w:t>
        </w:r>
      </w:ins>
      <w:ins w:id="4070" w:author="S2-2004598" w:date="2020-06-17T14:40:00Z">
        <w:r w:rsidRPr="00A92AF2">
          <w:rPr>
            <w:lang w:val="en-US"/>
          </w:rPr>
          <w:t>22</w:t>
        </w:r>
      </w:ins>
      <w:ins w:id="4071" w:author="S2-2004598" w:date="2020-06-17T14:39:00Z">
        <w:r w:rsidRPr="00A92AF2">
          <w:rPr>
            <w:lang w:val="en-US"/>
          </w:rPr>
          <w:t>.</w:t>
        </w:r>
        <w:r w:rsidRPr="00A92AF2">
          <w:rPr>
            <w:lang w:val="en-US" w:eastAsia="zh-CN"/>
          </w:rPr>
          <w:t>4</w:t>
        </w:r>
        <w:r w:rsidRPr="00A92AF2">
          <w:rPr>
            <w:lang w:val="en-US"/>
          </w:rPr>
          <w:tab/>
          <w:t>Impacts on existing entities and interfaces</w:t>
        </w:r>
        <w:bookmarkEnd w:id="4068"/>
      </w:ins>
    </w:p>
    <w:p w:rsidR="000B77C5" w:rsidRPr="00A92AF2" w:rsidRDefault="000B77C5" w:rsidP="000B77C5">
      <w:pPr>
        <w:rPr>
          <w:ins w:id="4072" w:author="S2-2004598" w:date="2020-06-17T14:39:00Z"/>
          <w:lang w:val="en-US"/>
        </w:rPr>
      </w:pPr>
      <w:ins w:id="4073" w:author="S2-2004598" w:date="2020-06-17T14:39:00Z">
        <w:r w:rsidRPr="00A92AF2">
          <w:rPr>
            <w:lang w:val="en-US"/>
          </w:rPr>
          <w:t>UE:</w:t>
        </w:r>
      </w:ins>
    </w:p>
    <w:p w:rsidR="000B77C5" w:rsidRPr="00A92AF2" w:rsidRDefault="000B77C5" w:rsidP="000B77C5">
      <w:pPr>
        <w:pStyle w:val="B1"/>
        <w:rPr>
          <w:ins w:id="4074" w:author="S2-2004598" w:date="2020-06-17T14:39:00Z"/>
          <w:lang w:val="en-US" w:eastAsia="ko-KR"/>
        </w:rPr>
      </w:pPr>
      <w:ins w:id="4075" w:author="S2-2004598" w:date="2020-06-17T14:39:00Z">
        <w:r w:rsidRPr="00A92AF2">
          <w:rPr>
            <w:lang w:val="en-US"/>
          </w:rPr>
          <w:t xml:space="preserve">- </w:t>
        </w:r>
        <w:r w:rsidRPr="00A92AF2">
          <w:rPr>
            <w:lang w:val="en-US"/>
          </w:rPr>
          <w:tab/>
        </w:r>
        <w:r w:rsidRPr="00A92AF2">
          <w:rPr>
            <w:lang w:val="en-US" w:eastAsia="ko-KR"/>
          </w:rPr>
          <w:t>RRC leaving procedure with (NAS) release assistance info</w:t>
        </w:r>
      </w:ins>
    </w:p>
    <w:p w:rsidR="000B77C5" w:rsidRPr="00A92AF2" w:rsidRDefault="000B77C5" w:rsidP="000B77C5">
      <w:pPr>
        <w:pStyle w:val="B1"/>
        <w:rPr>
          <w:ins w:id="4076" w:author="S2-2004598" w:date="2020-06-17T14:39:00Z"/>
          <w:lang w:val="en-US" w:eastAsia="ko-KR"/>
        </w:rPr>
      </w:pPr>
      <w:ins w:id="4077" w:author="S2-2004598" w:date="2020-06-17T14:39:00Z">
        <w:r w:rsidRPr="00A92AF2">
          <w:rPr>
            <w:lang w:val="en-US" w:eastAsia="ko-KR"/>
          </w:rPr>
          <w:t>-</w:t>
        </w:r>
        <w:r w:rsidRPr="00A92AF2">
          <w:rPr>
            <w:lang w:val="en-US" w:eastAsia="ko-KR"/>
          </w:rPr>
          <w:tab/>
          <w:t>NAS and RRC resumption</w:t>
        </w:r>
      </w:ins>
    </w:p>
    <w:p w:rsidR="000B77C5" w:rsidRPr="00A92AF2" w:rsidRDefault="000B77C5" w:rsidP="000B77C5">
      <w:pPr>
        <w:rPr>
          <w:ins w:id="4078" w:author="S2-2004598" w:date="2020-06-17T14:39:00Z"/>
          <w:lang w:val="en-US"/>
        </w:rPr>
      </w:pPr>
      <w:ins w:id="4079" w:author="S2-2004598" w:date="2020-06-17T14:39:00Z">
        <w:r w:rsidRPr="00A92AF2">
          <w:rPr>
            <w:lang w:val="en-US"/>
          </w:rPr>
          <w:t>AMF:</w:t>
        </w:r>
      </w:ins>
    </w:p>
    <w:p w:rsidR="000B77C5" w:rsidRPr="00A92AF2" w:rsidRDefault="000B77C5" w:rsidP="000B77C5">
      <w:pPr>
        <w:pStyle w:val="B1"/>
        <w:rPr>
          <w:ins w:id="4080" w:author="S2-2004598" w:date="2020-06-17T14:39:00Z"/>
          <w:lang w:val="en-US"/>
        </w:rPr>
      </w:pPr>
      <w:ins w:id="4081" w:author="S2-2004598" w:date="2020-06-17T14:39:00Z">
        <w:r w:rsidRPr="00A92AF2">
          <w:rPr>
            <w:lang w:val="en-US"/>
          </w:rPr>
          <w:t>-</w:t>
        </w:r>
        <w:r w:rsidRPr="00A92AF2">
          <w:rPr>
            <w:lang w:val="en-US"/>
          </w:rPr>
          <w:tab/>
          <w:t>Reception of (NAS) release assistance info from RAN over N2</w:t>
        </w:r>
      </w:ins>
    </w:p>
    <w:p w:rsidR="000B77C5" w:rsidRPr="00A92AF2" w:rsidRDefault="000B77C5" w:rsidP="000B77C5">
      <w:pPr>
        <w:pStyle w:val="B1"/>
        <w:rPr>
          <w:ins w:id="4082" w:author="S2-2004598" w:date="2020-06-17T14:39:00Z"/>
          <w:lang w:val="en-US"/>
        </w:rPr>
      </w:pPr>
      <w:ins w:id="4083" w:author="S2-2004598" w:date="2020-06-17T14:39:00Z">
        <w:r w:rsidRPr="00A92AF2">
          <w:rPr>
            <w:lang w:val="en-US"/>
          </w:rPr>
          <w:t>-</w:t>
        </w:r>
        <w:r w:rsidRPr="00A92AF2">
          <w:rPr>
            <w:lang w:val="en-US"/>
          </w:rPr>
          <w:tab/>
        </w:r>
        <w:r w:rsidRPr="00A92AF2">
          <w:rPr>
            <w:lang w:val="en-US" w:eastAsia="zh-CN"/>
          </w:rPr>
          <w:t>Provides MT data handling info, based on (NAS) release assistance info to the SMF</w:t>
        </w:r>
      </w:ins>
    </w:p>
    <w:p w:rsidR="000B77C5" w:rsidRPr="00A92AF2" w:rsidRDefault="000B77C5" w:rsidP="000B77C5">
      <w:pPr>
        <w:rPr>
          <w:ins w:id="4084" w:author="S2-2004598" w:date="2020-06-17T14:39:00Z"/>
          <w:lang w:val="en-US"/>
        </w:rPr>
      </w:pPr>
      <w:ins w:id="4085" w:author="S2-2004598" w:date="2020-06-17T14:39:00Z">
        <w:r w:rsidRPr="00A92AF2">
          <w:rPr>
            <w:lang w:val="en-US"/>
          </w:rPr>
          <w:t>SMF:</w:t>
        </w:r>
      </w:ins>
    </w:p>
    <w:p w:rsidR="000B77C5" w:rsidRPr="00A92AF2" w:rsidRDefault="000B77C5" w:rsidP="000B77C5">
      <w:pPr>
        <w:pStyle w:val="B1"/>
        <w:rPr>
          <w:ins w:id="4086" w:author="S2-2004598" w:date="2020-06-17T14:39:00Z"/>
          <w:lang w:val="en-US" w:eastAsia="zh-CN"/>
        </w:rPr>
      </w:pPr>
      <w:ins w:id="4087" w:author="S2-2004598" w:date="2020-06-17T14:39:00Z">
        <w:r w:rsidRPr="00A92AF2">
          <w:rPr>
            <w:lang w:val="en-US" w:eastAsia="zh-CN"/>
          </w:rPr>
          <w:t>-</w:t>
        </w:r>
        <w:r w:rsidRPr="00A92AF2">
          <w:rPr>
            <w:lang w:val="en-US" w:eastAsia="zh-CN"/>
          </w:rPr>
          <w:tab/>
          <w:t>decides how to handle the PDU session after receiving the MT data handling info from the AMF</w:t>
        </w:r>
      </w:ins>
    </w:p>
    <w:p w:rsidR="000B77C5" w:rsidRPr="00A92AF2" w:rsidRDefault="000B77C5" w:rsidP="000B77C5">
      <w:pPr>
        <w:ind w:left="568" w:hanging="284"/>
        <w:rPr>
          <w:ins w:id="4088" w:author="S2-2004598" w:date="2020-06-17T14:39:00Z"/>
          <w:lang w:val="en-US" w:eastAsia="zh-CN"/>
        </w:rPr>
      </w:pPr>
      <w:ins w:id="4089" w:author="S2-2004598" w:date="2020-06-17T14:39:00Z">
        <w:r w:rsidRPr="00A92AF2">
          <w:rPr>
            <w:lang w:val="en-US" w:eastAsia="zh-CN"/>
          </w:rPr>
          <w:t>-</w:t>
        </w:r>
        <w:r w:rsidRPr="00A92AF2">
          <w:rPr>
            <w:lang w:val="en-US" w:eastAsia="zh-CN"/>
          </w:rPr>
          <w:tab/>
          <w:t>initiates MT data handling instruction to UPF</w:t>
        </w:r>
      </w:ins>
    </w:p>
    <w:p w:rsidR="000B77C5" w:rsidRPr="00A92AF2" w:rsidRDefault="000B77C5" w:rsidP="000B77C5">
      <w:pPr>
        <w:ind w:left="568" w:hanging="284"/>
        <w:rPr>
          <w:ins w:id="4090" w:author="S2-2004598" w:date="2020-06-17T14:39:00Z"/>
          <w:lang w:val="en-US" w:eastAsia="zh-CN"/>
        </w:rPr>
      </w:pPr>
      <w:ins w:id="4091" w:author="S2-2004598" w:date="2020-06-17T14:39:00Z">
        <w:r w:rsidRPr="00A92AF2">
          <w:rPr>
            <w:lang w:val="en-US" w:eastAsia="zh-CN"/>
          </w:rPr>
          <w:t>-</w:t>
        </w:r>
        <w:r w:rsidRPr="00A92AF2">
          <w:rPr>
            <w:lang w:val="en-US" w:eastAsia="zh-CN"/>
          </w:rPr>
          <w:tab/>
          <w:t>receiving return indication and initiate normal MT data handling instruction to UPF</w:t>
        </w:r>
      </w:ins>
    </w:p>
    <w:p w:rsidR="000B77C5" w:rsidRPr="00A92AF2" w:rsidRDefault="000B77C5" w:rsidP="000B77C5">
      <w:pPr>
        <w:rPr>
          <w:ins w:id="4092" w:author="S2-2004598" w:date="2020-06-17T14:39:00Z"/>
          <w:lang w:val="en-US"/>
        </w:rPr>
      </w:pPr>
      <w:ins w:id="4093" w:author="S2-2004598" w:date="2020-06-17T14:39:00Z">
        <w:r w:rsidRPr="00A92AF2">
          <w:rPr>
            <w:lang w:val="en-US"/>
          </w:rPr>
          <w:t>UPF:</w:t>
        </w:r>
      </w:ins>
    </w:p>
    <w:p w:rsidR="000B77C5" w:rsidRPr="00A92AF2" w:rsidRDefault="000B77C5" w:rsidP="000B77C5">
      <w:pPr>
        <w:ind w:left="568" w:hanging="284"/>
        <w:rPr>
          <w:ins w:id="4094" w:author="S2-2004598" w:date="2020-06-17T14:39:00Z"/>
          <w:lang w:val="en-US" w:eastAsia="zh-CN"/>
        </w:rPr>
      </w:pPr>
      <w:ins w:id="4095" w:author="S2-2004598" w:date="2020-06-17T14:39:00Z">
        <w:r w:rsidRPr="00A92AF2">
          <w:rPr>
            <w:lang w:val="en-US" w:eastAsia="zh-CN"/>
          </w:rPr>
          <w:t>-</w:t>
        </w:r>
        <w:r w:rsidRPr="00A92AF2">
          <w:rPr>
            <w:lang w:val="en-US" w:eastAsia="zh-CN"/>
          </w:rPr>
          <w:tab/>
          <w:t>Block the DL data transmission according to SMF's request</w:t>
        </w:r>
      </w:ins>
    </w:p>
    <w:p w:rsidR="000B77C5" w:rsidRPr="00A92AF2" w:rsidRDefault="000B77C5" w:rsidP="000B77C5">
      <w:pPr>
        <w:rPr>
          <w:ins w:id="4096" w:author="S2-2004598" w:date="2020-06-17T14:39:00Z"/>
          <w:lang w:val="en-US"/>
        </w:rPr>
      </w:pPr>
      <w:ins w:id="4097" w:author="S2-2004598" w:date="2020-06-17T14:39:00Z">
        <w:r w:rsidRPr="00A92AF2">
          <w:rPr>
            <w:lang w:val="en-US"/>
          </w:rPr>
          <w:t>RAN:</w:t>
        </w:r>
      </w:ins>
    </w:p>
    <w:p w:rsidR="000B77C5" w:rsidRPr="00A92AF2" w:rsidRDefault="000B77C5" w:rsidP="000B77C5">
      <w:pPr>
        <w:ind w:left="568" w:hanging="284"/>
        <w:rPr>
          <w:ins w:id="4098" w:author="S2-2004598" w:date="2020-06-17T14:39:00Z"/>
          <w:lang w:val="en-US" w:eastAsia="zh-CN"/>
        </w:rPr>
      </w:pPr>
      <w:ins w:id="4099" w:author="S2-2004598" w:date="2020-06-17T14:39:00Z">
        <w:r w:rsidRPr="00A92AF2">
          <w:rPr>
            <w:lang w:val="en-US" w:eastAsia="zh-CN"/>
          </w:rPr>
          <w:t>-</w:t>
        </w:r>
        <w:r w:rsidRPr="00A92AF2">
          <w:rPr>
            <w:lang w:val="en-US" w:eastAsia="zh-CN"/>
          </w:rPr>
          <w:tab/>
          <w:t>UE-initiated RRC leaving procedure with (NAS) release assistance info.</w:t>
        </w:r>
      </w:ins>
    </w:p>
    <w:p w:rsidR="000B77C5" w:rsidRPr="00A92AF2" w:rsidRDefault="000B77C5" w:rsidP="000B77C5">
      <w:pPr>
        <w:ind w:left="568" w:hanging="284"/>
        <w:rPr>
          <w:ins w:id="4100" w:author="S2-2004598" w:date="2020-06-17T14:39:00Z"/>
          <w:lang w:val="en-US" w:eastAsia="zh-CN"/>
        </w:rPr>
      </w:pPr>
      <w:ins w:id="4101" w:author="S2-2004598" w:date="2020-06-17T14:39:00Z">
        <w:r w:rsidRPr="00A92AF2">
          <w:rPr>
            <w:lang w:val="en-US" w:eastAsia="zh-CN"/>
          </w:rPr>
          <w:t>-</w:t>
        </w:r>
        <w:r w:rsidRPr="00A92AF2">
          <w:rPr>
            <w:lang w:val="en-US" w:eastAsia="zh-CN"/>
          </w:rPr>
          <w:tab/>
          <w:t xml:space="preserve">Provides release assistance info the AMF. </w:t>
        </w:r>
      </w:ins>
    </w:p>
    <w:p w:rsidR="000B77C5" w:rsidRPr="00A92AF2" w:rsidRDefault="000B77C5" w:rsidP="00733BDF">
      <w:pPr>
        <w:pStyle w:val="B1"/>
        <w:numPr>
          <w:ilvl w:val="0"/>
          <w:numId w:val="3"/>
        </w:numPr>
        <w:overflowPunct w:val="0"/>
        <w:autoSpaceDE w:val="0"/>
        <w:autoSpaceDN w:val="0"/>
        <w:adjustRightInd w:val="0"/>
        <w:ind w:left="567" w:hanging="283"/>
        <w:textAlignment w:val="baseline"/>
        <w:rPr>
          <w:ins w:id="4102" w:author="S2-2004598" w:date="2020-06-17T14:39:00Z"/>
          <w:lang w:val="en-US"/>
        </w:rPr>
      </w:pPr>
      <w:ins w:id="4103" w:author="S2-2004598" w:date="2020-06-17T14:39:00Z">
        <w:r w:rsidRPr="00A92AF2">
          <w:rPr>
            <w:lang w:val="en-US" w:eastAsia="zh-CN"/>
          </w:rPr>
          <w:t>RRC response message to UE</w:t>
        </w:r>
      </w:ins>
    </w:p>
    <w:p w:rsidR="004A5121" w:rsidRPr="00A92AF2" w:rsidRDefault="004A5121" w:rsidP="007E4FE0">
      <w:pPr>
        <w:pStyle w:val="B1"/>
        <w:rPr>
          <w:ins w:id="4104" w:author="S2-2004710" w:date="2020-06-17T11:30:00Z"/>
          <w:lang w:val="en-US"/>
        </w:rPr>
      </w:pPr>
    </w:p>
    <w:p w:rsidR="007C3F50" w:rsidRPr="00A92AF2" w:rsidRDefault="007C3F50" w:rsidP="007E1D70">
      <w:pPr>
        <w:pStyle w:val="Heading2"/>
        <w:rPr>
          <w:lang w:val="en-US"/>
        </w:rPr>
      </w:pPr>
      <w:bookmarkStart w:id="4105" w:name="_Toc43301485"/>
      <w:r w:rsidRPr="00A92AF2">
        <w:rPr>
          <w:lang w:val="en-US" w:eastAsia="zh-CN"/>
        </w:rPr>
        <w:t>6.X</w:t>
      </w:r>
      <w:r w:rsidRPr="00A92AF2">
        <w:rPr>
          <w:lang w:val="en-US" w:eastAsia="ko-KR"/>
        </w:rPr>
        <w:tab/>
      </w:r>
      <w:r w:rsidRPr="00A92AF2">
        <w:rPr>
          <w:lang w:val="en-US"/>
        </w:rPr>
        <w:t>Solution</w:t>
      </w:r>
      <w:r w:rsidRPr="00A92AF2">
        <w:rPr>
          <w:lang w:val="en-US" w:eastAsia="zh-CN"/>
        </w:rPr>
        <w:t xml:space="preserve"> #X</w:t>
      </w:r>
      <w:r w:rsidRPr="00A92AF2">
        <w:rPr>
          <w:lang w:val="en-US"/>
        </w:rPr>
        <w:t>: &lt;Solution Title&gt;</w:t>
      </w:r>
      <w:bookmarkEnd w:id="1816"/>
      <w:bookmarkEnd w:id="1817"/>
      <w:bookmarkEnd w:id="1818"/>
      <w:bookmarkEnd w:id="1820"/>
      <w:bookmarkEnd w:id="1821"/>
      <w:bookmarkEnd w:id="1822"/>
      <w:bookmarkEnd w:id="1823"/>
      <w:bookmarkEnd w:id="2182"/>
      <w:bookmarkEnd w:id="2183"/>
      <w:bookmarkEnd w:id="2184"/>
      <w:bookmarkEnd w:id="2185"/>
      <w:bookmarkEnd w:id="2695"/>
      <w:bookmarkEnd w:id="2696"/>
      <w:bookmarkEnd w:id="2697"/>
      <w:bookmarkEnd w:id="2698"/>
      <w:bookmarkEnd w:id="2699"/>
      <w:bookmarkEnd w:id="4105"/>
    </w:p>
    <w:p w:rsidR="007C3F50" w:rsidRPr="00A92AF2" w:rsidRDefault="007C3F50">
      <w:pPr>
        <w:pStyle w:val="Heading3"/>
        <w:rPr>
          <w:lang w:val="en-US"/>
        </w:rPr>
      </w:pPr>
      <w:bookmarkStart w:id="4106" w:name="_Toc510607500"/>
      <w:bookmarkStart w:id="4107" w:name="_Toc518306734"/>
      <w:bookmarkStart w:id="4108" w:name="_Toc22056269"/>
      <w:bookmarkStart w:id="4109" w:name="_Toc23232157"/>
      <w:bookmarkStart w:id="4110" w:name="_Toc23238465"/>
      <w:bookmarkStart w:id="4111" w:name="_Toc23239071"/>
      <w:bookmarkStart w:id="4112" w:name="_Toc23244491"/>
      <w:bookmarkStart w:id="4113" w:name="_Toc26520154"/>
      <w:bookmarkStart w:id="4114" w:name="_Toc26530895"/>
      <w:bookmarkStart w:id="4115" w:name="_Toc26530945"/>
      <w:bookmarkStart w:id="4116" w:name="_Toc26530994"/>
      <w:bookmarkStart w:id="4117" w:name="_Toc30685123"/>
      <w:bookmarkStart w:id="4118" w:name="_Toc31014398"/>
      <w:bookmarkStart w:id="4119" w:name="_Toc31109439"/>
      <w:bookmarkStart w:id="4120" w:name="_Toc31109527"/>
      <w:bookmarkStart w:id="4121" w:name="_Toc31109618"/>
      <w:bookmarkStart w:id="4122" w:name="_Toc43301486"/>
      <w:r w:rsidRPr="00A92AF2">
        <w:rPr>
          <w:lang w:val="en-US"/>
        </w:rPr>
        <w:t>6.X.1</w:t>
      </w:r>
      <w:r w:rsidRPr="00A92AF2">
        <w:rPr>
          <w:lang w:val="en-US"/>
        </w:rPr>
        <w:tab/>
        <w:t>Introduction</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rsidR="007C3F50" w:rsidRPr="00A92AF2" w:rsidRDefault="00E10471">
      <w:pPr>
        <w:pStyle w:val="EditorsNote"/>
        <w:rPr>
          <w:lang w:val="en-US"/>
        </w:rPr>
      </w:pPr>
      <w:r w:rsidRPr="00A92AF2">
        <w:rPr>
          <w:lang w:val="en-US"/>
        </w:rPr>
        <w:t>Editor's note:</w:t>
      </w:r>
      <w:r w:rsidR="007C3F50" w:rsidRPr="00A92AF2">
        <w:rPr>
          <w:lang w:val="en-US"/>
        </w:rPr>
        <w:tab/>
        <w:t>This clause lists the key issue(s) addressed by this solution.</w:t>
      </w:r>
    </w:p>
    <w:p w:rsidR="007C3F50" w:rsidRPr="00A92AF2" w:rsidRDefault="007C3F50">
      <w:pPr>
        <w:rPr>
          <w:lang w:val="en-US" w:eastAsia="zh-CN"/>
        </w:rPr>
      </w:pPr>
    </w:p>
    <w:p w:rsidR="007C3F50" w:rsidRPr="00A92AF2" w:rsidRDefault="007C3F50">
      <w:pPr>
        <w:pStyle w:val="Heading3"/>
        <w:rPr>
          <w:lang w:val="en-US"/>
        </w:rPr>
      </w:pPr>
      <w:bookmarkStart w:id="4123" w:name="_Toc510607501"/>
      <w:bookmarkStart w:id="4124" w:name="_Toc518306735"/>
      <w:bookmarkStart w:id="4125" w:name="_Toc22056270"/>
      <w:bookmarkStart w:id="4126" w:name="_Toc23232158"/>
      <w:bookmarkStart w:id="4127" w:name="_Toc23238466"/>
      <w:bookmarkStart w:id="4128" w:name="_Toc23239072"/>
      <w:bookmarkStart w:id="4129" w:name="_Toc23244492"/>
      <w:bookmarkStart w:id="4130" w:name="_Toc26520155"/>
      <w:bookmarkStart w:id="4131" w:name="_Toc26530896"/>
      <w:bookmarkStart w:id="4132" w:name="_Toc26530946"/>
      <w:bookmarkStart w:id="4133" w:name="_Toc26530995"/>
      <w:bookmarkStart w:id="4134" w:name="_Toc30685124"/>
      <w:bookmarkStart w:id="4135" w:name="_Toc31014399"/>
      <w:bookmarkStart w:id="4136" w:name="_Toc31109440"/>
      <w:bookmarkStart w:id="4137" w:name="_Toc31109528"/>
      <w:bookmarkStart w:id="4138" w:name="_Toc31109619"/>
      <w:bookmarkStart w:id="4139" w:name="_Toc43301487"/>
      <w:r w:rsidRPr="00A92AF2">
        <w:rPr>
          <w:lang w:val="en-US"/>
        </w:rPr>
        <w:t>6.X.2</w:t>
      </w:r>
      <w:r w:rsidRPr="00A92AF2">
        <w:rPr>
          <w:lang w:val="en-US"/>
        </w:rPr>
        <w:tab/>
        <w:t>Functional Description</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rsidR="007C3F50" w:rsidRPr="00A92AF2" w:rsidRDefault="00E10471">
      <w:pPr>
        <w:pStyle w:val="EditorsNote"/>
        <w:rPr>
          <w:lang w:val="en-US"/>
        </w:rPr>
      </w:pPr>
      <w:r w:rsidRPr="00A92AF2">
        <w:rPr>
          <w:lang w:val="en-US"/>
        </w:rPr>
        <w:t>Editor's note:</w:t>
      </w:r>
      <w:r w:rsidR="007C3F50" w:rsidRPr="00A92AF2">
        <w:rPr>
          <w:lang w:val="en-US"/>
        </w:rPr>
        <w:tab/>
        <w:t>This clause outlines solution principles and documents any assumptions made.</w:t>
      </w:r>
    </w:p>
    <w:p w:rsidR="007C3F50" w:rsidRPr="00A92AF2" w:rsidRDefault="007C3F50">
      <w:pPr>
        <w:rPr>
          <w:lang w:val="en-US" w:eastAsia="zh-CN"/>
        </w:rPr>
      </w:pPr>
    </w:p>
    <w:p w:rsidR="007C3F50" w:rsidRPr="00A92AF2" w:rsidRDefault="007C3F50">
      <w:pPr>
        <w:pStyle w:val="Heading3"/>
        <w:rPr>
          <w:lang w:val="en-US"/>
        </w:rPr>
      </w:pPr>
      <w:bookmarkStart w:id="4140" w:name="_Toc510607502"/>
      <w:bookmarkStart w:id="4141" w:name="_Toc518306736"/>
      <w:bookmarkStart w:id="4142" w:name="_Toc22056271"/>
      <w:bookmarkStart w:id="4143" w:name="_Toc23232159"/>
      <w:bookmarkStart w:id="4144" w:name="_Toc23238467"/>
      <w:bookmarkStart w:id="4145" w:name="_Toc23239073"/>
      <w:bookmarkStart w:id="4146" w:name="_Toc23244493"/>
      <w:bookmarkStart w:id="4147" w:name="_Toc26520156"/>
      <w:bookmarkStart w:id="4148" w:name="_Toc26530897"/>
      <w:bookmarkStart w:id="4149" w:name="_Toc26530947"/>
      <w:bookmarkStart w:id="4150" w:name="_Toc26530996"/>
      <w:bookmarkStart w:id="4151" w:name="_Toc30685125"/>
      <w:bookmarkStart w:id="4152" w:name="_Toc31014400"/>
      <w:bookmarkStart w:id="4153" w:name="_Toc31109441"/>
      <w:bookmarkStart w:id="4154" w:name="_Toc31109529"/>
      <w:bookmarkStart w:id="4155" w:name="_Toc31109620"/>
      <w:bookmarkStart w:id="4156" w:name="_Toc43301488"/>
      <w:r w:rsidRPr="00A92AF2">
        <w:rPr>
          <w:lang w:val="en-US"/>
        </w:rPr>
        <w:t>6.X.</w:t>
      </w:r>
      <w:r w:rsidRPr="00A92AF2">
        <w:rPr>
          <w:lang w:val="en-US" w:eastAsia="zh-CN"/>
        </w:rPr>
        <w:t>3</w:t>
      </w:r>
      <w:r w:rsidRPr="00A92AF2">
        <w:rPr>
          <w:lang w:val="en-US"/>
        </w:rPr>
        <w:tab/>
        <w:t>Procedures</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rsidR="007C3F50" w:rsidRPr="00A92AF2" w:rsidRDefault="00E10471">
      <w:pPr>
        <w:pStyle w:val="EditorsNote"/>
        <w:rPr>
          <w:lang w:val="en-US"/>
        </w:rPr>
      </w:pPr>
      <w:r w:rsidRPr="00A92AF2">
        <w:rPr>
          <w:lang w:val="en-US"/>
        </w:rPr>
        <w:t>Editor's note:</w:t>
      </w:r>
      <w:r w:rsidR="007C3F50" w:rsidRPr="00A92AF2">
        <w:rPr>
          <w:lang w:val="en-US"/>
        </w:rPr>
        <w:tab/>
        <w:t>This clause describes high-level procedures and information flows for the solution.</w:t>
      </w:r>
    </w:p>
    <w:p w:rsidR="007C3F50" w:rsidRPr="00A92AF2" w:rsidRDefault="007C3F50">
      <w:pPr>
        <w:rPr>
          <w:lang w:val="en-US" w:eastAsia="zh-CN"/>
        </w:rPr>
      </w:pPr>
    </w:p>
    <w:p w:rsidR="007C3F50" w:rsidRPr="00A92AF2" w:rsidRDefault="007C3F50">
      <w:pPr>
        <w:pStyle w:val="Heading3"/>
        <w:rPr>
          <w:lang w:val="en-US"/>
        </w:rPr>
      </w:pPr>
      <w:bookmarkStart w:id="4157" w:name="_Toc510607503"/>
      <w:bookmarkStart w:id="4158" w:name="_Toc518306737"/>
      <w:bookmarkStart w:id="4159" w:name="_Toc22056272"/>
      <w:bookmarkStart w:id="4160" w:name="_Toc23232160"/>
      <w:bookmarkStart w:id="4161" w:name="_Toc23238468"/>
      <w:bookmarkStart w:id="4162" w:name="_Toc23239074"/>
      <w:bookmarkStart w:id="4163" w:name="_Toc23244494"/>
      <w:bookmarkStart w:id="4164" w:name="_Toc26520157"/>
      <w:bookmarkStart w:id="4165" w:name="_Toc26530898"/>
      <w:bookmarkStart w:id="4166" w:name="_Toc26530948"/>
      <w:bookmarkStart w:id="4167" w:name="_Toc26530997"/>
      <w:bookmarkStart w:id="4168" w:name="_Toc30685126"/>
      <w:bookmarkStart w:id="4169" w:name="_Toc31014401"/>
      <w:bookmarkStart w:id="4170" w:name="_Toc31109442"/>
      <w:bookmarkStart w:id="4171" w:name="_Toc31109530"/>
      <w:bookmarkStart w:id="4172" w:name="_Toc31109621"/>
      <w:bookmarkStart w:id="4173" w:name="_Toc43301489"/>
      <w:r w:rsidRPr="00A92AF2">
        <w:rPr>
          <w:lang w:val="en-US"/>
        </w:rPr>
        <w:lastRenderedPageBreak/>
        <w:t>6.X.</w:t>
      </w:r>
      <w:r w:rsidRPr="00A92AF2">
        <w:rPr>
          <w:lang w:val="en-US" w:eastAsia="zh-CN"/>
        </w:rPr>
        <w:t>4</w:t>
      </w:r>
      <w:r w:rsidRPr="00A92AF2">
        <w:rPr>
          <w:lang w:val="en-US"/>
        </w:rPr>
        <w:tab/>
        <w:t xml:space="preserve">Impacts on </w:t>
      </w:r>
      <w:r w:rsidR="001F0E88" w:rsidRPr="00A92AF2">
        <w:rPr>
          <w:lang w:val="en-US"/>
        </w:rPr>
        <w:t xml:space="preserve">services, </w:t>
      </w:r>
      <w:r w:rsidRPr="00A92AF2">
        <w:rPr>
          <w:lang w:val="en-US"/>
        </w:rPr>
        <w:t>entities and interfaces</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rsidR="007C3F50" w:rsidRPr="00A92AF2" w:rsidRDefault="00E10471">
      <w:pPr>
        <w:pStyle w:val="EditorsNote"/>
        <w:rPr>
          <w:lang w:val="en-US"/>
        </w:rPr>
      </w:pPr>
      <w:r w:rsidRPr="00A92AF2">
        <w:rPr>
          <w:lang w:val="en-US"/>
        </w:rPr>
        <w:t>Editor's note:</w:t>
      </w:r>
      <w:r w:rsidR="007C3F50" w:rsidRPr="00A92AF2">
        <w:rPr>
          <w:lang w:val="en-US"/>
        </w:rPr>
        <w:tab/>
        <w:t>This clause describes impacts to existing entities and interfaces.</w:t>
      </w:r>
    </w:p>
    <w:p w:rsidR="007C3F50" w:rsidRPr="00A92AF2" w:rsidRDefault="007C3F50">
      <w:pPr>
        <w:rPr>
          <w:lang w:val="en-US" w:eastAsia="ko-KR"/>
        </w:rPr>
      </w:pPr>
    </w:p>
    <w:p w:rsidR="007C3F50" w:rsidRPr="00A92AF2" w:rsidRDefault="007C3F50">
      <w:pPr>
        <w:pStyle w:val="Heading1"/>
        <w:rPr>
          <w:lang w:val="en-US" w:eastAsia="ko-KR"/>
        </w:rPr>
      </w:pPr>
      <w:bookmarkStart w:id="4174" w:name="_Toc510607505"/>
      <w:bookmarkStart w:id="4175" w:name="_Toc518306739"/>
      <w:bookmarkStart w:id="4176" w:name="_Toc22056273"/>
      <w:bookmarkStart w:id="4177" w:name="_Toc23232161"/>
      <w:bookmarkStart w:id="4178" w:name="_Toc23238469"/>
      <w:bookmarkStart w:id="4179" w:name="_Toc23239075"/>
      <w:bookmarkStart w:id="4180" w:name="_Toc23244495"/>
      <w:bookmarkStart w:id="4181" w:name="_Toc26520158"/>
      <w:bookmarkStart w:id="4182" w:name="_Toc26530899"/>
      <w:bookmarkStart w:id="4183" w:name="_Toc26530949"/>
      <w:bookmarkStart w:id="4184" w:name="_Toc26530998"/>
      <w:bookmarkStart w:id="4185" w:name="_Toc30685127"/>
      <w:bookmarkStart w:id="4186" w:name="_Toc31014402"/>
      <w:bookmarkStart w:id="4187" w:name="_Toc31109443"/>
      <w:bookmarkStart w:id="4188" w:name="_Toc31109531"/>
      <w:bookmarkStart w:id="4189" w:name="_Toc31109622"/>
      <w:bookmarkStart w:id="4190" w:name="_Toc43301490"/>
      <w:r w:rsidRPr="00A92AF2">
        <w:rPr>
          <w:lang w:val="en-US" w:eastAsia="ko-KR"/>
        </w:rPr>
        <w:t>7</w:t>
      </w:r>
      <w:r w:rsidRPr="00A92AF2">
        <w:rPr>
          <w:lang w:val="en-US" w:eastAsia="ko-KR"/>
        </w:rPr>
        <w:tab/>
        <w:t>Evaluation</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rsidR="007C3F50" w:rsidRPr="00A92AF2" w:rsidRDefault="00E10471">
      <w:pPr>
        <w:pStyle w:val="EditorsNote"/>
        <w:rPr>
          <w:lang w:val="en-US"/>
        </w:rPr>
      </w:pPr>
      <w:r w:rsidRPr="00A92AF2">
        <w:rPr>
          <w:lang w:val="en-US"/>
        </w:rPr>
        <w:t>Editor's note:</w:t>
      </w:r>
      <w:r w:rsidR="007C3F50" w:rsidRPr="00A92AF2">
        <w:rPr>
          <w:lang w:val="en-US"/>
        </w:rPr>
        <w:tab/>
        <w:t>This clause will provide a general evaluation of the solutions.</w:t>
      </w:r>
    </w:p>
    <w:p w:rsidR="007C3F50" w:rsidRPr="00A92AF2" w:rsidRDefault="007C3F50">
      <w:pPr>
        <w:rPr>
          <w:lang w:val="en-US" w:eastAsia="ko-KR"/>
        </w:rPr>
      </w:pPr>
    </w:p>
    <w:p w:rsidR="007C3F50" w:rsidRPr="00A92AF2" w:rsidRDefault="007C3F50">
      <w:pPr>
        <w:pStyle w:val="Heading1"/>
        <w:rPr>
          <w:lang w:val="en-US"/>
        </w:rPr>
      </w:pPr>
      <w:bookmarkStart w:id="4191" w:name="_Toc510607506"/>
      <w:bookmarkStart w:id="4192" w:name="_Toc518306740"/>
      <w:bookmarkStart w:id="4193" w:name="_Toc22056274"/>
      <w:bookmarkStart w:id="4194" w:name="_Toc23232162"/>
      <w:bookmarkStart w:id="4195" w:name="_Toc23238470"/>
      <w:bookmarkStart w:id="4196" w:name="_Toc23239076"/>
      <w:bookmarkStart w:id="4197" w:name="_Toc23244496"/>
      <w:bookmarkStart w:id="4198" w:name="_Toc26520159"/>
      <w:bookmarkStart w:id="4199" w:name="_Toc26530900"/>
      <w:bookmarkStart w:id="4200" w:name="_Toc26530950"/>
      <w:bookmarkStart w:id="4201" w:name="_Toc26530999"/>
      <w:bookmarkStart w:id="4202" w:name="_Toc30685128"/>
      <w:bookmarkStart w:id="4203" w:name="_Toc31014403"/>
      <w:bookmarkStart w:id="4204" w:name="_Toc31109444"/>
      <w:bookmarkStart w:id="4205" w:name="_Toc31109532"/>
      <w:bookmarkStart w:id="4206" w:name="_Toc31109623"/>
      <w:bookmarkStart w:id="4207" w:name="_Toc43301491"/>
      <w:r w:rsidRPr="00A92AF2">
        <w:rPr>
          <w:lang w:val="en-US" w:eastAsia="ko-KR"/>
        </w:rPr>
        <w:t>8</w:t>
      </w:r>
      <w:r w:rsidRPr="00A92AF2">
        <w:rPr>
          <w:lang w:val="en-US"/>
        </w:rPr>
        <w:tab/>
        <w:t>Conclusions</w:t>
      </w:r>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rsidR="007C3F50" w:rsidRPr="00A92AF2" w:rsidRDefault="00E10471">
      <w:pPr>
        <w:pStyle w:val="EditorsNote"/>
        <w:rPr>
          <w:lang w:val="en-US" w:eastAsia="zh-CN"/>
        </w:rPr>
      </w:pPr>
      <w:r w:rsidRPr="00A92AF2">
        <w:rPr>
          <w:lang w:val="en-US"/>
        </w:rPr>
        <w:t>Editor's note:</w:t>
      </w:r>
      <w:r w:rsidR="007C3F50" w:rsidRPr="00A92AF2">
        <w:rPr>
          <w:lang w:val="en-US"/>
        </w:rPr>
        <w:tab/>
        <w:t xml:space="preserve">This clause will capture conclusions from the </w:t>
      </w:r>
      <w:r w:rsidR="007C3F50" w:rsidRPr="00A92AF2">
        <w:rPr>
          <w:lang w:val="en-US" w:eastAsia="ko-KR"/>
        </w:rPr>
        <w:t>study</w:t>
      </w:r>
      <w:r w:rsidR="007C3F50" w:rsidRPr="00A92AF2">
        <w:rPr>
          <w:lang w:val="en-US"/>
        </w:rPr>
        <w:t>.</w:t>
      </w:r>
    </w:p>
    <w:p w:rsidR="007C3F50" w:rsidRPr="00A92AF2" w:rsidRDefault="007C3F50">
      <w:pPr>
        <w:rPr>
          <w:lang w:val="en-US" w:eastAsia="ko-KR"/>
        </w:rPr>
      </w:pPr>
    </w:p>
    <w:p w:rsidR="007C3F50" w:rsidRPr="00A92AF2" w:rsidRDefault="007C3F50">
      <w:pPr>
        <w:pStyle w:val="Heading9"/>
        <w:rPr>
          <w:lang w:val="en-US"/>
        </w:rPr>
      </w:pPr>
      <w:r w:rsidRPr="00A92AF2">
        <w:rPr>
          <w:lang w:val="en-US"/>
        </w:rPr>
        <w:br w:type="page"/>
      </w:r>
      <w:bookmarkStart w:id="4208" w:name="_Toc510607507"/>
      <w:bookmarkStart w:id="4209" w:name="_Toc23244497"/>
      <w:bookmarkStart w:id="4210" w:name="_Toc26530901"/>
      <w:bookmarkStart w:id="4211" w:name="_Toc26530951"/>
      <w:bookmarkStart w:id="4212" w:name="_Toc26531000"/>
      <w:bookmarkStart w:id="4213" w:name="_Toc31109533"/>
      <w:bookmarkStart w:id="4214" w:name="_Toc31109624"/>
      <w:bookmarkStart w:id="4215" w:name="historyclause"/>
      <w:r w:rsidRPr="00A92AF2">
        <w:rPr>
          <w:lang w:val="en-US"/>
        </w:rPr>
        <w:lastRenderedPageBreak/>
        <w:t>Annex A:</w:t>
      </w:r>
      <w:r w:rsidRPr="00A92AF2">
        <w:rPr>
          <w:lang w:val="en-US"/>
        </w:rPr>
        <w:br/>
        <w:t>Change history</w:t>
      </w:r>
      <w:bookmarkEnd w:id="4208"/>
      <w:bookmarkEnd w:id="4209"/>
      <w:bookmarkEnd w:id="4210"/>
      <w:bookmarkEnd w:id="4211"/>
      <w:bookmarkEnd w:id="4212"/>
      <w:bookmarkEnd w:id="4213"/>
      <w:bookmarkEnd w:id="421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C3F50" w:rsidRPr="00A92AF2">
        <w:trPr>
          <w:cantSplit/>
        </w:trPr>
        <w:tc>
          <w:tcPr>
            <w:tcW w:w="9639" w:type="dxa"/>
            <w:gridSpan w:val="8"/>
            <w:tcBorders>
              <w:bottom w:val="nil"/>
            </w:tcBorders>
            <w:shd w:val="solid" w:color="FFFFFF" w:fill="auto"/>
          </w:tcPr>
          <w:p w:rsidR="007C3F50" w:rsidRPr="00A92AF2" w:rsidRDefault="007C3F50">
            <w:pPr>
              <w:pStyle w:val="TAL"/>
              <w:jc w:val="center"/>
              <w:rPr>
                <w:b/>
                <w:sz w:val="16"/>
                <w:lang w:val="en-US" w:eastAsia="en-US"/>
              </w:rPr>
            </w:pPr>
            <w:r w:rsidRPr="00A92AF2">
              <w:rPr>
                <w:b/>
                <w:lang w:val="en-US" w:eastAsia="en-US"/>
              </w:rPr>
              <w:t>Change history</w:t>
            </w:r>
          </w:p>
        </w:tc>
      </w:tr>
      <w:tr w:rsidR="007C3F50" w:rsidRPr="00A92AF2">
        <w:tc>
          <w:tcPr>
            <w:tcW w:w="800" w:type="dxa"/>
            <w:shd w:val="pct10" w:color="auto" w:fill="FFFFFF"/>
          </w:tcPr>
          <w:p w:rsidR="007C3F50" w:rsidRPr="00A92AF2" w:rsidRDefault="007C3F50">
            <w:pPr>
              <w:pStyle w:val="TAL"/>
              <w:rPr>
                <w:b/>
                <w:sz w:val="16"/>
                <w:lang w:val="en-US" w:eastAsia="en-US"/>
              </w:rPr>
            </w:pPr>
            <w:r w:rsidRPr="00A92AF2">
              <w:rPr>
                <w:b/>
                <w:sz w:val="16"/>
                <w:lang w:val="en-US" w:eastAsia="en-US"/>
              </w:rPr>
              <w:t>Date</w:t>
            </w:r>
          </w:p>
        </w:tc>
        <w:tc>
          <w:tcPr>
            <w:tcW w:w="800" w:type="dxa"/>
            <w:shd w:val="pct10" w:color="auto" w:fill="FFFFFF"/>
          </w:tcPr>
          <w:p w:rsidR="007C3F50" w:rsidRPr="00A92AF2" w:rsidRDefault="007C3F50">
            <w:pPr>
              <w:pStyle w:val="TAL"/>
              <w:rPr>
                <w:b/>
                <w:sz w:val="16"/>
                <w:lang w:val="en-US" w:eastAsia="en-US"/>
              </w:rPr>
            </w:pPr>
            <w:r w:rsidRPr="00A92AF2">
              <w:rPr>
                <w:b/>
                <w:sz w:val="16"/>
                <w:lang w:val="en-US" w:eastAsia="en-US"/>
              </w:rPr>
              <w:t>Meeting</w:t>
            </w:r>
          </w:p>
        </w:tc>
        <w:tc>
          <w:tcPr>
            <w:tcW w:w="1094" w:type="dxa"/>
            <w:shd w:val="pct10" w:color="auto" w:fill="FFFFFF"/>
          </w:tcPr>
          <w:p w:rsidR="007C3F50" w:rsidRPr="00A92AF2" w:rsidRDefault="007C3F50">
            <w:pPr>
              <w:pStyle w:val="TAL"/>
              <w:rPr>
                <w:b/>
                <w:sz w:val="16"/>
                <w:lang w:val="en-US" w:eastAsia="en-US"/>
              </w:rPr>
            </w:pPr>
            <w:r w:rsidRPr="00A92AF2">
              <w:rPr>
                <w:b/>
                <w:sz w:val="16"/>
                <w:lang w:val="en-US" w:eastAsia="en-US"/>
              </w:rPr>
              <w:t>TDoc</w:t>
            </w:r>
          </w:p>
        </w:tc>
        <w:tc>
          <w:tcPr>
            <w:tcW w:w="425" w:type="dxa"/>
            <w:shd w:val="pct10" w:color="auto" w:fill="FFFFFF"/>
          </w:tcPr>
          <w:p w:rsidR="007C3F50" w:rsidRPr="00A92AF2" w:rsidRDefault="007C3F50">
            <w:pPr>
              <w:pStyle w:val="TAL"/>
              <w:rPr>
                <w:b/>
                <w:sz w:val="16"/>
                <w:lang w:val="en-US" w:eastAsia="en-US"/>
              </w:rPr>
            </w:pPr>
            <w:r w:rsidRPr="00A92AF2">
              <w:rPr>
                <w:b/>
                <w:sz w:val="16"/>
                <w:lang w:val="en-US" w:eastAsia="en-US"/>
              </w:rPr>
              <w:t>CR</w:t>
            </w:r>
          </w:p>
        </w:tc>
        <w:tc>
          <w:tcPr>
            <w:tcW w:w="425" w:type="dxa"/>
            <w:shd w:val="pct10" w:color="auto" w:fill="FFFFFF"/>
          </w:tcPr>
          <w:p w:rsidR="007C3F50" w:rsidRPr="00A92AF2" w:rsidRDefault="007C3F50">
            <w:pPr>
              <w:pStyle w:val="TAL"/>
              <w:rPr>
                <w:b/>
                <w:sz w:val="16"/>
                <w:lang w:val="en-US" w:eastAsia="en-US"/>
              </w:rPr>
            </w:pPr>
            <w:r w:rsidRPr="00A92AF2">
              <w:rPr>
                <w:b/>
                <w:sz w:val="16"/>
                <w:lang w:val="en-US" w:eastAsia="en-US"/>
              </w:rPr>
              <w:t>Rev</w:t>
            </w:r>
          </w:p>
        </w:tc>
        <w:tc>
          <w:tcPr>
            <w:tcW w:w="425" w:type="dxa"/>
            <w:shd w:val="pct10" w:color="auto" w:fill="FFFFFF"/>
          </w:tcPr>
          <w:p w:rsidR="007C3F50" w:rsidRPr="00A92AF2" w:rsidRDefault="007C3F50">
            <w:pPr>
              <w:pStyle w:val="TAL"/>
              <w:rPr>
                <w:b/>
                <w:sz w:val="16"/>
                <w:lang w:val="en-US" w:eastAsia="en-US"/>
              </w:rPr>
            </w:pPr>
            <w:r w:rsidRPr="00A92AF2">
              <w:rPr>
                <w:b/>
                <w:sz w:val="16"/>
                <w:lang w:val="en-US" w:eastAsia="en-US"/>
              </w:rPr>
              <w:t>Cat</w:t>
            </w:r>
          </w:p>
        </w:tc>
        <w:tc>
          <w:tcPr>
            <w:tcW w:w="4962" w:type="dxa"/>
            <w:shd w:val="pct10" w:color="auto" w:fill="FFFFFF"/>
          </w:tcPr>
          <w:p w:rsidR="007C3F50" w:rsidRPr="00A92AF2" w:rsidRDefault="007C3F50">
            <w:pPr>
              <w:pStyle w:val="TAL"/>
              <w:rPr>
                <w:b/>
                <w:sz w:val="16"/>
                <w:lang w:val="en-US" w:eastAsia="en-US"/>
              </w:rPr>
            </w:pPr>
            <w:r w:rsidRPr="00A92AF2">
              <w:rPr>
                <w:b/>
                <w:sz w:val="16"/>
                <w:lang w:val="en-US" w:eastAsia="en-US"/>
              </w:rPr>
              <w:t>Subject/Comment</w:t>
            </w:r>
          </w:p>
        </w:tc>
        <w:tc>
          <w:tcPr>
            <w:tcW w:w="708" w:type="dxa"/>
            <w:shd w:val="pct10" w:color="auto" w:fill="FFFFFF"/>
          </w:tcPr>
          <w:p w:rsidR="007C3F50" w:rsidRPr="00A92AF2" w:rsidRDefault="007C3F50">
            <w:pPr>
              <w:pStyle w:val="TAL"/>
              <w:rPr>
                <w:b/>
                <w:sz w:val="16"/>
                <w:lang w:val="en-US" w:eastAsia="en-US"/>
              </w:rPr>
            </w:pPr>
            <w:r w:rsidRPr="00A92AF2">
              <w:rPr>
                <w:b/>
                <w:sz w:val="16"/>
                <w:lang w:val="en-US" w:eastAsia="en-US"/>
              </w:rPr>
              <w:t>New version</w:t>
            </w:r>
          </w:p>
        </w:tc>
      </w:tr>
      <w:tr w:rsidR="007C3F50" w:rsidRPr="00A92AF2">
        <w:tc>
          <w:tcPr>
            <w:tcW w:w="800" w:type="dxa"/>
            <w:shd w:val="solid" w:color="FFFFFF" w:fill="auto"/>
          </w:tcPr>
          <w:p w:rsidR="007C3F50" w:rsidRPr="00A92AF2" w:rsidRDefault="007C3F50">
            <w:pPr>
              <w:pStyle w:val="TAL"/>
              <w:rPr>
                <w:color w:val="0000FF"/>
                <w:sz w:val="16"/>
                <w:szCs w:val="16"/>
                <w:lang w:val="en-US" w:eastAsia="ko-KR"/>
              </w:rPr>
            </w:pPr>
            <w:r w:rsidRPr="00A92AF2">
              <w:rPr>
                <w:color w:val="0000FF"/>
                <w:sz w:val="16"/>
                <w:szCs w:val="16"/>
                <w:lang w:val="en-US" w:eastAsia="ko-KR"/>
              </w:rPr>
              <w:t>2019-</w:t>
            </w:r>
            <w:r w:rsidR="00A24D30" w:rsidRPr="00A92AF2">
              <w:rPr>
                <w:color w:val="0000FF"/>
                <w:sz w:val="16"/>
                <w:szCs w:val="16"/>
                <w:lang w:val="en-US" w:eastAsia="ko-KR"/>
              </w:rPr>
              <w:t>10</w:t>
            </w:r>
          </w:p>
        </w:tc>
        <w:tc>
          <w:tcPr>
            <w:tcW w:w="800" w:type="dxa"/>
            <w:shd w:val="solid" w:color="FFFFFF" w:fill="auto"/>
          </w:tcPr>
          <w:p w:rsidR="007C3F50" w:rsidRPr="00A92AF2" w:rsidRDefault="007C3F50">
            <w:pPr>
              <w:pStyle w:val="TAL"/>
              <w:rPr>
                <w:color w:val="0000FF"/>
                <w:sz w:val="16"/>
                <w:szCs w:val="16"/>
                <w:lang w:val="en-US" w:eastAsia="ko-KR"/>
              </w:rPr>
            </w:pPr>
            <w:r w:rsidRPr="00A92AF2">
              <w:rPr>
                <w:color w:val="0000FF"/>
                <w:sz w:val="16"/>
                <w:szCs w:val="16"/>
                <w:lang w:val="en-US" w:eastAsia="ko-KR"/>
              </w:rPr>
              <w:t>SA2#135</w:t>
            </w:r>
          </w:p>
        </w:tc>
        <w:tc>
          <w:tcPr>
            <w:tcW w:w="1094" w:type="dxa"/>
            <w:shd w:val="solid" w:color="FFFFFF" w:fill="auto"/>
          </w:tcPr>
          <w:p w:rsidR="007C3F50" w:rsidRPr="00A92AF2" w:rsidRDefault="00A24D30">
            <w:pPr>
              <w:pStyle w:val="TAL"/>
              <w:rPr>
                <w:color w:val="0000FF"/>
                <w:sz w:val="16"/>
                <w:szCs w:val="16"/>
                <w:lang w:val="en-US" w:eastAsia="en-US"/>
              </w:rPr>
            </w:pPr>
            <w:r w:rsidRPr="00A92AF2">
              <w:rPr>
                <w:color w:val="0000FF"/>
                <w:sz w:val="16"/>
                <w:szCs w:val="16"/>
                <w:lang w:val="en-US" w:eastAsia="en-US"/>
              </w:rPr>
              <w:t>S2-1910542</w:t>
            </w:r>
          </w:p>
        </w:tc>
        <w:tc>
          <w:tcPr>
            <w:tcW w:w="425" w:type="dxa"/>
            <w:shd w:val="solid" w:color="FFFFFF" w:fill="auto"/>
          </w:tcPr>
          <w:p w:rsidR="007C3F50" w:rsidRPr="00A92AF2" w:rsidRDefault="007C3F50">
            <w:pPr>
              <w:pStyle w:val="TAL"/>
              <w:rPr>
                <w:color w:val="0000FF"/>
                <w:sz w:val="16"/>
                <w:szCs w:val="16"/>
                <w:lang w:val="en-US" w:eastAsia="en-US"/>
              </w:rPr>
            </w:pPr>
          </w:p>
        </w:tc>
        <w:tc>
          <w:tcPr>
            <w:tcW w:w="425" w:type="dxa"/>
            <w:shd w:val="solid" w:color="FFFFFF" w:fill="auto"/>
          </w:tcPr>
          <w:p w:rsidR="007C3F50" w:rsidRPr="00A92AF2" w:rsidRDefault="007C3F50">
            <w:pPr>
              <w:pStyle w:val="TAL"/>
              <w:rPr>
                <w:color w:val="0000FF"/>
                <w:sz w:val="16"/>
                <w:szCs w:val="16"/>
                <w:lang w:val="en-US" w:eastAsia="en-US"/>
              </w:rPr>
            </w:pPr>
          </w:p>
        </w:tc>
        <w:tc>
          <w:tcPr>
            <w:tcW w:w="425" w:type="dxa"/>
            <w:shd w:val="solid" w:color="FFFFFF" w:fill="auto"/>
          </w:tcPr>
          <w:p w:rsidR="007C3F50" w:rsidRPr="00A92AF2" w:rsidRDefault="007C3F50">
            <w:pPr>
              <w:pStyle w:val="TAC"/>
              <w:rPr>
                <w:color w:val="0000FF"/>
                <w:sz w:val="16"/>
                <w:szCs w:val="16"/>
                <w:lang w:val="en-US" w:eastAsia="en-US"/>
              </w:rPr>
            </w:pPr>
          </w:p>
        </w:tc>
        <w:tc>
          <w:tcPr>
            <w:tcW w:w="4962" w:type="dxa"/>
            <w:shd w:val="solid" w:color="FFFFFF" w:fill="auto"/>
          </w:tcPr>
          <w:p w:rsidR="007C3F50" w:rsidRPr="00A92AF2" w:rsidRDefault="00A24D30" w:rsidP="00BF592A">
            <w:pPr>
              <w:pStyle w:val="TAL"/>
              <w:rPr>
                <w:color w:val="0000FF"/>
                <w:sz w:val="16"/>
                <w:szCs w:val="16"/>
                <w:lang w:val="en-US" w:eastAsia="en-US"/>
              </w:rPr>
            </w:pPr>
            <w:r w:rsidRPr="00A92AF2">
              <w:rPr>
                <w:color w:val="0000FF"/>
                <w:sz w:val="16"/>
                <w:szCs w:val="16"/>
                <w:lang w:val="en-US" w:eastAsia="en-US"/>
              </w:rPr>
              <w:t>S</w:t>
            </w:r>
            <w:r w:rsidR="007C3F50" w:rsidRPr="00A92AF2">
              <w:rPr>
                <w:color w:val="0000FF"/>
                <w:sz w:val="16"/>
                <w:szCs w:val="16"/>
                <w:lang w:val="en-US" w:eastAsia="en-US"/>
              </w:rPr>
              <w:t>keleton</w:t>
            </w:r>
            <w:r w:rsidRPr="00A92AF2">
              <w:rPr>
                <w:color w:val="0000FF"/>
                <w:sz w:val="16"/>
                <w:szCs w:val="16"/>
                <w:lang w:val="en-US" w:eastAsia="en-US"/>
              </w:rPr>
              <w:t xml:space="preserve"> agreed at SA2#135</w:t>
            </w:r>
          </w:p>
        </w:tc>
        <w:tc>
          <w:tcPr>
            <w:tcW w:w="708" w:type="dxa"/>
            <w:shd w:val="solid" w:color="FFFFFF" w:fill="auto"/>
          </w:tcPr>
          <w:p w:rsidR="007C3F50" w:rsidRPr="00A92AF2" w:rsidRDefault="00A24D30">
            <w:pPr>
              <w:pStyle w:val="TAL"/>
              <w:rPr>
                <w:color w:val="0000FF"/>
                <w:sz w:val="16"/>
                <w:szCs w:val="16"/>
                <w:lang w:val="en-US" w:eastAsia="en-US"/>
              </w:rPr>
            </w:pPr>
            <w:r w:rsidRPr="00A92AF2">
              <w:rPr>
                <w:color w:val="0000FF"/>
                <w:sz w:val="16"/>
                <w:szCs w:val="16"/>
                <w:lang w:val="en-US" w:eastAsia="en-US"/>
              </w:rPr>
              <w:t>0.0.0</w:t>
            </w:r>
          </w:p>
        </w:tc>
      </w:tr>
      <w:tr w:rsidR="00A24D30" w:rsidRPr="00A92AF2">
        <w:tc>
          <w:tcPr>
            <w:tcW w:w="800" w:type="dxa"/>
            <w:shd w:val="solid" w:color="FFFFFF" w:fill="auto"/>
          </w:tcPr>
          <w:p w:rsidR="00A24D30" w:rsidRPr="00A92AF2" w:rsidRDefault="00A24D30" w:rsidP="00A24D30">
            <w:pPr>
              <w:pStyle w:val="TAL"/>
              <w:rPr>
                <w:color w:val="0000FF"/>
                <w:sz w:val="16"/>
                <w:szCs w:val="16"/>
                <w:lang w:val="en-US" w:eastAsia="ko-KR"/>
              </w:rPr>
            </w:pPr>
            <w:r w:rsidRPr="00A92AF2">
              <w:rPr>
                <w:color w:val="0000FF"/>
                <w:sz w:val="16"/>
                <w:szCs w:val="16"/>
                <w:lang w:val="en-US" w:eastAsia="ko-KR"/>
              </w:rPr>
              <w:t>2019-10</w:t>
            </w:r>
          </w:p>
        </w:tc>
        <w:tc>
          <w:tcPr>
            <w:tcW w:w="800" w:type="dxa"/>
            <w:shd w:val="solid" w:color="FFFFFF" w:fill="auto"/>
          </w:tcPr>
          <w:p w:rsidR="00A24D30" w:rsidRPr="00A92AF2" w:rsidRDefault="00A24D30" w:rsidP="00A24D30">
            <w:pPr>
              <w:pStyle w:val="TAL"/>
              <w:rPr>
                <w:color w:val="0000FF"/>
                <w:sz w:val="16"/>
                <w:szCs w:val="16"/>
                <w:lang w:val="en-US" w:eastAsia="ko-KR"/>
              </w:rPr>
            </w:pPr>
            <w:r w:rsidRPr="00A92AF2">
              <w:rPr>
                <w:color w:val="0000FF"/>
                <w:sz w:val="16"/>
                <w:szCs w:val="16"/>
                <w:lang w:val="en-US" w:eastAsia="ko-KR"/>
              </w:rPr>
              <w:t>SA2#135</w:t>
            </w:r>
          </w:p>
        </w:tc>
        <w:tc>
          <w:tcPr>
            <w:tcW w:w="1094" w:type="dxa"/>
            <w:shd w:val="solid" w:color="FFFFFF" w:fill="auto"/>
          </w:tcPr>
          <w:p w:rsidR="00A24D30" w:rsidRPr="00A92AF2" w:rsidRDefault="00A24D30" w:rsidP="00A24D30">
            <w:pPr>
              <w:pStyle w:val="TAL"/>
              <w:rPr>
                <w:color w:val="0000FF"/>
                <w:sz w:val="16"/>
                <w:szCs w:val="16"/>
                <w:lang w:val="en-US" w:eastAsia="en-US"/>
              </w:rPr>
            </w:pPr>
          </w:p>
        </w:tc>
        <w:tc>
          <w:tcPr>
            <w:tcW w:w="425" w:type="dxa"/>
            <w:shd w:val="solid" w:color="FFFFFF" w:fill="auto"/>
          </w:tcPr>
          <w:p w:rsidR="00A24D30" w:rsidRPr="00A92AF2" w:rsidRDefault="00A24D30" w:rsidP="00A24D30">
            <w:pPr>
              <w:pStyle w:val="TAL"/>
              <w:rPr>
                <w:color w:val="0000FF"/>
                <w:sz w:val="16"/>
                <w:szCs w:val="16"/>
                <w:lang w:val="en-US" w:eastAsia="en-US"/>
              </w:rPr>
            </w:pPr>
          </w:p>
        </w:tc>
        <w:tc>
          <w:tcPr>
            <w:tcW w:w="425" w:type="dxa"/>
            <w:shd w:val="solid" w:color="FFFFFF" w:fill="auto"/>
          </w:tcPr>
          <w:p w:rsidR="00A24D30" w:rsidRPr="00A92AF2" w:rsidRDefault="00A24D30" w:rsidP="00A24D30">
            <w:pPr>
              <w:pStyle w:val="TAL"/>
              <w:rPr>
                <w:color w:val="0000FF"/>
                <w:sz w:val="16"/>
                <w:szCs w:val="16"/>
                <w:lang w:val="en-US" w:eastAsia="en-US"/>
              </w:rPr>
            </w:pPr>
          </w:p>
        </w:tc>
        <w:tc>
          <w:tcPr>
            <w:tcW w:w="425" w:type="dxa"/>
            <w:shd w:val="solid" w:color="FFFFFF" w:fill="auto"/>
          </w:tcPr>
          <w:p w:rsidR="00A24D30" w:rsidRPr="00A92AF2" w:rsidRDefault="00A24D30" w:rsidP="00A24D30">
            <w:pPr>
              <w:pStyle w:val="TAC"/>
              <w:rPr>
                <w:color w:val="0000FF"/>
                <w:sz w:val="16"/>
                <w:szCs w:val="16"/>
                <w:lang w:val="en-US" w:eastAsia="en-US"/>
              </w:rPr>
            </w:pPr>
          </w:p>
        </w:tc>
        <w:tc>
          <w:tcPr>
            <w:tcW w:w="4962" w:type="dxa"/>
            <w:shd w:val="solid" w:color="FFFFFF" w:fill="auto"/>
          </w:tcPr>
          <w:p w:rsidR="00A24D30" w:rsidRPr="00A92AF2" w:rsidRDefault="00A24D30" w:rsidP="00A24D30">
            <w:pPr>
              <w:pStyle w:val="TAL"/>
              <w:rPr>
                <w:color w:val="0000FF"/>
                <w:sz w:val="16"/>
                <w:szCs w:val="16"/>
                <w:lang w:val="en-US" w:eastAsia="en-US"/>
              </w:rPr>
            </w:pPr>
            <w:r w:rsidRPr="00A92AF2">
              <w:rPr>
                <w:color w:val="0000FF"/>
                <w:sz w:val="16"/>
                <w:szCs w:val="16"/>
                <w:lang w:val="en-US" w:eastAsia="en-US"/>
              </w:rPr>
              <w:t>S2-1910542 (skeleton), S2-1910685; S2-1910815; S2-1910687; S2-1910785; S2-1910465; S2-1910816; S2-1910468; S2-1910817; S2-1910818</w:t>
            </w:r>
          </w:p>
        </w:tc>
        <w:tc>
          <w:tcPr>
            <w:tcW w:w="708" w:type="dxa"/>
            <w:shd w:val="solid" w:color="FFFFFF" w:fill="auto"/>
          </w:tcPr>
          <w:p w:rsidR="00A24D30" w:rsidRPr="00A92AF2" w:rsidRDefault="00A24D30" w:rsidP="00A24D30">
            <w:pPr>
              <w:pStyle w:val="TAL"/>
              <w:rPr>
                <w:color w:val="0000FF"/>
                <w:sz w:val="16"/>
                <w:szCs w:val="16"/>
                <w:lang w:val="en-US" w:eastAsia="en-US"/>
              </w:rPr>
            </w:pPr>
            <w:r w:rsidRPr="00A92AF2">
              <w:rPr>
                <w:color w:val="0000FF"/>
                <w:sz w:val="16"/>
                <w:szCs w:val="16"/>
                <w:lang w:val="en-US" w:eastAsia="en-US"/>
              </w:rPr>
              <w:t>0.1.0</w:t>
            </w:r>
          </w:p>
        </w:tc>
      </w:tr>
      <w:tr w:rsidR="00DD6E56" w:rsidRPr="00A92AF2">
        <w:tc>
          <w:tcPr>
            <w:tcW w:w="800" w:type="dxa"/>
            <w:shd w:val="solid" w:color="FFFFFF" w:fill="auto"/>
          </w:tcPr>
          <w:p w:rsidR="00DD6E56" w:rsidRPr="00A92AF2" w:rsidRDefault="00DD6E56" w:rsidP="00A24D30">
            <w:pPr>
              <w:pStyle w:val="TAL"/>
              <w:rPr>
                <w:color w:val="0000FF"/>
                <w:sz w:val="16"/>
                <w:szCs w:val="16"/>
                <w:lang w:val="en-US" w:eastAsia="ko-KR"/>
              </w:rPr>
            </w:pPr>
            <w:r w:rsidRPr="00A92AF2">
              <w:rPr>
                <w:color w:val="0000FF"/>
                <w:sz w:val="16"/>
                <w:szCs w:val="16"/>
                <w:lang w:val="en-US" w:eastAsia="ko-KR"/>
              </w:rPr>
              <w:t>2019-1</w:t>
            </w:r>
            <w:r w:rsidR="00B22766" w:rsidRPr="00A92AF2">
              <w:rPr>
                <w:color w:val="0000FF"/>
                <w:sz w:val="16"/>
                <w:szCs w:val="16"/>
                <w:lang w:val="en-US" w:eastAsia="ko-KR"/>
              </w:rPr>
              <w:t>2</w:t>
            </w:r>
          </w:p>
        </w:tc>
        <w:tc>
          <w:tcPr>
            <w:tcW w:w="800" w:type="dxa"/>
            <w:shd w:val="solid" w:color="FFFFFF" w:fill="auto"/>
          </w:tcPr>
          <w:p w:rsidR="00DD6E56" w:rsidRPr="00A92AF2" w:rsidRDefault="00DD6E56" w:rsidP="00A24D30">
            <w:pPr>
              <w:pStyle w:val="TAL"/>
              <w:rPr>
                <w:color w:val="0000FF"/>
                <w:sz w:val="16"/>
                <w:szCs w:val="16"/>
                <w:lang w:val="en-US" w:eastAsia="ko-KR"/>
              </w:rPr>
            </w:pPr>
            <w:r w:rsidRPr="00A92AF2">
              <w:rPr>
                <w:color w:val="0000FF"/>
                <w:sz w:val="16"/>
                <w:szCs w:val="16"/>
                <w:lang w:val="en-US" w:eastAsia="ko-KR"/>
              </w:rPr>
              <w:t>SA2#136</w:t>
            </w:r>
          </w:p>
        </w:tc>
        <w:tc>
          <w:tcPr>
            <w:tcW w:w="1094" w:type="dxa"/>
            <w:shd w:val="solid" w:color="FFFFFF" w:fill="auto"/>
          </w:tcPr>
          <w:p w:rsidR="00DD6E56" w:rsidRPr="00A92AF2" w:rsidRDefault="00DD6E56" w:rsidP="00A24D30">
            <w:pPr>
              <w:pStyle w:val="TAL"/>
              <w:rPr>
                <w:color w:val="0000FF"/>
                <w:sz w:val="16"/>
                <w:szCs w:val="16"/>
                <w:lang w:val="en-US" w:eastAsia="en-US"/>
              </w:rPr>
            </w:pPr>
          </w:p>
        </w:tc>
        <w:tc>
          <w:tcPr>
            <w:tcW w:w="425" w:type="dxa"/>
            <w:shd w:val="solid" w:color="FFFFFF" w:fill="auto"/>
          </w:tcPr>
          <w:p w:rsidR="00DD6E56" w:rsidRPr="00A92AF2" w:rsidRDefault="00DD6E56" w:rsidP="00A24D30">
            <w:pPr>
              <w:pStyle w:val="TAL"/>
              <w:rPr>
                <w:color w:val="0000FF"/>
                <w:sz w:val="16"/>
                <w:szCs w:val="16"/>
                <w:lang w:val="en-US" w:eastAsia="en-US"/>
              </w:rPr>
            </w:pPr>
          </w:p>
        </w:tc>
        <w:tc>
          <w:tcPr>
            <w:tcW w:w="425" w:type="dxa"/>
            <w:shd w:val="solid" w:color="FFFFFF" w:fill="auto"/>
          </w:tcPr>
          <w:p w:rsidR="00DD6E56" w:rsidRPr="00A92AF2" w:rsidRDefault="00DD6E56" w:rsidP="00A24D30">
            <w:pPr>
              <w:pStyle w:val="TAL"/>
              <w:rPr>
                <w:color w:val="0000FF"/>
                <w:sz w:val="16"/>
                <w:szCs w:val="16"/>
                <w:lang w:val="en-US" w:eastAsia="en-US"/>
              </w:rPr>
            </w:pPr>
          </w:p>
        </w:tc>
        <w:tc>
          <w:tcPr>
            <w:tcW w:w="425" w:type="dxa"/>
            <w:shd w:val="solid" w:color="FFFFFF" w:fill="auto"/>
          </w:tcPr>
          <w:p w:rsidR="00DD6E56" w:rsidRPr="00A92AF2" w:rsidRDefault="00DD6E56" w:rsidP="00A24D30">
            <w:pPr>
              <w:pStyle w:val="TAC"/>
              <w:rPr>
                <w:color w:val="0000FF"/>
                <w:sz w:val="16"/>
                <w:szCs w:val="16"/>
                <w:lang w:val="en-US" w:eastAsia="en-US"/>
              </w:rPr>
            </w:pPr>
          </w:p>
        </w:tc>
        <w:tc>
          <w:tcPr>
            <w:tcW w:w="4962" w:type="dxa"/>
            <w:shd w:val="solid" w:color="FFFFFF" w:fill="auto"/>
          </w:tcPr>
          <w:p w:rsidR="00DD6E56" w:rsidRPr="00A92AF2" w:rsidRDefault="00DD6E56" w:rsidP="00A24D30">
            <w:pPr>
              <w:pStyle w:val="TAL"/>
              <w:rPr>
                <w:color w:val="0000FF"/>
                <w:sz w:val="16"/>
                <w:szCs w:val="16"/>
                <w:lang w:val="en-US" w:eastAsia="en-US"/>
              </w:rPr>
            </w:pPr>
            <w:r w:rsidRPr="00A92AF2">
              <w:rPr>
                <w:color w:val="0000FF"/>
                <w:sz w:val="16"/>
                <w:szCs w:val="16"/>
                <w:lang w:val="en-US" w:eastAsia="en-US"/>
              </w:rPr>
              <w:t>S2-1912402;</w:t>
            </w:r>
            <w:r w:rsidR="00475C3B" w:rsidRPr="00A92AF2">
              <w:rPr>
                <w:color w:val="0000FF"/>
                <w:sz w:val="16"/>
                <w:szCs w:val="16"/>
                <w:lang w:val="en-US" w:eastAsia="en-US"/>
              </w:rPr>
              <w:t xml:space="preserve"> S2-1912740</w:t>
            </w:r>
            <w:r w:rsidR="005E401B" w:rsidRPr="00A92AF2">
              <w:rPr>
                <w:color w:val="0000FF"/>
                <w:sz w:val="16"/>
                <w:szCs w:val="16"/>
                <w:lang w:val="en-US" w:eastAsia="en-US"/>
              </w:rPr>
              <w:t>; S2-1912689</w:t>
            </w:r>
            <w:r w:rsidR="007A792A" w:rsidRPr="00A92AF2">
              <w:rPr>
                <w:color w:val="0000FF"/>
                <w:sz w:val="16"/>
                <w:szCs w:val="16"/>
                <w:lang w:val="en-US" w:eastAsia="en-US"/>
              </w:rPr>
              <w:t>; S2-1912690</w:t>
            </w:r>
            <w:r w:rsidR="00B1695F" w:rsidRPr="00A92AF2">
              <w:rPr>
                <w:color w:val="0000FF"/>
                <w:sz w:val="16"/>
                <w:szCs w:val="16"/>
                <w:lang w:val="en-US" w:eastAsia="en-US"/>
              </w:rPr>
              <w:t>, S2-1912741</w:t>
            </w:r>
            <w:r w:rsidR="00D12A2C" w:rsidRPr="00A92AF2">
              <w:rPr>
                <w:color w:val="0000FF"/>
                <w:sz w:val="16"/>
                <w:szCs w:val="16"/>
                <w:lang w:val="en-US" w:eastAsia="en-US"/>
              </w:rPr>
              <w:t>; S2-1912692</w:t>
            </w:r>
          </w:p>
        </w:tc>
        <w:tc>
          <w:tcPr>
            <w:tcW w:w="708" w:type="dxa"/>
            <w:shd w:val="solid" w:color="FFFFFF" w:fill="auto"/>
          </w:tcPr>
          <w:p w:rsidR="00DD6E56" w:rsidRPr="00A92AF2" w:rsidRDefault="00DD6E56" w:rsidP="00A24D30">
            <w:pPr>
              <w:pStyle w:val="TAL"/>
              <w:rPr>
                <w:color w:val="0000FF"/>
                <w:sz w:val="16"/>
                <w:szCs w:val="16"/>
                <w:lang w:val="en-US" w:eastAsia="en-US"/>
              </w:rPr>
            </w:pPr>
            <w:r w:rsidRPr="00A92AF2">
              <w:rPr>
                <w:color w:val="0000FF"/>
                <w:sz w:val="16"/>
                <w:szCs w:val="16"/>
                <w:lang w:val="en-US" w:eastAsia="en-US"/>
              </w:rPr>
              <w:t>0.2.0</w:t>
            </w:r>
          </w:p>
        </w:tc>
      </w:tr>
      <w:tr w:rsidR="000706E0" w:rsidRPr="00A92AF2">
        <w:tc>
          <w:tcPr>
            <w:tcW w:w="800" w:type="dxa"/>
            <w:shd w:val="solid" w:color="FFFFFF" w:fill="auto"/>
          </w:tcPr>
          <w:p w:rsidR="000706E0" w:rsidRPr="00A92AF2" w:rsidRDefault="000706E0" w:rsidP="00A24D30">
            <w:pPr>
              <w:pStyle w:val="TAL"/>
              <w:rPr>
                <w:color w:val="0000FF"/>
                <w:sz w:val="16"/>
                <w:szCs w:val="16"/>
                <w:lang w:val="en-US" w:eastAsia="ko-KR"/>
              </w:rPr>
            </w:pPr>
            <w:r w:rsidRPr="00A92AF2">
              <w:rPr>
                <w:color w:val="0000FF"/>
                <w:sz w:val="16"/>
                <w:szCs w:val="16"/>
                <w:lang w:val="en-US" w:eastAsia="ko-KR"/>
              </w:rPr>
              <w:t>2020-01</w:t>
            </w:r>
          </w:p>
        </w:tc>
        <w:tc>
          <w:tcPr>
            <w:tcW w:w="800" w:type="dxa"/>
            <w:shd w:val="solid" w:color="FFFFFF" w:fill="auto"/>
          </w:tcPr>
          <w:p w:rsidR="000706E0" w:rsidRPr="00A92AF2" w:rsidRDefault="000706E0" w:rsidP="00A24D30">
            <w:pPr>
              <w:pStyle w:val="TAL"/>
              <w:rPr>
                <w:color w:val="0000FF"/>
                <w:sz w:val="16"/>
                <w:szCs w:val="16"/>
                <w:lang w:val="en-US" w:eastAsia="ko-KR"/>
              </w:rPr>
            </w:pPr>
            <w:r w:rsidRPr="00A92AF2">
              <w:rPr>
                <w:color w:val="0000FF"/>
                <w:sz w:val="16"/>
                <w:szCs w:val="16"/>
                <w:lang w:val="en-US" w:eastAsia="ko-KR"/>
              </w:rPr>
              <w:t>SA2#136AH</w:t>
            </w:r>
          </w:p>
        </w:tc>
        <w:tc>
          <w:tcPr>
            <w:tcW w:w="1094" w:type="dxa"/>
            <w:shd w:val="solid" w:color="FFFFFF" w:fill="auto"/>
          </w:tcPr>
          <w:p w:rsidR="000706E0" w:rsidRPr="00A92AF2" w:rsidRDefault="000706E0" w:rsidP="00A24D30">
            <w:pPr>
              <w:pStyle w:val="TAL"/>
              <w:rPr>
                <w:color w:val="0000FF"/>
                <w:sz w:val="16"/>
                <w:szCs w:val="16"/>
                <w:lang w:val="en-US" w:eastAsia="en-US"/>
              </w:rPr>
            </w:pPr>
          </w:p>
        </w:tc>
        <w:tc>
          <w:tcPr>
            <w:tcW w:w="425" w:type="dxa"/>
            <w:shd w:val="solid" w:color="FFFFFF" w:fill="auto"/>
          </w:tcPr>
          <w:p w:rsidR="000706E0" w:rsidRPr="00A92AF2" w:rsidRDefault="000706E0" w:rsidP="00A24D30">
            <w:pPr>
              <w:pStyle w:val="TAL"/>
              <w:rPr>
                <w:color w:val="0000FF"/>
                <w:sz w:val="16"/>
                <w:szCs w:val="16"/>
                <w:lang w:val="en-US" w:eastAsia="en-US"/>
              </w:rPr>
            </w:pPr>
          </w:p>
        </w:tc>
        <w:tc>
          <w:tcPr>
            <w:tcW w:w="425" w:type="dxa"/>
            <w:shd w:val="solid" w:color="FFFFFF" w:fill="auto"/>
          </w:tcPr>
          <w:p w:rsidR="000706E0" w:rsidRPr="00A92AF2" w:rsidRDefault="000706E0" w:rsidP="00A24D30">
            <w:pPr>
              <w:pStyle w:val="TAL"/>
              <w:rPr>
                <w:color w:val="0000FF"/>
                <w:sz w:val="16"/>
                <w:szCs w:val="16"/>
                <w:lang w:val="en-US" w:eastAsia="en-US"/>
              </w:rPr>
            </w:pPr>
          </w:p>
        </w:tc>
        <w:tc>
          <w:tcPr>
            <w:tcW w:w="425" w:type="dxa"/>
            <w:shd w:val="solid" w:color="FFFFFF" w:fill="auto"/>
          </w:tcPr>
          <w:p w:rsidR="000706E0" w:rsidRPr="00A92AF2" w:rsidRDefault="000706E0" w:rsidP="00A24D30">
            <w:pPr>
              <w:pStyle w:val="TAC"/>
              <w:rPr>
                <w:color w:val="0000FF"/>
                <w:sz w:val="16"/>
                <w:szCs w:val="16"/>
                <w:lang w:val="en-US" w:eastAsia="en-US"/>
              </w:rPr>
            </w:pPr>
          </w:p>
        </w:tc>
        <w:tc>
          <w:tcPr>
            <w:tcW w:w="4962" w:type="dxa"/>
            <w:shd w:val="solid" w:color="FFFFFF" w:fill="auto"/>
          </w:tcPr>
          <w:p w:rsidR="000706E0" w:rsidRPr="00A92AF2" w:rsidRDefault="00F73681" w:rsidP="00185BF6">
            <w:pPr>
              <w:pStyle w:val="TAL"/>
              <w:rPr>
                <w:color w:val="0000FF"/>
                <w:sz w:val="16"/>
                <w:szCs w:val="16"/>
                <w:lang w:val="en-US" w:eastAsia="en-US"/>
              </w:rPr>
            </w:pPr>
            <w:r w:rsidRPr="00A92AF2">
              <w:rPr>
                <w:color w:val="0000FF"/>
                <w:sz w:val="16"/>
                <w:szCs w:val="16"/>
                <w:lang w:val="en-US" w:eastAsia="en-US"/>
              </w:rPr>
              <w:t xml:space="preserve">S2-2001353, </w:t>
            </w:r>
            <w:r w:rsidR="000706E0" w:rsidRPr="00A92AF2">
              <w:rPr>
                <w:color w:val="0000FF"/>
                <w:sz w:val="16"/>
                <w:szCs w:val="16"/>
                <w:lang w:val="en-US" w:eastAsia="en-US"/>
              </w:rPr>
              <w:t>S2-2001642rev1</w:t>
            </w:r>
            <w:r w:rsidR="00185BF6" w:rsidRPr="00A92AF2">
              <w:rPr>
                <w:color w:val="0000FF"/>
                <w:sz w:val="16"/>
                <w:szCs w:val="16"/>
                <w:lang w:val="en-US" w:eastAsia="en-US"/>
              </w:rPr>
              <w:t xml:space="preserve"> (S2-2001723)</w:t>
            </w:r>
            <w:r w:rsidR="00F8464C" w:rsidRPr="00A92AF2">
              <w:rPr>
                <w:color w:val="0000FF"/>
                <w:sz w:val="16"/>
                <w:szCs w:val="16"/>
                <w:lang w:val="en-US" w:eastAsia="en-US"/>
              </w:rPr>
              <w:t>, S2-2001672</w:t>
            </w:r>
            <w:r w:rsidR="007E1D70" w:rsidRPr="00A92AF2">
              <w:rPr>
                <w:color w:val="0000FF"/>
                <w:sz w:val="16"/>
                <w:szCs w:val="16"/>
                <w:lang w:val="en-US" w:eastAsia="en-US"/>
              </w:rPr>
              <w:t>, S2-2001637rev6</w:t>
            </w:r>
            <w:r w:rsidR="00185BF6" w:rsidRPr="00A92AF2">
              <w:rPr>
                <w:color w:val="0000FF"/>
                <w:sz w:val="16"/>
                <w:szCs w:val="16"/>
                <w:lang w:val="en-US" w:eastAsia="en-US"/>
              </w:rPr>
              <w:t xml:space="preserve"> (S2-2001719)</w:t>
            </w:r>
            <w:r w:rsidR="00392F8A" w:rsidRPr="00A92AF2">
              <w:rPr>
                <w:color w:val="0000FF"/>
                <w:sz w:val="16"/>
                <w:szCs w:val="16"/>
                <w:lang w:val="en-US" w:eastAsia="en-US"/>
              </w:rPr>
              <w:t>, S2-2001638rev2</w:t>
            </w:r>
            <w:r w:rsidR="00185BF6" w:rsidRPr="00A92AF2">
              <w:rPr>
                <w:color w:val="0000FF"/>
                <w:sz w:val="16"/>
                <w:szCs w:val="16"/>
                <w:lang w:val="en-US" w:eastAsia="en-US"/>
              </w:rPr>
              <w:t xml:space="preserve"> (S2-2001720)</w:t>
            </w:r>
            <w:r w:rsidR="00927C6D" w:rsidRPr="00A92AF2">
              <w:rPr>
                <w:color w:val="0000FF"/>
                <w:sz w:val="16"/>
                <w:szCs w:val="16"/>
                <w:lang w:val="en-US" w:eastAsia="en-US"/>
              </w:rPr>
              <w:t>, S2-2001640rev3</w:t>
            </w:r>
            <w:r w:rsidR="00185BF6" w:rsidRPr="00A92AF2">
              <w:rPr>
                <w:color w:val="0000FF"/>
                <w:sz w:val="16"/>
                <w:szCs w:val="16"/>
                <w:lang w:val="en-US" w:eastAsia="en-US"/>
              </w:rPr>
              <w:t xml:space="preserve"> (S2-2001721)</w:t>
            </w:r>
            <w:r w:rsidR="00BE694C" w:rsidRPr="00A92AF2">
              <w:rPr>
                <w:color w:val="0000FF"/>
                <w:sz w:val="16"/>
                <w:szCs w:val="16"/>
                <w:lang w:val="en-US" w:eastAsia="en-US"/>
              </w:rPr>
              <w:t>, S2-2001641rev3</w:t>
            </w:r>
            <w:r w:rsidR="00185BF6" w:rsidRPr="00A92AF2">
              <w:rPr>
                <w:color w:val="0000FF"/>
                <w:sz w:val="16"/>
                <w:szCs w:val="16"/>
                <w:lang w:val="en-US" w:eastAsia="en-US"/>
              </w:rPr>
              <w:t xml:space="preserve"> (S2-2001722)</w:t>
            </w:r>
          </w:p>
        </w:tc>
        <w:tc>
          <w:tcPr>
            <w:tcW w:w="708" w:type="dxa"/>
            <w:shd w:val="solid" w:color="FFFFFF" w:fill="auto"/>
          </w:tcPr>
          <w:p w:rsidR="000706E0" w:rsidRPr="00A92AF2" w:rsidRDefault="000706E0" w:rsidP="00A24D30">
            <w:pPr>
              <w:pStyle w:val="TAL"/>
              <w:rPr>
                <w:color w:val="0000FF"/>
                <w:sz w:val="16"/>
                <w:szCs w:val="16"/>
                <w:lang w:val="en-US" w:eastAsia="en-US"/>
              </w:rPr>
            </w:pPr>
            <w:r w:rsidRPr="00A92AF2">
              <w:rPr>
                <w:color w:val="0000FF"/>
                <w:sz w:val="16"/>
                <w:szCs w:val="16"/>
                <w:lang w:val="en-US" w:eastAsia="en-US"/>
              </w:rPr>
              <w:t>0.3.0</w:t>
            </w:r>
          </w:p>
        </w:tc>
      </w:tr>
      <w:tr w:rsidR="00990D9E" w:rsidRPr="00A92AF2">
        <w:tc>
          <w:tcPr>
            <w:tcW w:w="800" w:type="dxa"/>
            <w:shd w:val="solid" w:color="FFFFFF" w:fill="auto"/>
          </w:tcPr>
          <w:p w:rsidR="00990D9E" w:rsidRPr="00A92AF2" w:rsidRDefault="00990D9E" w:rsidP="00A24D30">
            <w:pPr>
              <w:pStyle w:val="TAL"/>
              <w:rPr>
                <w:color w:val="0000FF"/>
                <w:sz w:val="16"/>
                <w:szCs w:val="16"/>
                <w:lang w:val="en-US" w:eastAsia="ko-KR"/>
              </w:rPr>
            </w:pPr>
            <w:ins w:id="4216" w:author="Rapporteur" w:date="2020-06-17T14:44:00Z">
              <w:r w:rsidRPr="00A92AF2">
                <w:rPr>
                  <w:color w:val="0000FF"/>
                  <w:sz w:val="16"/>
                  <w:szCs w:val="16"/>
                  <w:lang w:val="en-US" w:eastAsia="ko-KR"/>
                </w:rPr>
                <w:t>2020-06</w:t>
              </w:r>
            </w:ins>
          </w:p>
        </w:tc>
        <w:tc>
          <w:tcPr>
            <w:tcW w:w="800" w:type="dxa"/>
            <w:shd w:val="solid" w:color="FFFFFF" w:fill="auto"/>
          </w:tcPr>
          <w:p w:rsidR="00990D9E" w:rsidRPr="00A92AF2" w:rsidRDefault="00990D9E" w:rsidP="00A24D30">
            <w:pPr>
              <w:pStyle w:val="TAL"/>
              <w:rPr>
                <w:color w:val="0000FF"/>
                <w:sz w:val="16"/>
                <w:szCs w:val="16"/>
                <w:lang w:val="en-US" w:eastAsia="ko-KR"/>
              </w:rPr>
            </w:pPr>
            <w:ins w:id="4217" w:author="Rapporteur" w:date="2020-06-17T14:44:00Z">
              <w:r w:rsidRPr="00A92AF2">
                <w:rPr>
                  <w:color w:val="0000FF"/>
                  <w:sz w:val="16"/>
                  <w:szCs w:val="16"/>
                  <w:lang w:val="en-US" w:eastAsia="ko-KR"/>
                </w:rPr>
                <w:t>SA2#139-E</w:t>
              </w:r>
            </w:ins>
          </w:p>
        </w:tc>
        <w:tc>
          <w:tcPr>
            <w:tcW w:w="1094" w:type="dxa"/>
            <w:shd w:val="solid" w:color="FFFFFF" w:fill="auto"/>
          </w:tcPr>
          <w:p w:rsidR="00990D9E" w:rsidRPr="00A92AF2" w:rsidRDefault="00990D9E" w:rsidP="00A24D30">
            <w:pPr>
              <w:pStyle w:val="TAL"/>
              <w:rPr>
                <w:color w:val="0000FF"/>
                <w:sz w:val="16"/>
                <w:szCs w:val="16"/>
                <w:lang w:val="en-US" w:eastAsia="en-US"/>
              </w:rPr>
            </w:pPr>
          </w:p>
        </w:tc>
        <w:tc>
          <w:tcPr>
            <w:tcW w:w="425" w:type="dxa"/>
            <w:shd w:val="solid" w:color="FFFFFF" w:fill="auto"/>
          </w:tcPr>
          <w:p w:rsidR="00990D9E" w:rsidRPr="00A92AF2" w:rsidRDefault="00990D9E" w:rsidP="00A24D30">
            <w:pPr>
              <w:pStyle w:val="TAL"/>
              <w:rPr>
                <w:color w:val="0000FF"/>
                <w:sz w:val="16"/>
                <w:szCs w:val="16"/>
                <w:lang w:val="en-US" w:eastAsia="en-US"/>
              </w:rPr>
            </w:pPr>
          </w:p>
        </w:tc>
        <w:tc>
          <w:tcPr>
            <w:tcW w:w="425" w:type="dxa"/>
            <w:shd w:val="solid" w:color="FFFFFF" w:fill="auto"/>
          </w:tcPr>
          <w:p w:rsidR="00990D9E" w:rsidRPr="00A92AF2" w:rsidRDefault="00990D9E" w:rsidP="00A24D30">
            <w:pPr>
              <w:pStyle w:val="TAL"/>
              <w:rPr>
                <w:color w:val="0000FF"/>
                <w:sz w:val="16"/>
                <w:szCs w:val="16"/>
                <w:lang w:val="en-US" w:eastAsia="en-US"/>
              </w:rPr>
            </w:pPr>
          </w:p>
        </w:tc>
        <w:tc>
          <w:tcPr>
            <w:tcW w:w="425" w:type="dxa"/>
            <w:shd w:val="solid" w:color="FFFFFF" w:fill="auto"/>
          </w:tcPr>
          <w:p w:rsidR="00990D9E" w:rsidRPr="00A92AF2" w:rsidRDefault="00990D9E" w:rsidP="00A24D30">
            <w:pPr>
              <w:pStyle w:val="TAC"/>
              <w:rPr>
                <w:color w:val="0000FF"/>
                <w:sz w:val="16"/>
                <w:szCs w:val="16"/>
                <w:lang w:val="en-US" w:eastAsia="en-US"/>
              </w:rPr>
            </w:pPr>
          </w:p>
        </w:tc>
        <w:tc>
          <w:tcPr>
            <w:tcW w:w="4962" w:type="dxa"/>
            <w:shd w:val="solid" w:color="FFFFFF" w:fill="auto"/>
          </w:tcPr>
          <w:p w:rsidR="00990D9E" w:rsidRPr="00A92AF2" w:rsidRDefault="00990D9E" w:rsidP="00185BF6">
            <w:pPr>
              <w:pStyle w:val="TAL"/>
              <w:rPr>
                <w:color w:val="0000FF"/>
                <w:sz w:val="16"/>
                <w:szCs w:val="16"/>
                <w:lang w:val="en-US" w:eastAsia="en-US"/>
              </w:rPr>
            </w:pPr>
            <w:ins w:id="4218" w:author="Rapporteur" w:date="2020-06-17T14:45:00Z">
              <w:r w:rsidRPr="00A92AF2">
                <w:rPr>
                  <w:color w:val="0000FF"/>
                  <w:sz w:val="16"/>
                  <w:szCs w:val="16"/>
                  <w:lang w:val="en-US" w:eastAsia="en-US"/>
                </w:rPr>
                <w:t>S2-2004709; S2-2004710; S2-2004519; S2-200</w:t>
              </w:r>
            </w:ins>
            <w:ins w:id="4219" w:author="Rapporteur" w:date="2020-06-17T14:46:00Z">
              <w:r w:rsidRPr="00A92AF2">
                <w:rPr>
                  <w:color w:val="0000FF"/>
                  <w:sz w:val="16"/>
                  <w:szCs w:val="16"/>
                  <w:lang w:val="en-US" w:eastAsia="en-US"/>
                </w:rPr>
                <w:t>3675</w:t>
              </w:r>
            </w:ins>
            <w:ins w:id="4220" w:author="Rapporteur" w:date="2020-06-17T14:45:00Z">
              <w:r w:rsidRPr="00A92AF2">
                <w:rPr>
                  <w:color w:val="0000FF"/>
                  <w:sz w:val="16"/>
                  <w:szCs w:val="16"/>
                  <w:lang w:val="en-US" w:eastAsia="en-US"/>
                </w:rPr>
                <w:t>; S2-2004</w:t>
              </w:r>
            </w:ins>
            <w:ins w:id="4221" w:author="Rapporteur" w:date="2020-06-17T14:46:00Z">
              <w:r w:rsidRPr="00A92AF2">
                <w:rPr>
                  <w:color w:val="0000FF"/>
                  <w:sz w:val="16"/>
                  <w:szCs w:val="16"/>
                  <w:lang w:val="en-US" w:eastAsia="en-US"/>
                </w:rPr>
                <w:t>520</w:t>
              </w:r>
            </w:ins>
            <w:ins w:id="4222" w:author="Rapporteur" w:date="2020-06-17T14:45:00Z">
              <w:r w:rsidRPr="00A92AF2">
                <w:rPr>
                  <w:color w:val="0000FF"/>
                  <w:sz w:val="16"/>
                  <w:szCs w:val="16"/>
                  <w:lang w:val="en-US" w:eastAsia="en-US"/>
                </w:rPr>
                <w:t>; S2-2004</w:t>
              </w:r>
            </w:ins>
            <w:ins w:id="4223" w:author="Rapporteur" w:date="2020-06-17T14:46:00Z">
              <w:r w:rsidRPr="00A92AF2">
                <w:rPr>
                  <w:color w:val="0000FF"/>
                  <w:sz w:val="16"/>
                  <w:szCs w:val="16"/>
                  <w:lang w:val="en-US" w:eastAsia="en-US"/>
                </w:rPr>
                <w:t>588</w:t>
              </w:r>
            </w:ins>
            <w:ins w:id="4224" w:author="Rapporteur" w:date="2020-06-17T14:45:00Z">
              <w:r w:rsidRPr="00A92AF2">
                <w:rPr>
                  <w:color w:val="0000FF"/>
                  <w:sz w:val="16"/>
                  <w:szCs w:val="16"/>
                  <w:lang w:val="en-US" w:eastAsia="en-US"/>
                </w:rPr>
                <w:t>; S2-2004</w:t>
              </w:r>
            </w:ins>
            <w:ins w:id="4225" w:author="Rapporteur" w:date="2020-06-17T14:46:00Z">
              <w:r w:rsidRPr="00A92AF2">
                <w:rPr>
                  <w:color w:val="0000FF"/>
                  <w:sz w:val="16"/>
                  <w:szCs w:val="16"/>
                  <w:lang w:val="en-US" w:eastAsia="en-US"/>
                </w:rPr>
                <w:t>049</w:t>
              </w:r>
            </w:ins>
            <w:ins w:id="4226" w:author="Rapporteur" w:date="2020-06-17T14:45:00Z">
              <w:r w:rsidRPr="00A92AF2">
                <w:rPr>
                  <w:color w:val="0000FF"/>
                  <w:sz w:val="16"/>
                  <w:szCs w:val="16"/>
                  <w:lang w:val="en-US" w:eastAsia="en-US"/>
                </w:rPr>
                <w:t>; S2-2004</w:t>
              </w:r>
            </w:ins>
            <w:ins w:id="4227" w:author="Rapporteur" w:date="2020-06-17T14:46:00Z">
              <w:r w:rsidRPr="00A92AF2">
                <w:rPr>
                  <w:color w:val="0000FF"/>
                  <w:sz w:val="16"/>
                  <w:szCs w:val="16"/>
                  <w:lang w:val="en-US" w:eastAsia="en-US"/>
                </w:rPr>
                <w:t>589</w:t>
              </w:r>
            </w:ins>
            <w:ins w:id="4228" w:author="Rapporteur" w:date="2020-06-17T14:45:00Z">
              <w:r w:rsidRPr="00A92AF2">
                <w:rPr>
                  <w:color w:val="0000FF"/>
                  <w:sz w:val="16"/>
                  <w:szCs w:val="16"/>
                  <w:lang w:val="en-US" w:eastAsia="en-US"/>
                </w:rPr>
                <w:t>; S2-200</w:t>
              </w:r>
            </w:ins>
            <w:ins w:id="4229" w:author="Rapporteur" w:date="2020-06-17T14:46:00Z">
              <w:r w:rsidRPr="00A92AF2">
                <w:rPr>
                  <w:color w:val="0000FF"/>
                  <w:sz w:val="16"/>
                  <w:szCs w:val="16"/>
                  <w:lang w:val="en-US" w:eastAsia="en-US"/>
                </w:rPr>
                <w:t>3764</w:t>
              </w:r>
            </w:ins>
            <w:ins w:id="4230" w:author="Rapporteur" w:date="2020-06-17T14:45:00Z">
              <w:r w:rsidRPr="00A92AF2">
                <w:rPr>
                  <w:color w:val="0000FF"/>
                  <w:sz w:val="16"/>
                  <w:szCs w:val="16"/>
                  <w:lang w:val="en-US" w:eastAsia="en-US"/>
                </w:rPr>
                <w:t>; S2-2004</w:t>
              </w:r>
            </w:ins>
            <w:ins w:id="4231" w:author="Rapporteur" w:date="2020-06-17T14:46:00Z">
              <w:r w:rsidRPr="00A92AF2">
                <w:rPr>
                  <w:color w:val="0000FF"/>
                  <w:sz w:val="16"/>
                  <w:szCs w:val="16"/>
                  <w:lang w:val="en-US" w:eastAsia="en-US"/>
                </w:rPr>
                <w:t>590</w:t>
              </w:r>
            </w:ins>
            <w:ins w:id="4232" w:author="Rapporteur" w:date="2020-06-17T14:45:00Z">
              <w:r w:rsidRPr="00A92AF2">
                <w:rPr>
                  <w:color w:val="0000FF"/>
                  <w:sz w:val="16"/>
                  <w:szCs w:val="16"/>
                  <w:lang w:val="en-US" w:eastAsia="en-US"/>
                </w:rPr>
                <w:t>; S2-2004</w:t>
              </w:r>
            </w:ins>
            <w:ins w:id="4233" w:author="Rapporteur" w:date="2020-06-17T14:46:00Z">
              <w:r w:rsidRPr="00A92AF2">
                <w:rPr>
                  <w:color w:val="0000FF"/>
                  <w:sz w:val="16"/>
                  <w:szCs w:val="16"/>
                  <w:lang w:val="en-US" w:eastAsia="en-US"/>
                </w:rPr>
                <w:t>599</w:t>
              </w:r>
            </w:ins>
            <w:ins w:id="4234" w:author="Rapporteur" w:date="2020-06-17T14:45:00Z">
              <w:r w:rsidRPr="00A92AF2">
                <w:rPr>
                  <w:color w:val="0000FF"/>
                  <w:sz w:val="16"/>
                  <w:szCs w:val="16"/>
                  <w:lang w:val="en-US" w:eastAsia="en-US"/>
                </w:rPr>
                <w:t>; S2-2004</w:t>
              </w:r>
            </w:ins>
            <w:ins w:id="4235" w:author="Rapporteur" w:date="2020-06-17T14:47:00Z">
              <w:r w:rsidRPr="00A92AF2">
                <w:rPr>
                  <w:color w:val="0000FF"/>
                  <w:sz w:val="16"/>
                  <w:szCs w:val="16"/>
                  <w:lang w:val="en-US" w:eastAsia="en-US"/>
                </w:rPr>
                <w:t>600</w:t>
              </w:r>
            </w:ins>
            <w:ins w:id="4236" w:author="Rapporteur" w:date="2020-06-17T14:45:00Z">
              <w:r w:rsidRPr="00A92AF2">
                <w:rPr>
                  <w:color w:val="0000FF"/>
                  <w:sz w:val="16"/>
                  <w:szCs w:val="16"/>
                  <w:lang w:val="en-US" w:eastAsia="en-US"/>
                </w:rPr>
                <w:t>; S2-2004</w:t>
              </w:r>
            </w:ins>
            <w:ins w:id="4237" w:author="Rapporteur" w:date="2020-06-17T14:47:00Z">
              <w:r w:rsidRPr="00A92AF2">
                <w:rPr>
                  <w:color w:val="0000FF"/>
                  <w:sz w:val="16"/>
                  <w:szCs w:val="16"/>
                  <w:lang w:val="en-US" w:eastAsia="en-US"/>
                </w:rPr>
                <w:t>591</w:t>
              </w:r>
            </w:ins>
            <w:ins w:id="4238" w:author="Rapporteur" w:date="2020-06-17T14:45:00Z">
              <w:r w:rsidRPr="00A92AF2">
                <w:rPr>
                  <w:color w:val="0000FF"/>
                  <w:sz w:val="16"/>
                  <w:szCs w:val="16"/>
                  <w:lang w:val="en-US" w:eastAsia="en-US"/>
                </w:rPr>
                <w:t>; S2-2004</w:t>
              </w:r>
            </w:ins>
            <w:ins w:id="4239" w:author="Rapporteur" w:date="2020-06-17T14:47:00Z">
              <w:r w:rsidRPr="00A92AF2">
                <w:rPr>
                  <w:color w:val="0000FF"/>
                  <w:sz w:val="16"/>
                  <w:szCs w:val="16"/>
                  <w:lang w:val="en-US" w:eastAsia="en-US"/>
                </w:rPr>
                <w:t>218</w:t>
              </w:r>
            </w:ins>
            <w:ins w:id="4240" w:author="Rapporteur" w:date="2020-06-17T14:45:00Z">
              <w:r w:rsidRPr="00A92AF2">
                <w:rPr>
                  <w:color w:val="0000FF"/>
                  <w:sz w:val="16"/>
                  <w:szCs w:val="16"/>
                  <w:lang w:val="en-US" w:eastAsia="en-US"/>
                </w:rPr>
                <w:t>; S2-2004</w:t>
              </w:r>
            </w:ins>
            <w:ins w:id="4241" w:author="Rapporteur" w:date="2020-06-17T14:47:00Z">
              <w:r w:rsidRPr="00A92AF2">
                <w:rPr>
                  <w:color w:val="0000FF"/>
                  <w:sz w:val="16"/>
                  <w:szCs w:val="16"/>
                  <w:lang w:val="en-US" w:eastAsia="en-US"/>
                </w:rPr>
                <w:t>601</w:t>
              </w:r>
            </w:ins>
            <w:ins w:id="4242" w:author="Rapporteur" w:date="2020-06-17T14:45:00Z">
              <w:r w:rsidRPr="00A92AF2">
                <w:rPr>
                  <w:color w:val="0000FF"/>
                  <w:sz w:val="16"/>
                  <w:szCs w:val="16"/>
                  <w:lang w:val="en-US" w:eastAsia="en-US"/>
                </w:rPr>
                <w:t>; S2-2004</w:t>
              </w:r>
            </w:ins>
            <w:ins w:id="4243" w:author="Rapporteur" w:date="2020-06-17T14:47:00Z">
              <w:r w:rsidRPr="00A92AF2">
                <w:rPr>
                  <w:color w:val="0000FF"/>
                  <w:sz w:val="16"/>
                  <w:szCs w:val="16"/>
                  <w:lang w:val="en-US" w:eastAsia="en-US"/>
                </w:rPr>
                <w:t>592</w:t>
              </w:r>
            </w:ins>
            <w:ins w:id="4244" w:author="Rapporteur" w:date="2020-06-17T14:45:00Z">
              <w:r w:rsidRPr="00A92AF2">
                <w:rPr>
                  <w:color w:val="0000FF"/>
                  <w:sz w:val="16"/>
                  <w:szCs w:val="16"/>
                  <w:lang w:val="en-US" w:eastAsia="en-US"/>
                </w:rPr>
                <w:t>; S2-2004</w:t>
              </w:r>
            </w:ins>
            <w:ins w:id="4245" w:author="Rapporteur" w:date="2020-06-17T14:47:00Z">
              <w:r w:rsidRPr="00A92AF2">
                <w:rPr>
                  <w:color w:val="0000FF"/>
                  <w:sz w:val="16"/>
                  <w:szCs w:val="16"/>
                  <w:lang w:val="en-US" w:eastAsia="en-US"/>
                </w:rPr>
                <w:t>050</w:t>
              </w:r>
            </w:ins>
            <w:ins w:id="4246" w:author="Rapporteur" w:date="2020-06-17T14:45:00Z">
              <w:r w:rsidRPr="00A92AF2">
                <w:rPr>
                  <w:color w:val="0000FF"/>
                  <w:sz w:val="16"/>
                  <w:szCs w:val="16"/>
                  <w:lang w:val="en-US" w:eastAsia="en-US"/>
                </w:rPr>
                <w:t>; S2-2004</w:t>
              </w:r>
            </w:ins>
            <w:ins w:id="4247" w:author="Rapporteur" w:date="2020-06-17T14:47:00Z">
              <w:r w:rsidRPr="00A92AF2">
                <w:rPr>
                  <w:color w:val="0000FF"/>
                  <w:sz w:val="16"/>
                  <w:szCs w:val="16"/>
                  <w:lang w:val="en-US" w:eastAsia="en-US"/>
                </w:rPr>
                <w:t>593</w:t>
              </w:r>
            </w:ins>
            <w:ins w:id="4248" w:author="Rapporteur" w:date="2020-06-17T14:45:00Z">
              <w:r w:rsidRPr="00A92AF2">
                <w:rPr>
                  <w:color w:val="0000FF"/>
                  <w:sz w:val="16"/>
                  <w:szCs w:val="16"/>
                  <w:lang w:val="en-US" w:eastAsia="en-US"/>
                </w:rPr>
                <w:t>; S2-20047</w:t>
              </w:r>
            </w:ins>
            <w:ins w:id="4249" w:author="Rapporteur" w:date="2020-06-17T14:47:00Z">
              <w:r w:rsidRPr="00A92AF2">
                <w:rPr>
                  <w:color w:val="0000FF"/>
                  <w:sz w:val="16"/>
                  <w:szCs w:val="16"/>
                  <w:lang w:val="en-US" w:eastAsia="en-US"/>
                </w:rPr>
                <w:t>11</w:t>
              </w:r>
            </w:ins>
            <w:ins w:id="4250" w:author="Rapporteur" w:date="2020-06-17T14:45:00Z">
              <w:r w:rsidRPr="00A92AF2">
                <w:rPr>
                  <w:color w:val="0000FF"/>
                  <w:sz w:val="16"/>
                  <w:szCs w:val="16"/>
                  <w:lang w:val="en-US" w:eastAsia="en-US"/>
                </w:rPr>
                <w:t>; S2-2004</w:t>
              </w:r>
            </w:ins>
            <w:ins w:id="4251" w:author="Rapporteur" w:date="2020-06-17T14:47:00Z">
              <w:r w:rsidRPr="00A92AF2">
                <w:rPr>
                  <w:color w:val="0000FF"/>
                  <w:sz w:val="16"/>
                  <w:szCs w:val="16"/>
                  <w:lang w:val="en-US" w:eastAsia="en-US"/>
                </w:rPr>
                <w:t>595</w:t>
              </w:r>
            </w:ins>
            <w:ins w:id="4252" w:author="Rapporteur" w:date="2020-06-17T14:45:00Z">
              <w:r w:rsidRPr="00A92AF2">
                <w:rPr>
                  <w:color w:val="0000FF"/>
                  <w:sz w:val="16"/>
                  <w:szCs w:val="16"/>
                  <w:lang w:val="en-US" w:eastAsia="en-US"/>
                </w:rPr>
                <w:t>; S2-2004</w:t>
              </w:r>
            </w:ins>
            <w:ins w:id="4253" w:author="Rapporteur" w:date="2020-06-17T14:48:00Z">
              <w:r w:rsidRPr="00A92AF2">
                <w:rPr>
                  <w:color w:val="0000FF"/>
                  <w:sz w:val="16"/>
                  <w:szCs w:val="16"/>
                  <w:lang w:val="en-US" w:eastAsia="en-US"/>
                </w:rPr>
                <w:t>596</w:t>
              </w:r>
            </w:ins>
            <w:ins w:id="4254" w:author="Rapporteur" w:date="2020-06-17T14:45:00Z">
              <w:r w:rsidRPr="00A92AF2">
                <w:rPr>
                  <w:color w:val="0000FF"/>
                  <w:sz w:val="16"/>
                  <w:szCs w:val="16"/>
                  <w:lang w:val="en-US" w:eastAsia="en-US"/>
                </w:rPr>
                <w:t>; S2-2004</w:t>
              </w:r>
            </w:ins>
            <w:ins w:id="4255" w:author="Rapporteur" w:date="2020-06-17T14:48:00Z">
              <w:r w:rsidRPr="00A92AF2">
                <w:rPr>
                  <w:color w:val="0000FF"/>
                  <w:sz w:val="16"/>
                  <w:szCs w:val="16"/>
                  <w:lang w:val="en-US" w:eastAsia="en-US"/>
                </w:rPr>
                <w:t>602</w:t>
              </w:r>
            </w:ins>
            <w:ins w:id="4256" w:author="Rapporteur" w:date="2020-06-17T14:45:00Z">
              <w:r w:rsidRPr="00A92AF2">
                <w:rPr>
                  <w:color w:val="0000FF"/>
                  <w:sz w:val="16"/>
                  <w:szCs w:val="16"/>
                  <w:lang w:val="en-US" w:eastAsia="en-US"/>
                </w:rPr>
                <w:t>; S2-2004</w:t>
              </w:r>
            </w:ins>
            <w:ins w:id="4257" w:author="Rapporteur" w:date="2020-06-17T14:48:00Z">
              <w:r w:rsidRPr="00A92AF2">
                <w:rPr>
                  <w:color w:val="0000FF"/>
                  <w:sz w:val="16"/>
                  <w:szCs w:val="16"/>
                  <w:lang w:val="en-US" w:eastAsia="en-US"/>
                </w:rPr>
                <w:t>597</w:t>
              </w:r>
            </w:ins>
            <w:ins w:id="4258" w:author="Rapporteur" w:date="2020-06-17T14:45:00Z">
              <w:r w:rsidRPr="00A92AF2">
                <w:rPr>
                  <w:color w:val="0000FF"/>
                  <w:sz w:val="16"/>
                  <w:szCs w:val="16"/>
                  <w:lang w:val="en-US" w:eastAsia="en-US"/>
                </w:rPr>
                <w:t>; S2-2004</w:t>
              </w:r>
            </w:ins>
            <w:ins w:id="4259" w:author="Rapporteur" w:date="2020-06-17T14:48:00Z">
              <w:r w:rsidRPr="00A92AF2">
                <w:rPr>
                  <w:color w:val="0000FF"/>
                  <w:sz w:val="16"/>
                  <w:szCs w:val="16"/>
                  <w:lang w:val="en-US" w:eastAsia="en-US"/>
                </w:rPr>
                <w:t>598</w:t>
              </w:r>
            </w:ins>
            <w:ins w:id="4260" w:author="Rapporteur" w:date="2020-06-17T14:45:00Z">
              <w:r w:rsidRPr="00A92AF2">
                <w:rPr>
                  <w:color w:val="0000FF"/>
                  <w:sz w:val="16"/>
                  <w:szCs w:val="16"/>
                  <w:lang w:val="en-US" w:eastAsia="en-US"/>
                </w:rPr>
                <w:t>; S2-20047</w:t>
              </w:r>
            </w:ins>
            <w:ins w:id="4261" w:author="Rapporteur" w:date="2020-06-17T14:48:00Z">
              <w:r w:rsidRPr="00A92AF2">
                <w:rPr>
                  <w:color w:val="0000FF"/>
                  <w:sz w:val="16"/>
                  <w:szCs w:val="16"/>
                  <w:lang w:val="en-US" w:eastAsia="en-US"/>
                </w:rPr>
                <w:t>12</w:t>
              </w:r>
            </w:ins>
            <w:ins w:id="4262" w:author="Rapporteur" w:date="2020-06-17T14:45:00Z">
              <w:r w:rsidRPr="00A92AF2">
                <w:rPr>
                  <w:color w:val="0000FF"/>
                  <w:sz w:val="16"/>
                  <w:szCs w:val="16"/>
                  <w:lang w:val="en-US" w:eastAsia="en-US"/>
                </w:rPr>
                <w:t>;</w:t>
              </w:r>
            </w:ins>
          </w:p>
        </w:tc>
        <w:tc>
          <w:tcPr>
            <w:tcW w:w="708" w:type="dxa"/>
            <w:shd w:val="solid" w:color="FFFFFF" w:fill="auto"/>
          </w:tcPr>
          <w:p w:rsidR="00990D9E" w:rsidRPr="00A92AF2" w:rsidRDefault="00990D9E" w:rsidP="00A24D30">
            <w:pPr>
              <w:pStyle w:val="TAL"/>
              <w:rPr>
                <w:color w:val="0000FF"/>
                <w:sz w:val="16"/>
                <w:szCs w:val="16"/>
                <w:lang w:val="en-US" w:eastAsia="en-US"/>
              </w:rPr>
            </w:pPr>
            <w:ins w:id="4263" w:author="Rapporteur" w:date="2020-06-17T14:45:00Z">
              <w:r w:rsidRPr="00A92AF2">
                <w:rPr>
                  <w:color w:val="0000FF"/>
                  <w:sz w:val="16"/>
                  <w:szCs w:val="16"/>
                  <w:lang w:val="en-US" w:eastAsia="en-US"/>
                </w:rPr>
                <w:t>0.4.0</w:t>
              </w:r>
            </w:ins>
          </w:p>
        </w:tc>
      </w:tr>
      <w:bookmarkEnd w:id="4215"/>
    </w:tbl>
    <w:p w:rsidR="007C3F50" w:rsidRPr="00A92AF2" w:rsidRDefault="007C3F50">
      <w:pPr>
        <w:rPr>
          <w:lang w:val="en-US" w:eastAsia="zh-CN"/>
        </w:rPr>
      </w:pPr>
    </w:p>
    <w:sectPr w:rsidR="007C3F50" w:rsidRPr="00A92AF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02F9" w:rsidRDefault="007E02F9">
      <w:r>
        <w:separator/>
      </w:r>
    </w:p>
  </w:endnote>
  <w:endnote w:type="continuationSeparator" w:id="0">
    <w:p w:rsidR="007E02F9" w:rsidRDefault="007E02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KaiTi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0CF0" w:rsidRDefault="00120CF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02F9" w:rsidRDefault="007E02F9">
      <w:r>
        <w:separator/>
      </w:r>
    </w:p>
  </w:footnote>
  <w:footnote w:type="continuationSeparator" w:id="0">
    <w:p w:rsidR="007E02F9" w:rsidRDefault="007E02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0CF0" w:rsidRDefault="00120CF0">
    <w:pPr>
      <w:pStyle w:val="Header"/>
      <w:framePr w:wrap="auto" w:vAnchor="text" w:hAnchor="margin" w:xAlign="right" w:y="1"/>
      <w:widowControl/>
    </w:pPr>
    <w:r>
      <w:fldChar w:fldCharType="begin"/>
    </w:r>
    <w:r>
      <w:instrText xml:space="preserve"> STYLEREF ZA </w:instrText>
    </w:r>
    <w:r>
      <w:fldChar w:fldCharType="separate"/>
    </w:r>
    <w:r w:rsidR="009D7766">
      <w:t>3GPP TR 23.761 V0.4.0 (2020-06)</w:t>
    </w:r>
    <w:r>
      <w:fldChar w:fldCharType="end"/>
    </w:r>
  </w:p>
  <w:p w:rsidR="00120CF0" w:rsidRDefault="00120CF0">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120CF0" w:rsidRDefault="00120CF0">
    <w:pPr>
      <w:pStyle w:val="Header"/>
      <w:framePr w:wrap="auto" w:vAnchor="text" w:hAnchor="margin" w:y="1"/>
      <w:widowControl/>
    </w:pPr>
    <w:r>
      <w:fldChar w:fldCharType="begin"/>
    </w:r>
    <w:r>
      <w:instrText xml:space="preserve"> STYLEREF ZGSM </w:instrText>
    </w:r>
    <w:r>
      <w:fldChar w:fldCharType="separate"/>
    </w:r>
    <w:r w:rsidR="009D7766">
      <w:t>Release 17</w:t>
    </w:r>
    <w:r>
      <w:fldChar w:fldCharType="end"/>
    </w:r>
  </w:p>
  <w:p w:rsidR="00120CF0" w:rsidRDefault="00120C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E1305"/>
    <w:multiLevelType w:val="hybridMultilevel"/>
    <w:tmpl w:val="121E8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494AFD"/>
    <w:multiLevelType w:val="hybridMultilevel"/>
    <w:tmpl w:val="5BD8CA1C"/>
    <w:lvl w:ilvl="0" w:tplc="060E830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0E871286"/>
    <w:multiLevelType w:val="hybridMultilevel"/>
    <w:tmpl w:val="8D20ABDE"/>
    <w:lvl w:ilvl="0" w:tplc="5E7C2A4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F0F5ADE"/>
    <w:multiLevelType w:val="hybridMultilevel"/>
    <w:tmpl w:val="71621A60"/>
    <w:lvl w:ilvl="0" w:tplc="822C4C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24D666BE"/>
    <w:multiLevelType w:val="hybridMultilevel"/>
    <w:tmpl w:val="BE50A6C2"/>
    <w:lvl w:ilvl="0" w:tplc="041D000F">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2BA81523"/>
    <w:multiLevelType w:val="hybridMultilevel"/>
    <w:tmpl w:val="28686F64"/>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2E2B7319"/>
    <w:multiLevelType w:val="hybridMultilevel"/>
    <w:tmpl w:val="E0CA26AC"/>
    <w:lvl w:ilvl="0" w:tplc="AC548CD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91641BE"/>
    <w:multiLevelType w:val="hybridMultilevel"/>
    <w:tmpl w:val="1C4E2818"/>
    <w:lvl w:ilvl="0" w:tplc="E71A54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48B62993"/>
    <w:multiLevelType w:val="hybridMultilevel"/>
    <w:tmpl w:val="DCBA8B1C"/>
    <w:lvl w:ilvl="0" w:tplc="1A966CA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5D705326"/>
    <w:multiLevelType w:val="hybridMultilevel"/>
    <w:tmpl w:val="9416B6A4"/>
    <w:lvl w:ilvl="0" w:tplc="B0265710">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66C01FD"/>
    <w:multiLevelType w:val="hybridMultilevel"/>
    <w:tmpl w:val="C110F6F8"/>
    <w:lvl w:ilvl="0" w:tplc="C3E262D4">
      <w:start w:val="6"/>
      <w:numFmt w:val="bullet"/>
      <w:lvlText w:val="-"/>
      <w:lvlJc w:val="left"/>
      <w:pPr>
        <w:ind w:left="929" w:hanging="360"/>
      </w:pPr>
      <w:rPr>
        <w:rFonts w:ascii="Times New Roman" w:eastAsia="Malgun Gothic" w:hAnsi="Times New Roman" w:cs="Times New Roman" w:hint="default"/>
      </w:rPr>
    </w:lvl>
    <w:lvl w:ilvl="1" w:tplc="04090003">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4" w15:restartNumberingAfterBreak="0">
    <w:nsid w:val="6EEE79EB"/>
    <w:multiLevelType w:val="hybridMultilevel"/>
    <w:tmpl w:val="E86281EA"/>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766D78B0"/>
    <w:multiLevelType w:val="hybridMultilevel"/>
    <w:tmpl w:val="737E2940"/>
    <w:lvl w:ilvl="0" w:tplc="217E248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
  </w:num>
  <w:num w:numId="3">
    <w:abstractNumId w:val="13"/>
  </w:num>
  <w:num w:numId="4">
    <w:abstractNumId w:val="4"/>
  </w:num>
  <w:num w:numId="5">
    <w:abstractNumId w:val="9"/>
  </w:num>
  <w:num w:numId="6">
    <w:abstractNumId w:val="12"/>
  </w:num>
  <w:num w:numId="7">
    <w:abstractNumId w:val="7"/>
  </w:num>
  <w:num w:numId="8">
    <w:abstractNumId w:val="0"/>
  </w:num>
  <w:num w:numId="9">
    <w:abstractNumId w:val="10"/>
  </w:num>
  <w:num w:numId="10">
    <w:abstractNumId w:val="5"/>
  </w:num>
  <w:num w:numId="11">
    <w:abstractNumId w:val="11"/>
  </w:num>
  <w:num w:numId="12">
    <w:abstractNumId w:val="14"/>
  </w:num>
  <w:num w:numId="13">
    <w:abstractNumId w:val="6"/>
  </w:num>
  <w:num w:numId="14">
    <w:abstractNumId w:val="15"/>
  </w:num>
  <w:num w:numId="15">
    <w:abstractNumId w:val="8"/>
  </w:num>
  <w:num w:numId="16">
    <w:abstractNumId w:val="3"/>
  </w:num>
  <w:num w:numId="17">
    <w:abstractNumId w:val="2"/>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S2-2004599">
    <w15:presenceInfo w15:providerId="None" w15:userId="S2-2004599"/>
  </w15:person>
  <w15:person w15:author="S2-2004712">
    <w15:presenceInfo w15:providerId="None" w15:userId="S2-2004712"/>
  </w15:person>
  <w15:person w15:author="S2-2004710">
    <w15:presenceInfo w15:providerId="None" w15:userId="S2-2004710"/>
  </w15:person>
  <w15:person w15:author="S2-2004589">
    <w15:presenceInfo w15:providerId="None" w15:userId="S2-2004589"/>
  </w15:person>
  <w15:person w15:author="S2-2003764">
    <w15:presenceInfo w15:providerId="None" w15:userId="S2-2003764"/>
  </w15:person>
  <w15:person w15:author="S2-2004590">
    <w15:presenceInfo w15:providerId="None" w15:userId="S2-2004590"/>
  </w15:person>
  <w15:person w15:author="S2-2004600">
    <w15:presenceInfo w15:providerId="None" w15:userId="S2-2004600"/>
  </w15:person>
  <w15:person w15:author="S2-2004591">
    <w15:presenceInfo w15:providerId="None" w15:userId="S2-2004591"/>
  </w15:person>
  <w15:person w15:author="S2-2004218">
    <w15:presenceInfo w15:providerId="None" w15:userId="S2-2004218"/>
  </w15:person>
  <w15:person w15:author="S2-2004601">
    <w15:presenceInfo w15:providerId="None" w15:userId="S2-2004601"/>
  </w15:person>
  <w15:person w15:author="S2-2004592">
    <w15:presenceInfo w15:providerId="None" w15:userId="S2-2004592"/>
  </w15:person>
  <w15:person w15:author="S2-2004050">
    <w15:presenceInfo w15:providerId="None" w15:userId="S2-2004050"/>
  </w15:person>
  <w15:person w15:author="S2-2004593">
    <w15:presenceInfo w15:providerId="None" w15:userId="S2-2004593"/>
  </w15:person>
  <w15:person w15:author="S2-2004711">
    <w15:presenceInfo w15:providerId="None" w15:userId="S2-2004711"/>
  </w15:person>
  <w15:person w15:author="S2-2004598">
    <w15:presenceInfo w15:providerId="None" w15:userId="S2-2004598"/>
  </w15:person>
  <w15:person w15:author="S2-2004709">
    <w15:presenceInfo w15:providerId="None" w15:userId="S2-2004709"/>
  </w15:person>
  <w15:person w15:author="S2-2004519">
    <w15:presenceInfo w15:providerId="None" w15:userId="S2-2004519"/>
  </w15:person>
  <w15:person w15:author="S2-2003675">
    <w15:presenceInfo w15:providerId="None" w15:userId="S2-2003675"/>
  </w15:person>
  <w15:person w15:author="S2-2004595">
    <w15:presenceInfo w15:providerId="None" w15:userId="S2-2004595"/>
  </w15:person>
  <w15:person w15:author="S2-2004596">
    <w15:presenceInfo w15:providerId="None" w15:userId="S2-2004596"/>
  </w15:person>
  <w15:person w15:author="S2-2004602">
    <w15:presenceInfo w15:providerId="None" w15:userId="S2-2004602"/>
  </w15:person>
  <w15:person w15:author="S2-2004597">
    <w15:presenceInfo w15:providerId="None" w15:userId="S2-2004597"/>
  </w15:person>
  <w15:person w15:author="S2-2004520">
    <w15:presenceInfo w15:providerId="None" w15:userId="S2-2004520"/>
  </w15:person>
  <w15:person w15:author="S2-2004588">
    <w15:presenceInfo w15:providerId="None" w15:userId="S2-2004588"/>
  </w15:person>
  <w15:person w15:author="S2-2004049">
    <w15:presenceInfo w15:providerId="None" w15:userId="S2-20040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C6A"/>
    <w:rsid w:val="000118BA"/>
    <w:rsid w:val="00013F83"/>
    <w:rsid w:val="00017929"/>
    <w:rsid w:val="00047A5C"/>
    <w:rsid w:val="00054D10"/>
    <w:rsid w:val="000706E0"/>
    <w:rsid w:val="000A5E22"/>
    <w:rsid w:val="000B5D0A"/>
    <w:rsid w:val="000B77C5"/>
    <w:rsid w:val="000C530D"/>
    <w:rsid w:val="000E09F1"/>
    <w:rsid w:val="00105DAD"/>
    <w:rsid w:val="0011659D"/>
    <w:rsid w:val="00120CF0"/>
    <w:rsid w:val="0014633F"/>
    <w:rsid w:val="00174696"/>
    <w:rsid w:val="00177F60"/>
    <w:rsid w:val="00185BF6"/>
    <w:rsid w:val="00191458"/>
    <w:rsid w:val="001942D1"/>
    <w:rsid w:val="001972E4"/>
    <w:rsid w:val="001B7CAF"/>
    <w:rsid w:val="001C0DA7"/>
    <w:rsid w:val="001C7974"/>
    <w:rsid w:val="001F0E88"/>
    <w:rsid w:val="001F2ABF"/>
    <w:rsid w:val="00203117"/>
    <w:rsid w:val="00206897"/>
    <w:rsid w:val="00214F72"/>
    <w:rsid w:val="0022446A"/>
    <w:rsid w:val="00227498"/>
    <w:rsid w:val="0025357C"/>
    <w:rsid w:val="00253F9D"/>
    <w:rsid w:val="00273C79"/>
    <w:rsid w:val="00282F96"/>
    <w:rsid w:val="00290ADE"/>
    <w:rsid w:val="0029468C"/>
    <w:rsid w:val="002A145B"/>
    <w:rsid w:val="002A1FD4"/>
    <w:rsid w:val="002A4A02"/>
    <w:rsid w:val="002E69CA"/>
    <w:rsid w:val="00300496"/>
    <w:rsid w:val="00302744"/>
    <w:rsid w:val="00307172"/>
    <w:rsid w:val="0031067B"/>
    <w:rsid w:val="003328AD"/>
    <w:rsid w:val="00334F92"/>
    <w:rsid w:val="003361BE"/>
    <w:rsid w:val="00337482"/>
    <w:rsid w:val="00357976"/>
    <w:rsid w:val="003710D5"/>
    <w:rsid w:val="003711E8"/>
    <w:rsid w:val="00384925"/>
    <w:rsid w:val="00392F8A"/>
    <w:rsid w:val="00395643"/>
    <w:rsid w:val="003B79AB"/>
    <w:rsid w:val="003D0F59"/>
    <w:rsid w:val="003D4087"/>
    <w:rsid w:val="003E487C"/>
    <w:rsid w:val="003F6B50"/>
    <w:rsid w:val="00406E3D"/>
    <w:rsid w:val="00415E95"/>
    <w:rsid w:val="00431CC3"/>
    <w:rsid w:val="00461451"/>
    <w:rsid w:val="00475C3B"/>
    <w:rsid w:val="004867D1"/>
    <w:rsid w:val="004955E6"/>
    <w:rsid w:val="004A5121"/>
    <w:rsid w:val="004C3787"/>
    <w:rsid w:val="004E7EAD"/>
    <w:rsid w:val="005071EC"/>
    <w:rsid w:val="005171A5"/>
    <w:rsid w:val="00520911"/>
    <w:rsid w:val="005353D0"/>
    <w:rsid w:val="00546214"/>
    <w:rsid w:val="00560F07"/>
    <w:rsid w:val="00561B7B"/>
    <w:rsid w:val="005923ED"/>
    <w:rsid w:val="005B410F"/>
    <w:rsid w:val="005C3A29"/>
    <w:rsid w:val="005D48F8"/>
    <w:rsid w:val="005E401B"/>
    <w:rsid w:val="00640CE0"/>
    <w:rsid w:val="006500F9"/>
    <w:rsid w:val="0067461B"/>
    <w:rsid w:val="00687E6F"/>
    <w:rsid w:val="00697D16"/>
    <w:rsid w:val="006B79E8"/>
    <w:rsid w:val="006D49D8"/>
    <w:rsid w:val="006D49F6"/>
    <w:rsid w:val="006E114C"/>
    <w:rsid w:val="00723A5A"/>
    <w:rsid w:val="00733BDF"/>
    <w:rsid w:val="00740C6A"/>
    <w:rsid w:val="0075149C"/>
    <w:rsid w:val="00762259"/>
    <w:rsid w:val="007A792A"/>
    <w:rsid w:val="007B03DB"/>
    <w:rsid w:val="007B79C3"/>
    <w:rsid w:val="007C3F50"/>
    <w:rsid w:val="007E02F9"/>
    <w:rsid w:val="007E1D70"/>
    <w:rsid w:val="007E4FE0"/>
    <w:rsid w:val="00855EE9"/>
    <w:rsid w:val="00893CBB"/>
    <w:rsid w:val="008A65DC"/>
    <w:rsid w:val="008B1461"/>
    <w:rsid w:val="008C2622"/>
    <w:rsid w:val="008C5275"/>
    <w:rsid w:val="008D064A"/>
    <w:rsid w:val="008D2548"/>
    <w:rsid w:val="00920B26"/>
    <w:rsid w:val="00927C6D"/>
    <w:rsid w:val="00990D9E"/>
    <w:rsid w:val="009C3A7D"/>
    <w:rsid w:val="009C7863"/>
    <w:rsid w:val="009D7766"/>
    <w:rsid w:val="009F0C02"/>
    <w:rsid w:val="00A12900"/>
    <w:rsid w:val="00A222D2"/>
    <w:rsid w:val="00A24D30"/>
    <w:rsid w:val="00A62310"/>
    <w:rsid w:val="00A6284A"/>
    <w:rsid w:val="00A729F5"/>
    <w:rsid w:val="00A92AF2"/>
    <w:rsid w:val="00B057FC"/>
    <w:rsid w:val="00B1695F"/>
    <w:rsid w:val="00B22766"/>
    <w:rsid w:val="00B363CE"/>
    <w:rsid w:val="00B55A56"/>
    <w:rsid w:val="00B70ECB"/>
    <w:rsid w:val="00B91AC5"/>
    <w:rsid w:val="00B9420F"/>
    <w:rsid w:val="00BA5CBA"/>
    <w:rsid w:val="00BA6C21"/>
    <w:rsid w:val="00BB0C39"/>
    <w:rsid w:val="00BE694C"/>
    <w:rsid w:val="00BF349A"/>
    <w:rsid w:val="00BF4FAA"/>
    <w:rsid w:val="00BF592A"/>
    <w:rsid w:val="00C05F63"/>
    <w:rsid w:val="00C11892"/>
    <w:rsid w:val="00C37252"/>
    <w:rsid w:val="00C468CB"/>
    <w:rsid w:val="00C56F06"/>
    <w:rsid w:val="00C57567"/>
    <w:rsid w:val="00C80543"/>
    <w:rsid w:val="00C826BC"/>
    <w:rsid w:val="00CA3AF3"/>
    <w:rsid w:val="00CA5BDC"/>
    <w:rsid w:val="00CA77F4"/>
    <w:rsid w:val="00CD3CE7"/>
    <w:rsid w:val="00CE7B92"/>
    <w:rsid w:val="00D12A2C"/>
    <w:rsid w:val="00D30B95"/>
    <w:rsid w:val="00D32A94"/>
    <w:rsid w:val="00D5770A"/>
    <w:rsid w:val="00D67CA7"/>
    <w:rsid w:val="00D836E8"/>
    <w:rsid w:val="00D96E8D"/>
    <w:rsid w:val="00DB1DFA"/>
    <w:rsid w:val="00DB4F52"/>
    <w:rsid w:val="00DD6E56"/>
    <w:rsid w:val="00DF6BAB"/>
    <w:rsid w:val="00E10471"/>
    <w:rsid w:val="00E21147"/>
    <w:rsid w:val="00E3666B"/>
    <w:rsid w:val="00E47BA1"/>
    <w:rsid w:val="00E75528"/>
    <w:rsid w:val="00E936C0"/>
    <w:rsid w:val="00EA20F7"/>
    <w:rsid w:val="00EC40B8"/>
    <w:rsid w:val="00ED5C4A"/>
    <w:rsid w:val="00EE7B62"/>
    <w:rsid w:val="00EF4BA0"/>
    <w:rsid w:val="00F139C9"/>
    <w:rsid w:val="00F3007F"/>
    <w:rsid w:val="00F36207"/>
    <w:rsid w:val="00F431B6"/>
    <w:rsid w:val="00F44854"/>
    <w:rsid w:val="00F535A3"/>
    <w:rsid w:val="00F63BB9"/>
    <w:rsid w:val="00F73681"/>
    <w:rsid w:val="00F8464C"/>
    <w:rsid w:val="00F93FDD"/>
    <w:rsid w:val="00F962C9"/>
    <w:rsid w:val="00FA72E4"/>
    <w:rsid w:val="00FD13DD"/>
    <w:rsid w:val="00FE1E72"/>
    <w:rsid w:val="00FE65C4"/>
    <w:rsid w:val="00FF0C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DB2471"/>
  <w15:chartTrackingRefBased/>
  <w15:docId w15:val="{3AE6AA1E-3A68-4F06-B39F-3D00414AA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link w:val="ListBullet2Char"/>
    <w:pPr>
      <w:ind w:left="851"/>
    </w:pPr>
  </w:style>
  <w:style w:type="paragraph" w:styleId="ListBullet">
    <w:name w:val="List Bullet"/>
    <w:basedOn w:val="List"/>
  </w:style>
  <w:style w:type="paragraph" w:customStyle="1" w:styleId="EditorsNote">
    <w:name w:val="Editor's Note"/>
    <w:aliases w:val="EN"/>
    <w:basedOn w:val="NO"/>
    <w:link w:val="EditorsNoteChar"/>
    <w:qFormat/>
    <w:rsid w:val="00E10471"/>
    <w:pPr>
      <w:ind w:left="1702" w:hanging="1418"/>
    </w:pPr>
    <w:rPr>
      <w:color w:val="FF0000"/>
      <w:lang w:val="en-GB" w:eastAsia="x-none"/>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customStyle="1" w:styleId="Guidance">
    <w:name w:val="Guidance"/>
    <w:basedOn w:val="Normal"/>
    <w:rPr>
      <w:i/>
      <w:color w:val="0000FF"/>
    </w:rPr>
  </w:style>
  <w:style w:type="character" w:customStyle="1" w:styleId="EditorsNoteChar">
    <w:name w:val="Editor's Note Char"/>
    <w:aliases w:val="EN Char"/>
    <w:link w:val="EditorsNote"/>
    <w:rsid w:val="00E10471"/>
    <w:rPr>
      <w:color w:val="FF0000"/>
      <w:lang w:eastAsia="x-none"/>
    </w:rPr>
  </w:style>
  <w:style w:type="character" w:customStyle="1" w:styleId="Heading9Char">
    <w:name w:val="Heading 9 Char"/>
    <w:link w:val="Heading9"/>
    <w:rPr>
      <w:rFonts w:ascii="Arial" w:hAnsi="Arial"/>
      <w:sz w:val="36"/>
      <w:lang w:eastAsia="en-US"/>
    </w:rPr>
  </w:style>
  <w:style w:type="character" w:customStyle="1" w:styleId="TALChar">
    <w:name w:val="TAL Char"/>
    <w:link w:val="TAL"/>
    <w:rPr>
      <w:rFonts w:ascii="Arial" w:hAnsi="Arial"/>
      <w:sz w:val="18"/>
      <w:lang w:val="en-GB"/>
    </w:rPr>
  </w:style>
  <w:style w:type="character" w:customStyle="1" w:styleId="B1Char">
    <w:name w:val="B1 Char"/>
    <w:link w:val="B1"/>
    <w:rPr>
      <w:lang w:eastAsia="en-US"/>
    </w:rPr>
  </w:style>
  <w:style w:type="character" w:customStyle="1" w:styleId="NOZchn">
    <w:name w:val="NO Zchn"/>
    <w:link w:val="NO"/>
    <w:rPr>
      <w:lang w:eastAsia="en-US"/>
    </w:rPr>
  </w:style>
  <w:style w:type="character" w:customStyle="1" w:styleId="EXChar">
    <w:name w:val="EX Char"/>
    <w:link w:val="EX"/>
    <w:locked/>
    <w:rPr>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TFChar">
    <w:name w:val="TF Char"/>
    <w:link w:val="TF"/>
    <w:rPr>
      <w:rFonts w:ascii="Arial" w:hAnsi="Arial"/>
      <w:b/>
      <w:lang w:val="en-GB" w:eastAsia="en-US"/>
    </w:rPr>
  </w:style>
  <w:style w:type="numbering" w:customStyle="1" w:styleId="1">
    <w:name w:val="无列表1"/>
    <w:next w:val="NoList"/>
    <w:uiPriority w:val="99"/>
    <w:semiHidden/>
    <w:unhideWhenUsed/>
  </w:style>
  <w:style w:type="character" w:customStyle="1" w:styleId="Heading1Char">
    <w:name w:val="Heading 1 Char"/>
    <w:link w:val="Heading1"/>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rFonts w:ascii="Arial" w:hAnsi="Arial"/>
      <w:b/>
      <w:noProof/>
      <w:sz w:val="18"/>
      <w:lang w:val="en-GB" w:eastAsia="en-US" w:bidi="ar-SA"/>
    </w:rPr>
  </w:style>
  <w:style w:type="character" w:customStyle="1" w:styleId="FooterChar">
    <w:name w:val="Footer Char"/>
    <w:link w:val="Footer"/>
    <w:uiPriority w:val="99"/>
    <w:rPr>
      <w:rFonts w:ascii="Arial" w:hAnsi="Arial"/>
      <w:b/>
      <w:i/>
      <w:noProof/>
      <w:sz w:val="18"/>
      <w:lang w:val="en-GB" w:eastAsia="en-US"/>
    </w:rPr>
  </w:style>
  <w:style w:type="character" w:customStyle="1" w:styleId="ListBullet2Char">
    <w:name w:val="List Bullet 2 Char"/>
    <w:link w:val="ListBullet2"/>
    <w:locked/>
    <w:rPr>
      <w:lang w:val="en-GB" w:eastAsia="en-US"/>
    </w:rPr>
  </w:style>
  <w:style w:type="character" w:customStyle="1" w:styleId="THChar">
    <w:name w:val="TH Char"/>
    <w:link w:val="TH"/>
    <w:qFormat/>
    <w:rPr>
      <w:rFonts w:ascii="Arial" w:hAnsi="Arial"/>
      <w:b/>
      <w:lang w:val="en-GB" w:eastAsia="en-US"/>
    </w:rPr>
  </w:style>
  <w:style w:type="character" w:customStyle="1" w:styleId="B3Car">
    <w:name w:val="B3 Car"/>
    <w:link w:val="B3"/>
    <w:rPr>
      <w:lang w:val="en-GB" w:eastAsia="en-US"/>
    </w:rPr>
  </w:style>
  <w:style w:type="paragraph" w:customStyle="1" w:styleId="CharChar1CharChar">
    <w:name w:val="Char Char1 Char Char"/>
    <w:semiHidden/>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pPr>
      <w:overflowPunct w:val="0"/>
      <w:autoSpaceDE w:val="0"/>
      <w:autoSpaceDN w:val="0"/>
      <w:adjustRightInd w:val="0"/>
      <w:textAlignment w:val="baseline"/>
    </w:pPr>
    <w:rPr>
      <w:rFonts w:eastAsia="Times New Roman"/>
      <w:b/>
      <w:color w:val="000000"/>
    </w:rPr>
  </w:style>
  <w:style w:type="paragraph" w:customStyle="1" w:styleId="AP">
    <w:name w:val="AP"/>
    <w:basedOn w:val="Normal"/>
    <w:pPr>
      <w:overflowPunct w:val="0"/>
      <w:autoSpaceDE w:val="0"/>
      <w:autoSpaceDN w:val="0"/>
      <w:adjustRightInd w:val="0"/>
      <w:ind w:left="2127" w:hanging="2127"/>
      <w:textAlignment w:val="baseline"/>
    </w:pPr>
    <w:rPr>
      <w:rFonts w:eastAsia="Batang"/>
      <w:b/>
      <w:color w:val="FF0000"/>
      <w:lang w:eastAsia="ja-JP"/>
    </w:rPr>
  </w:style>
  <w:style w:type="paragraph" w:customStyle="1" w:styleId="ColorfulShading-Accent11">
    <w:name w:val="Colorful Shading - Accent 11"/>
    <w:hidden/>
    <w:rPr>
      <w:rFonts w:eastAsia="Batang"/>
      <w:lang w:eastAsia="en-US"/>
    </w:rPr>
  </w:style>
  <w:style w:type="paragraph" w:customStyle="1" w:styleId="CharChar1CharCharCharCharCharCharCharCharCharChar">
    <w:name w:val="Char Char1 Char Char Char Char Char Char 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0">
    <w:name w:val="Char Char Char Char Char Char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rPr>
      <w:rFonts w:eastAsia="Batang"/>
      <w:lang w:eastAsia="en-US"/>
    </w:rPr>
  </w:style>
  <w:style w:type="character" w:styleId="Strong">
    <w:name w:val="Strong"/>
    <w:uiPriority w:val="22"/>
    <w:qFormat/>
    <w:rPr>
      <w:b/>
      <w:bCs/>
    </w:rPr>
  </w:style>
  <w:style w:type="paragraph" w:customStyle="1" w:styleId="DefaultParagraphFontParaCharCharChar">
    <w:name w:val="Default Paragraph Font Para Char Char Char"/>
    <w:basedOn w:val="Normal"/>
    <w:semiHidden/>
    <w:pPr>
      <w:spacing w:after="160" w:line="240" w:lineRule="exact"/>
    </w:pPr>
    <w:rPr>
      <w:rFonts w:ascii="Arial" w:hAnsi="Arial" w:cs="Arial"/>
      <w:color w:val="0000FF"/>
      <w:kern w:val="2"/>
      <w:lang w:val="en-US" w:eastAsia="zh-CN"/>
    </w:rPr>
  </w:style>
  <w:style w:type="paragraph" w:styleId="ListParagraph">
    <w:name w:val="List Paragraph"/>
    <w:basedOn w:val="Normal"/>
    <w:uiPriority w:val="34"/>
    <w:qFormat/>
    <w:pPr>
      <w:ind w:left="720"/>
    </w:pPr>
    <w:rPr>
      <w:rFonts w:eastAsia="Batang"/>
    </w:rPr>
  </w:style>
  <w:style w:type="character" w:customStyle="1" w:styleId="TAHCar">
    <w:name w:val="TAH Car"/>
    <w:link w:val="TAH"/>
    <w:rPr>
      <w:rFonts w:ascii="Arial" w:hAnsi="Arial"/>
      <w:b/>
      <w:sz w:val="18"/>
      <w:lang w:val="en-GB"/>
    </w:rPr>
  </w:style>
  <w:style w:type="character" w:customStyle="1" w:styleId="B2Char">
    <w:name w:val="B2 Char"/>
    <w:link w:val="B2"/>
    <w:rPr>
      <w:lang w:val="en-GB" w:eastAsia="en-US"/>
    </w:rPr>
  </w:style>
  <w:style w:type="character" w:customStyle="1" w:styleId="NOChar">
    <w:name w:val="NO Char"/>
    <w:rsid w:val="00A6284A"/>
    <w:rPr>
      <w:rFonts w:ascii="Times New Roman" w:hAnsi="Times New Roman"/>
      <w:lang w:eastAsia="en-US"/>
    </w:rPr>
  </w:style>
  <w:style w:type="character" w:customStyle="1" w:styleId="B1Char1">
    <w:name w:val="B1 Char1"/>
    <w:rsid w:val="00A6284A"/>
    <w:rPr>
      <w:rFonts w:ascii="Times New Roman" w:hAnsi="Times New Roman"/>
      <w:lang w:eastAsia="en-US"/>
    </w:rPr>
  </w:style>
  <w:style w:type="paragraph" w:styleId="BalloonText">
    <w:name w:val="Balloon Text"/>
    <w:basedOn w:val="Normal"/>
    <w:link w:val="BalloonTextChar"/>
    <w:rsid w:val="00560F07"/>
    <w:pPr>
      <w:spacing w:after="0"/>
    </w:pPr>
    <w:rPr>
      <w:rFonts w:ascii="Segoe UI" w:hAnsi="Segoe UI" w:cs="Segoe UI"/>
      <w:sz w:val="18"/>
      <w:szCs w:val="18"/>
    </w:rPr>
  </w:style>
  <w:style w:type="character" w:customStyle="1" w:styleId="BalloonTextChar">
    <w:name w:val="Balloon Text Char"/>
    <w:basedOn w:val="DefaultParagraphFont"/>
    <w:link w:val="BalloonText"/>
    <w:rsid w:val="00560F07"/>
    <w:rPr>
      <w:rFonts w:ascii="Segoe UI" w:hAnsi="Segoe UI" w:cs="Segoe UI"/>
      <w:sz w:val="18"/>
      <w:szCs w:val="18"/>
      <w:lang w:eastAsia="en-US"/>
    </w:rPr>
  </w:style>
  <w:style w:type="character" w:customStyle="1" w:styleId="EditorsNoteCharChar">
    <w:name w:val="Editor's Note Char Char"/>
    <w:rsid w:val="007E4FE0"/>
    <w:rPr>
      <w:color w:val="FF0000"/>
      <w:lang w:val="en-GB" w:eastAsia="ja-JP"/>
    </w:rPr>
  </w:style>
  <w:style w:type="paragraph" w:styleId="Caption">
    <w:name w:val="caption"/>
    <w:basedOn w:val="Normal"/>
    <w:next w:val="Normal"/>
    <w:link w:val="CaptionChar"/>
    <w:unhideWhenUsed/>
    <w:qFormat/>
    <w:rsid w:val="004A5121"/>
    <w:pPr>
      <w:spacing w:after="200"/>
      <w:jc w:val="center"/>
    </w:pPr>
    <w:rPr>
      <w:rFonts w:eastAsia="Malgun Gothic"/>
      <w:b/>
      <w:bCs/>
      <w:sz w:val="18"/>
      <w:szCs w:val="18"/>
    </w:rPr>
  </w:style>
  <w:style w:type="character" w:customStyle="1" w:styleId="CaptionChar">
    <w:name w:val="Caption Char"/>
    <w:link w:val="Caption"/>
    <w:rsid w:val="004A5121"/>
    <w:rPr>
      <w:rFonts w:eastAsia="Malgun Gothic"/>
      <w:b/>
      <w:bCs/>
      <w:sz w:val="18"/>
      <w:szCs w:val="18"/>
      <w:lang w:eastAsia="en-US"/>
    </w:rPr>
  </w:style>
  <w:style w:type="paragraph" w:customStyle="1" w:styleId="CRCoverPage">
    <w:name w:val="CR Cover Page"/>
    <w:rsid w:val="00191458"/>
    <w:pPr>
      <w:spacing w:after="120"/>
    </w:pPr>
    <w:rPr>
      <w:rFonts w:ascii="Arial" w:eastAsia="Malgun Gothic" w:hAnsi="Arial"/>
      <w:lang w:eastAsia="en-US"/>
    </w:rPr>
  </w:style>
  <w:style w:type="paragraph" w:customStyle="1" w:styleId="tdoc-header">
    <w:name w:val="tdoc-header"/>
    <w:rsid w:val="00191458"/>
    <w:rPr>
      <w:rFonts w:ascii="Arial" w:eastAsia="Malgun Gothic" w:hAnsi="Arial"/>
      <w:noProof/>
      <w:sz w:val="24"/>
      <w:lang w:eastAsia="en-US"/>
    </w:rPr>
  </w:style>
  <w:style w:type="character" w:styleId="CommentReference">
    <w:name w:val="annotation reference"/>
    <w:rsid w:val="00191458"/>
    <w:rPr>
      <w:sz w:val="16"/>
    </w:rPr>
  </w:style>
  <w:style w:type="paragraph" w:styleId="CommentText">
    <w:name w:val="annotation text"/>
    <w:basedOn w:val="Normal"/>
    <w:link w:val="CommentTextChar"/>
    <w:rsid w:val="00191458"/>
    <w:pPr>
      <w:jc w:val="both"/>
    </w:pPr>
    <w:rPr>
      <w:rFonts w:eastAsia="Malgun Gothic"/>
    </w:rPr>
  </w:style>
  <w:style w:type="character" w:customStyle="1" w:styleId="CommentTextChar">
    <w:name w:val="Comment Text Char"/>
    <w:basedOn w:val="DefaultParagraphFont"/>
    <w:link w:val="CommentText"/>
    <w:rsid w:val="00191458"/>
    <w:rPr>
      <w:rFonts w:eastAsia="Malgun Gothic"/>
      <w:lang w:eastAsia="en-US"/>
    </w:rPr>
  </w:style>
  <w:style w:type="character" w:styleId="FollowedHyperlink">
    <w:name w:val="FollowedHyperlink"/>
    <w:rsid w:val="00191458"/>
    <w:rPr>
      <w:color w:val="800080"/>
      <w:u w:val="single"/>
    </w:rPr>
  </w:style>
  <w:style w:type="paragraph" w:styleId="CommentSubject">
    <w:name w:val="annotation subject"/>
    <w:basedOn w:val="CommentText"/>
    <w:next w:val="CommentText"/>
    <w:link w:val="CommentSubjectChar"/>
    <w:rsid w:val="00191458"/>
    <w:rPr>
      <w:b/>
      <w:bCs/>
    </w:rPr>
  </w:style>
  <w:style w:type="character" w:customStyle="1" w:styleId="CommentSubjectChar">
    <w:name w:val="Comment Subject Char"/>
    <w:basedOn w:val="CommentTextChar"/>
    <w:link w:val="CommentSubject"/>
    <w:rsid w:val="00191458"/>
    <w:rPr>
      <w:rFonts w:eastAsia="Malgun Gothic"/>
      <w:b/>
      <w:bCs/>
      <w:lang w:eastAsia="en-US"/>
    </w:rPr>
  </w:style>
  <w:style w:type="character" w:customStyle="1" w:styleId="PLChar">
    <w:name w:val="PL Char"/>
    <w:link w:val="PL"/>
    <w:rsid w:val="00191458"/>
    <w:rPr>
      <w:rFonts w:ascii="Courier New" w:hAnsi="Courier New"/>
      <w:noProof/>
      <w:sz w:val="16"/>
      <w:lang w:eastAsia="en-US"/>
    </w:rPr>
  </w:style>
  <w:style w:type="character" w:customStyle="1" w:styleId="TALCar">
    <w:name w:val="TAL Car"/>
    <w:rsid w:val="00191458"/>
    <w:rPr>
      <w:rFonts w:ascii="Arial" w:hAnsi="Arial"/>
      <w:sz w:val="18"/>
      <w:lang w:eastAsia="en-US"/>
    </w:rPr>
  </w:style>
  <w:style w:type="character" w:customStyle="1" w:styleId="B3Char2">
    <w:name w:val="B3 Char2"/>
    <w:rsid w:val="00191458"/>
    <w:rPr>
      <w:rFonts w:ascii="Times New Roman" w:hAnsi="Times New Roman"/>
      <w:lang w:eastAsia="en-US"/>
    </w:rPr>
  </w:style>
  <w:style w:type="paragraph" w:customStyle="1" w:styleId="B6">
    <w:name w:val="B6"/>
    <w:basedOn w:val="B5"/>
    <w:rsid w:val="00191458"/>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191458"/>
    <w:pPr>
      <w:jc w:val="both"/>
    </w:pPr>
    <w:rPr>
      <w:rFonts w:eastAsia="Malgun Gothic"/>
      <w:i/>
      <w:iCs/>
      <w:color w:val="000000"/>
    </w:rPr>
  </w:style>
  <w:style w:type="character" w:customStyle="1" w:styleId="QuoteChar">
    <w:name w:val="Quote Char"/>
    <w:basedOn w:val="DefaultParagraphFont"/>
    <w:link w:val="Quote"/>
    <w:uiPriority w:val="29"/>
    <w:rsid w:val="00191458"/>
    <w:rPr>
      <w:rFonts w:eastAsia="Malgun Gothic"/>
      <w:i/>
      <w:iCs/>
      <w:color w:val="000000"/>
      <w:lang w:eastAsia="en-US"/>
    </w:rPr>
  </w:style>
  <w:style w:type="paragraph" w:styleId="EndnoteText">
    <w:name w:val="endnote text"/>
    <w:basedOn w:val="Normal"/>
    <w:link w:val="EndnoteTextChar"/>
    <w:rsid w:val="00191458"/>
    <w:pPr>
      <w:spacing w:after="0"/>
      <w:jc w:val="both"/>
    </w:pPr>
    <w:rPr>
      <w:rFonts w:eastAsia="Malgun Gothic"/>
    </w:rPr>
  </w:style>
  <w:style w:type="character" w:customStyle="1" w:styleId="EndnoteTextChar">
    <w:name w:val="Endnote Text Char"/>
    <w:basedOn w:val="DefaultParagraphFont"/>
    <w:link w:val="EndnoteText"/>
    <w:rsid w:val="00191458"/>
    <w:rPr>
      <w:rFonts w:eastAsia="Malgun Gothic"/>
      <w:lang w:eastAsia="en-US"/>
    </w:rPr>
  </w:style>
  <w:style w:type="character" w:styleId="EndnoteReference">
    <w:name w:val="endnote reference"/>
    <w:rsid w:val="00191458"/>
    <w:rPr>
      <w:vertAlign w:val="superscript"/>
    </w:rPr>
  </w:style>
  <w:style w:type="paragraph" w:customStyle="1" w:styleId="Doc-text2">
    <w:name w:val="Doc-text2"/>
    <w:basedOn w:val="Normal"/>
    <w:link w:val="Doc-text2Char"/>
    <w:qFormat/>
    <w:rsid w:val="0019145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191458"/>
    <w:rPr>
      <w:rFonts w:ascii="Arial" w:eastAsia="MS Mincho" w:hAnsi="Arial"/>
      <w:szCs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191458"/>
    <w:rPr>
      <w:rFonts w:ascii="Arial" w:hAnsi="Arial"/>
      <w:sz w:val="24"/>
      <w:lang w:eastAsia="en-US"/>
    </w:rPr>
  </w:style>
  <w:style w:type="paragraph" w:styleId="BodyText">
    <w:name w:val="Body Text"/>
    <w:aliases w:val="bt"/>
    <w:basedOn w:val="Normal"/>
    <w:link w:val="BodyTextChar"/>
    <w:rsid w:val="00191458"/>
    <w:pPr>
      <w:overflowPunct w:val="0"/>
      <w:autoSpaceDE w:val="0"/>
      <w:autoSpaceDN w:val="0"/>
      <w:adjustRightInd w:val="0"/>
      <w:spacing w:after="120"/>
      <w:jc w:val="both"/>
      <w:textAlignment w:val="baseline"/>
    </w:pPr>
    <w:rPr>
      <w:rFonts w:ascii="Times" w:eastAsia="MS Mincho" w:hAnsi="Times"/>
      <w:szCs w:val="24"/>
    </w:rPr>
  </w:style>
  <w:style w:type="character" w:customStyle="1" w:styleId="BodyTextChar">
    <w:name w:val="Body Text Char"/>
    <w:aliases w:val="bt Char"/>
    <w:basedOn w:val="DefaultParagraphFont"/>
    <w:link w:val="BodyText"/>
    <w:rsid w:val="00191458"/>
    <w:rPr>
      <w:rFonts w:ascii="Times" w:eastAsia="MS Mincho" w:hAnsi="Times"/>
      <w:szCs w:val="24"/>
      <w:lang w:eastAsia="en-US"/>
    </w:rPr>
  </w:style>
  <w:style w:type="paragraph" w:customStyle="1" w:styleId="Doc-title">
    <w:name w:val="Doc-title"/>
    <w:basedOn w:val="Normal"/>
    <w:next w:val="Doc-text2"/>
    <w:link w:val="Doc-titleChar"/>
    <w:qFormat/>
    <w:rsid w:val="001914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191458"/>
    <w:rPr>
      <w:rFonts w:ascii="Arial" w:eastAsia="MS Mincho" w:hAnsi="Arial"/>
      <w:noProof/>
      <w:szCs w:val="24"/>
    </w:rPr>
  </w:style>
  <w:style w:type="paragraph" w:customStyle="1" w:styleId="EmailDiscussion">
    <w:name w:val="EmailDiscussion"/>
    <w:basedOn w:val="Normal"/>
    <w:next w:val="Doc-text2"/>
    <w:link w:val="EmailDiscussionChar"/>
    <w:rsid w:val="00191458"/>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191458"/>
    <w:rPr>
      <w:rFonts w:ascii="Arial" w:eastAsia="MS Mincho" w:hAnsi="Arial"/>
      <w:b/>
      <w:szCs w:val="24"/>
    </w:rPr>
  </w:style>
  <w:style w:type="paragraph" w:customStyle="1" w:styleId="LSApproved">
    <w:name w:val="LS Approved"/>
    <w:basedOn w:val="Normal"/>
    <w:next w:val="Doc-text2"/>
    <w:qFormat/>
    <w:rsid w:val="00191458"/>
    <w:pPr>
      <w:numPr>
        <w:numId w:val="11"/>
      </w:numPr>
      <w:tabs>
        <w:tab w:val="left" w:pos="1259"/>
        <w:tab w:val="left" w:pos="1622"/>
      </w:tabs>
      <w:spacing w:after="0"/>
      <w:ind w:left="1627" w:hanging="697"/>
    </w:pPr>
    <w:rPr>
      <w:rFonts w:ascii="Arial" w:eastAsia="MS Mincho" w:hAnsi="Arial"/>
      <w:szCs w:val="24"/>
      <w:lang w:eastAsia="en-GB"/>
    </w:rPr>
  </w:style>
  <w:style w:type="character" w:customStyle="1" w:styleId="CharChar7">
    <w:name w:val="Char Char7"/>
    <w:rsid w:val="00191458"/>
    <w:rPr>
      <w:rFonts w:ascii="Arial" w:eastAsia="MS Mincho" w:hAnsi="Arial" w:cs="Arial"/>
      <w:b/>
      <w:bCs/>
      <w:iCs/>
      <w:sz w:val="28"/>
      <w:szCs w:val="28"/>
      <w:lang w:val="en-GB" w:eastAsia="en-GB" w:bidi="ar-SA"/>
    </w:rPr>
  </w:style>
  <w:style w:type="character" w:styleId="IntenseEmphasis">
    <w:name w:val="Intense Emphasis"/>
    <w:qFormat/>
    <w:rsid w:val="00191458"/>
    <w:rPr>
      <w:b/>
      <w:bCs/>
      <w:i/>
      <w:iCs/>
      <w:color w:val="4F81BD"/>
    </w:rPr>
  </w:style>
  <w:style w:type="paragraph" w:customStyle="1" w:styleId="Agreement">
    <w:name w:val="Agreement"/>
    <w:basedOn w:val="Normal"/>
    <w:next w:val="Doc-text2"/>
    <w:rsid w:val="00191458"/>
    <w:pPr>
      <w:numPr>
        <w:numId w:val="10"/>
      </w:numPr>
      <w:spacing w:before="60" w:after="0"/>
    </w:pPr>
    <w:rPr>
      <w:rFonts w:ascii="Arial" w:eastAsia="MS Mincho" w:hAnsi="Arial"/>
      <w:b/>
      <w:szCs w:val="24"/>
      <w:lang w:eastAsia="en-GB"/>
    </w:rPr>
  </w:style>
  <w:style w:type="character" w:customStyle="1" w:styleId="TAL0">
    <w:name w:val="TAL (文字)"/>
    <w:rsid w:val="00191458"/>
    <w:rPr>
      <w:rFonts w:ascii="Arial" w:eastAsia="Times New Roman" w:hAnsi="Arial"/>
      <w:sz w:val="18"/>
      <w:lang w:val="en-GB"/>
    </w:rPr>
  </w:style>
  <w:style w:type="table" w:customStyle="1" w:styleId="TableGrid1">
    <w:name w:val="Table Grid1"/>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rsid w:val="0019145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191458"/>
    <w:rPr>
      <w:rFonts w:ascii="Arial" w:hAnsi="Arial"/>
      <w:sz w:val="18"/>
      <w:lang w:eastAsia="ja-JP"/>
    </w:rPr>
  </w:style>
  <w:style w:type="character" w:customStyle="1" w:styleId="TANChar">
    <w:name w:val="TAN Char"/>
    <w:link w:val="TAN"/>
    <w:rsid w:val="00191458"/>
    <w:rPr>
      <w:rFonts w:ascii="Arial" w:hAnsi="Arial"/>
      <w:sz w:val="18"/>
      <w:lang w:eastAsia="x-none"/>
    </w:rPr>
  </w:style>
  <w:style w:type="paragraph" w:customStyle="1" w:styleId="StylePLPatternClearGray-10">
    <w:name w:val="Style PL + Pattern: Clear (Gray-10%)"/>
    <w:basedOn w:val="PL"/>
    <w:rsid w:val="00191458"/>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191458"/>
    <w:pPr>
      <w:spacing w:before="100" w:beforeAutospacing="1" w:after="100" w:afterAutospacing="1"/>
    </w:pPr>
    <w:rPr>
      <w:rFonts w:eastAsia="Times New Roman"/>
      <w:sz w:val="24"/>
      <w:szCs w:val="24"/>
      <w:lang w:eastAsia="en-GB"/>
    </w:rPr>
  </w:style>
  <w:style w:type="character" w:styleId="Mention">
    <w:name w:val="Mention"/>
    <w:uiPriority w:val="99"/>
    <w:semiHidden/>
    <w:unhideWhenUsed/>
    <w:rsid w:val="00191458"/>
    <w:rPr>
      <w:color w:val="2B579A"/>
      <w:shd w:val="clear" w:color="auto" w:fill="E6E6E6"/>
    </w:rPr>
  </w:style>
  <w:style w:type="paragraph" w:customStyle="1" w:styleId="Default">
    <w:name w:val="Default"/>
    <w:rsid w:val="00191458"/>
    <w:pPr>
      <w:autoSpaceDE w:val="0"/>
      <w:autoSpaceDN w:val="0"/>
      <w:adjustRightInd w:val="0"/>
    </w:pPr>
    <w:rPr>
      <w:rFonts w:ascii="Courier New" w:eastAsia="Malgun Gothic" w:hAnsi="Courier New" w:cs="Courier New"/>
      <w:color w:val="000000"/>
      <w:sz w:val="24"/>
      <w:szCs w:val="24"/>
    </w:rPr>
  </w:style>
  <w:style w:type="character" w:styleId="UnresolvedMention">
    <w:name w:val="Unresolved Mention"/>
    <w:uiPriority w:val="99"/>
    <w:semiHidden/>
    <w:unhideWhenUsed/>
    <w:rsid w:val="00191458"/>
    <w:rPr>
      <w:color w:val="808080"/>
      <w:shd w:val="clear" w:color="auto" w:fill="E6E6E6"/>
    </w:rPr>
  </w:style>
  <w:style w:type="character" w:customStyle="1" w:styleId="TAHChar">
    <w:name w:val="TAH Char"/>
    <w:rsid w:val="00191458"/>
    <w:rPr>
      <w:rFonts w:ascii="Arial" w:hAnsi="Arial"/>
      <w:b/>
      <w:sz w:val="18"/>
      <w:lang w:val="en-GB" w:eastAsia="en-GB" w:bidi="ar-SA"/>
    </w:rPr>
  </w:style>
  <w:style w:type="paragraph" w:customStyle="1" w:styleId="TALLeft0">
    <w:name w:val="TAL + Left:  0"/>
    <w:aliases w:val="25 cm"/>
    <w:basedOn w:val="Normal"/>
    <w:rsid w:val="00191458"/>
    <w:pPr>
      <w:keepNext/>
      <w:keepLines/>
      <w:overflowPunct w:val="0"/>
      <w:autoSpaceDE w:val="0"/>
      <w:autoSpaceDN w:val="0"/>
      <w:adjustRightInd w:val="0"/>
      <w:spacing w:after="0" w:line="0" w:lineRule="atLeast"/>
      <w:ind w:left="142"/>
      <w:textAlignment w:val="baseline"/>
    </w:pPr>
    <w:rPr>
      <w:rFonts w:ascii="Arial" w:eastAsia="Times New Roman" w:hAnsi="Arial"/>
      <w:sz w:val="18"/>
      <w:lang w:eastAsia="en-GB"/>
    </w:rPr>
  </w:style>
  <w:style w:type="character" w:customStyle="1" w:styleId="Heading5Char">
    <w:name w:val="Heading 5 Char"/>
    <w:link w:val="Heading5"/>
    <w:rsid w:val="00191458"/>
    <w:rPr>
      <w:rFonts w:ascii="Arial" w:hAnsi="Arial"/>
      <w:sz w:val="22"/>
      <w:lang w:eastAsia="en-US"/>
    </w:rPr>
  </w:style>
  <w:style w:type="character" w:customStyle="1" w:styleId="B3Char">
    <w:name w:val="B3 Char"/>
    <w:rsid w:val="00C80543"/>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48031">
      <w:bodyDiv w:val="1"/>
      <w:marLeft w:val="0"/>
      <w:marRight w:val="0"/>
      <w:marTop w:val="0"/>
      <w:marBottom w:val="0"/>
      <w:divBdr>
        <w:top w:val="none" w:sz="0" w:space="0" w:color="auto"/>
        <w:left w:val="none" w:sz="0" w:space="0" w:color="auto"/>
        <w:bottom w:val="none" w:sz="0" w:space="0" w:color="auto"/>
        <w:right w:val="none" w:sz="0" w:space="0" w:color="auto"/>
      </w:divBdr>
      <w:divsChild>
        <w:div w:id="16123451">
          <w:marLeft w:val="720"/>
          <w:marRight w:val="0"/>
          <w:marTop w:val="77"/>
          <w:marBottom w:val="0"/>
          <w:divBdr>
            <w:top w:val="none" w:sz="0" w:space="0" w:color="auto"/>
            <w:left w:val="none" w:sz="0" w:space="0" w:color="auto"/>
            <w:bottom w:val="none" w:sz="0" w:space="0" w:color="auto"/>
            <w:right w:val="none" w:sz="0" w:space="0" w:color="auto"/>
          </w:divBdr>
        </w:div>
      </w:divsChild>
    </w:div>
    <w:div w:id="526219098">
      <w:bodyDiv w:val="1"/>
      <w:marLeft w:val="0"/>
      <w:marRight w:val="0"/>
      <w:marTop w:val="0"/>
      <w:marBottom w:val="0"/>
      <w:divBdr>
        <w:top w:val="none" w:sz="0" w:space="0" w:color="auto"/>
        <w:left w:val="none" w:sz="0" w:space="0" w:color="auto"/>
        <w:bottom w:val="none" w:sz="0" w:space="0" w:color="auto"/>
        <w:right w:val="none" w:sz="0" w:space="0" w:color="auto"/>
      </w:divBdr>
    </w:div>
    <w:div w:id="536091794">
      <w:bodyDiv w:val="1"/>
      <w:marLeft w:val="0"/>
      <w:marRight w:val="0"/>
      <w:marTop w:val="0"/>
      <w:marBottom w:val="0"/>
      <w:divBdr>
        <w:top w:val="none" w:sz="0" w:space="0" w:color="auto"/>
        <w:left w:val="none" w:sz="0" w:space="0" w:color="auto"/>
        <w:bottom w:val="none" w:sz="0" w:space="0" w:color="auto"/>
        <w:right w:val="none" w:sz="0" w:space="0" w:color="auto"/>
      </w:divBdr>
    </w:div>
    <w:div w:id="645739127">
      <w:bodyDiv w:val="1"/>
      <w:marLeft w:val="0"/>
      <w:marRight w:val="0"/>
      <w:marTop w:val="0"/>
      <w:marBottom w:val="0"/>
      <w:divBdr>
        <w:top w:val="none" w:sz="0" w:space="0" w:color="auto"/>
        <w:left w:val="none" w:sz="0" w:space="0" w:color="auto"/>
        <w:bottom w:val="none" w:sz="0" w:space="0" w:color="auto"/>
        <w:right w:val="none" w:sz="0" w:space="0" w:color="auto"/>
      </w:divBdr>
    </w:div>
    <w:div w:id="1139348738">
      <w:bodyDiv w:val="1"/>
      <w:marLeft w:val="0"/>
      <w:marRight w:val="0"/>
      <w:marTop w:val="0"/>
      <w:marBottom w:val="0"/>
      <w:divBdr>
        <w:top w:val="none" w:sz="0" w:space="0" w:color="auto"/>
        <w:left w:val="none" w:sz="0" w:space="0" w:color="auto"/>
        <w:bottom w:val="none" w:sz="0" w:space="0" w:color="auto"/>
        <w:right w:val="none" w:sz="0" w:space="0" w:color="auto"/>
      </w:divBdr>
    </w:div>
    <w:div w:id="1537235423">
      <w:bodyDiv w:val="1"/>
      <w:marLeft w:val="0"/>
      <w:marRight w:val="0"/>
      <w:marTop w:val="0"/>
      <w:marBottom w:val="0"/>
      <w:divBdr>
        <w:top w:val="none" w:sz="0" w:space="0" w:color="auto"/>
        <w:left w:val="none" w:sz="0" w:space="0" w:color="auto"/>
        <w:bottom w:val="none" w:sz="0" w:space="0" w:color="auto"/>
        <w:right w:val="none" w:sz="0" w:space="0" w:color="auto"/>
      </w:divBdr>
    </w:div>
    <w:div w:id="1729264614">
      <w:bodyDiv w:val="1"/>
      <w:marLeft w:val="0"/>
      <w:marRight w:val="0"/>
      <w:marTop w:val="0"/>
      <w:marBottom w:val="0"/>
      <w:divBdr>
        <w:top w:val="none" w:sz="0" w:space="0" w:color="auto"/>
        <w:left w:val="none" w:sz="0" w:space="0" w:color="auto"/>
        <w:bottom w:val="none" w:sz="0" w:space="0" w:color="auto"/>
        <w:right w:val="none" w:sz="0" w:space="0" w:color="auto"/>
      </w:divBdr>
    </w:div>
    <w:div w:id="1841501824">
      <w:bodyDiv w:val="1"/>
      <w:marLeft w:val="0"/>
      <w:marRight w:val="0"/>
      <w:marTop w:val="0"/>
      <w:marBottom w:val="0"/>
      <w:divBdr>
        <w:top w:val="none" w:sz="0" w:space="0" w:color="auto"/>
        <w:left w:val="none" w:sz="0" w:space="0" w:color="auto"/>
        <w:bottom w:val="none" w:sz="0" w:space="0" w:color="auto"/>
        <w:right w:val="none" w:sz="0" w:space="0" w:color="auto"/>
      </w:divBdr>
      <w:divsChild>
        <w:div w:id="974406964">
          <w:marLeft w:val="1210"/>
          <w:marRight w:val="0"/>
          <w:marTop w:val="58"/>
          <w:marBottom w:val="0"/>
          <w:divBdr>
            <w:top w:val="none" w:sz="0" w:space="0" w:color="auto"/>
            <w:left w:val="none" w:sz="0" w:space="0" w:color="auto"/>
            <w:bottom w:val="none" w:sz="0" w:space="0" w:color="auto"/>
            <w:right w:val="none" w:sz="0" w:space="0" w:color="auto"/>
          </w:divBdr>
        </w:div>
      </w:divsChild>
    </w:div>
    <w:div w:id="184728147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Microsoft_Visio_2003-2010_Drawing10.vsd"/><Relationship Id="rId50" Type="http://schemas.openxmlformats.org/officeDocument/2006/relationships/image" Target="media/image23.emf"/><Relationship Id="rId55" Type="http://schemas.openxmlformats.org/officeDocument/2006/relationships/oleObject" Target="embeddings/oleObject2.bin"/><Relationship Id="rId63" Type="http://schemas.openxmlformats.org/officeDocument/2006/relationships/oleObject" Target="embeddings/Microsoft_Visio_2003-2010_Drawing13.vsd"/><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emf"/><Relationship Id="rId89" Type="http://schemas.openxmlformats.org/officeDocument/2006/relationships/oleObject" Target="embeddings/Microsoft_Visio_2003-2010_Drawing18.vsd"/><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11.vsdx"/><Relationship Id="rId92" Type="http://schemas.openxmlformats.org/officeDocument/2006/relationships/image" Target="media/image4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2.vsd"/><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6.vsd"/><Relationship Id="rId40" Type="http://schemas.openxmlformats.org/officeDocument/2006/relationships/image" Target="media/image18.emf"/><Relationship Id="rId45" Type="http://schemas.openxmlformats.org/officeDocument/2006/relationships/package" Target="embeddings/Microsoft_Visio_Drawing5.vsdx"/><Relationship Id="rId53" Type="http://schemas.openxmlformats.org/officeDocument/2006/relationships/package" Target="embeddings/Microsoft_Visio_Drawing8.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package" Target="embeddings/Microsoft_Visio_Drawing12.vsdx"/><Relationship Id="rId87" Type="http://schemas.openxmlformats.org/officeDocument/2006/relationships/package" Target="embeddings/Microsoft_Visio_Drawing16.vsdx"/><Relationship Id="rId5" Type="http://schemas.openxmlformats.org/officeDocument/2006/relationships/settings" Target="settings.xml"/><Relationship Id="rId61" Type="http://schemas.openxmlformats.org/officeDocument/2006/relationships/oleObject" Target="embeddings/Microsoft_Visio_2003-2010_Drawing12.vsd"/><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oleObject" Target="embeddings/Microsoft_Visio_2003-2010_Drawing5.vsd"/><Relationship Id="rId43" Type="http://schemas.openxmlformats.org/officeDocument/2006/relationships/oleObject" Target="embeddings/Microsoft_Visio_2003-2010_Drawing9.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10.vsdx"/><Relationship Id="rId77" Type="http://schemas.openxmlformats.org/officeDocument/2006/relationships/oleObject" Target="embeddings/Microsoft_Visio_2003-2010_Drawing17.vsd"/><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Drawing15.vsdx"/><Relationship Id="rId93" Type="http://schemas.openxmlformats.org/officeDocument/2006/relationships/oleObject" Target="embeddings/Microsoft_Visio_2003-2010_Drawing19.vsd"/><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package" Target="embeddings/Microsoft_Visio_Drawing3.vsdx"/><Relationship Id="rId33" Type="http://schemas.openxmlformats.org/officeDocument/2006/relationships/oleObject" Target="embeddings/Microsoft_Visio_2003-2010_Drawing4.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11.vsd"/><Relationship Id="rId67" Type="http://schemas.openxmlformats.org/officeDocument/2006/relationships/package" Target="embeddings/Microsoft_Visio_Drawing9.vsdx"/><Relationship Id="rId20" Type="http://schemas.openxmlformats.org/officeDocument/2006/relationships/package" Target="embeddings/Microsoft_Visio_Drawing1.vsdx"/><Relationship Id="rId41" Type="http://schemas.openxmlformats.org/officeDocument/2006/relationships/oleObject" Target="embeddings/Microsoft_Visio_2003-2010_Drawing8.vsd"/><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Microsoft_Visio_2003-2010_Drawing16.vsd"/><Relationship Id="rId83" Type="http://schemas.openxmlformats.org/officeDocument/2006/relationships/package" Target="embeddings/Microsoft_Visio_Drawing14.vsdx"/><Relationship Id="rId88" Type="http://schemas.openxmlformats.org/officeDocument/2006/relationships/image" Target="media/image42.emf"/><Relationship Id="rId91" Type="http://schemas.openxmlformats.org/officeDocument/2006/relationships/package" Target="embeddings/Microsoft_Visio_Drawing17.vsdx"/><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6.vsdx"/><Relationship Id="rId57" Type="http://schemas.openxmlformats.org/officeDocument/2006/relationships/oleObject" Target="embeddings/oleObject3.bin"/><Relationship Id="rId10" Type="http://schemas.openxmlformats.org/officeDocument/2006/relationships/image" Target="media/image2.png"/><Relationship Id="rId31" Type="http://schemas.openxmlformats.org/officeDocument/2006/relationships/oleObject" Target="embeddings/Microsoft_Visio_2003-2010_Drawing3.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14.vsd"/><Relationship Id="rId73" Type="http://schemas.openxmlformats.org/officeDocument/2006/relationships/oleObject" Target="embeddings/Microsoft_Visio_2003-2010_Drawing15.vsd"/><Relationship Id="rId78" Type="http://schemas.openxmlformats.org/officeDocument/2006/relationships/image" Target="media/image37.emf"/><Relationship Id="rId81" Type="http://schemas.openxmlformats.org/officeDocument/2006/relationships/package" Target="embeddings/Microsoft_Visio_Drawing13.vsdx"/><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1.vsd"/><Relationship Id="rId39"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B19E4-9DAA-4E41-866A-F2A8B30F0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7</TotalTime>
  <Pages>88</Pages>
  <Words>26756</Words>
  <Characters>131966</Characters>
  <Application>Microsoft Office Word</Application>
  <DocSecurity>0</DocSecurity>
  <Lines>2479</Lines>
  <Paragraphs>1398</Paragraphs>
  <ScaleCrop>false</ScaleCrop>
  <HeadingPairs>
    <vt:vector size="6" baseType="variant">
      <vt:variant>
        <vt:lpstr>Title</vt:lpstr>
      </vt:variant>
      <vt:variant>
        <vt:i4>1</vt:i4>
      </vt:variant>
      <vt:variant>
        <vt:lpstr>제목</vt:lpstr>
      </vt:variant>
      <vt:variant>
        <vt:i4>1</vt:i4>
      </vt:variant>
      <vt:variant>
        <vt:lpstr>标题</vt:lpstr>
      </vt:variant>
      <vt:variant>
        <vt:i4>100</vt:i4>
      </vt:variant>
    </vt:vector>
  </HeadingPairs>
  <TitlesOfParts>
    <vt:vector size="102" baseType="lpstr">
      <vt:lpstr>3GPP TR 23.761</vt:lpstr>
      <vt:lpstr>3GPP TR 23.739</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hancement to LCS Architecture</vt:lpstr>
      <vt:lpstr>        5.1.1	Description</vt:lpstr>
      <vt:lpstr>    5.2	Key Issue 2: Positioning via user plane transmission</vt:lpstr>
      <vt:lpstr>        5.2.1	Description</vt:lpstr>
      <vt:lpstr>    5.3	Key Issue 3: Support of low latency LCS</vt:lpstr>
      <vt:lpstr>        5.3.1	Description</vt:lpstr>
      <vt:lpstr>    5.4	Key Issue 4: Reduce overhead for repetitive non-successful privacy verificat</vt:lpstr>
      <vt:lpstr>        5.4.1	Description</vt:lpstr>
      <vt:lpstr>    5.5	Key Issue 5: Slicing dependent location service</vt:lpstr>
      <vt:lpstr>        5.5.1	Description</vt:lpstr>
      <vt:lpstr>    5.6	Key Issue 6: Scalability</vt:lpstr>
      <vt:lpstr>        5.6.1	Description</vt:lpstr>
      <vt:lpstr>    5.7	Key Issue 7: Location service exposure</vt:lpstr>
      <vt:lpstr>        5.7.1	Description </vt:lpstr>
      <vt:lpstr>    5.8	Key Issue 8: Support of IoT UEs</vt:lpstr>
      <vt:lpstr>        5.8.1	Description</vt:lpstr>
      <vt:lpstr>    5.9	Key Issue 9: Support EUTRAN positioning methods</vt:lpstr>
      <vt:lpstr>        5.9.1	Description </vt:lpstr>
      <vt:lpstr>    5.10	Key Issue 10: Support NR positioning methods</vt:lpstr>
      <vt:lpstr>        5.10.1	Description </vt:lpstr>
      <vt:lpstr>    5.11	Key Issue 11: Coordination of Positioning Signalling Transmitted via Contro</vt:lpstr>
      <vt:lpstr>        5.11.1	Description </vt:lpstr>
      <vt:lpstr>    5.12	Key Issue 12: LCS support for Non-3GPP access </vt:lpstr>
      <vt:lpstr>        5.12.1	Description</vt:lpstr>
      <vt:lpstr>6	Solutions</vt:lpstr>
      <vt:lpstr>    6.1	Solution 1: 5GS LCS Functionality and Allocation to 5GS elements - Option 1 </vt:lpstr>
      <vt:lpstr>        6.1.1	Introduction</vt:lpstr>
      <vt:lpstr>        6.1.2	Functional Description</vt:lpstr>
      <vt:lpstr>Figure 6.1.2.2-1: Generic LCS Logical Architecture for 5GC</vt:lpstr>
      <vt:lpstr>Figure 6.1.2.3-1: Generic LCS Logical Architecture for 5GC</vt:lpstr>
      <vt:lpstr>        6.1.3	Procedures</vt:lpstr>
      <vt:lpstr>        6.1.4	Impacts on existing entities and interfaces</vt:lpstr>
      <vt:lpstr>        6.1.5	Evaluation</vt:lpstr>
      <vt:lpstr>    6.2	Solution 2: LMF Based Location Solution</vt:lpstr>
      <vt:lpstr>        6.2.1	Introduction</vt:lpstr>
      <vt:lpstr>        6.2.2	Functional Description</vt:lpstr>
      <vt:lpstr>        The corresponding service operations in TS 23.502 [5] provide a very similar ser</vt:lpstr>
      <vt:lpstr>        The Nlmf_Location_DetermineLocation service operation defined in TS 23.502 [5] i</vt:lpstr>
      <vt:lpstr>        6.2.3	Procedures</vt:lpstr>
      <vt:lpstr>        6.2.4	Impacts on existing entities and interfaces</vt:lpstr>
      <vt:lpstr>        Impacts to existing entities and interfaces are described here in terms of the a</vt:lpstr>
      <vt:lpstr>        New			An all new impact with no counterpart in Release 15 and no other existing</vt:lpstr>
      <vt:lpstr>        Same			The same impact as in Release 15</vt:lpstr>
      <vt:lpstr>        Same +/- X	The same impact as in Release 15 plus or minus X</vt:lpstr>
      <vt:lpstr>        Commercial	Impact solely due to commercial location (e.g. privacy, LCS Client i</vt:lpstr>
      <vt:lpstr>        Existing		An impact that already exists in Rel-15 for EPS and is the same impac</vt:lpstr>
      <vt:lpstr>        The Nudm_UE ContextManagement service operation defined in TS 23.502 [5] in Rele</vt:lpstr>
      <vt:lpstr>        UDM impact:		same</vt:lpstr>
      <vt:lpstr>        Nudm SBI impact:	same + inter-PLMN support</vt:lpstr>
      <vt:lpstr>        No Ngmlc SBI is defined in Release 15 and none is needed for the LMF Based solut</vt:lpstr>
      <vt:lpstr>        However, the GMLC is a consumer of several SBIs and performs certain other actio</vt:lpstr>
      <vt:lpstr>        </vt:lpstr>
      <vt:lpstr>        </vt:lpstr>
      <vt:lpstr>        For the LMF based solution, the LMF needs to support the Nlmf_ProvideLocation an</vt:lpstr>
      <vt:lpstr>        Other impacts for the LMF are summarized below and are compared with LMF impacts</vt:lpstr>
      <vt:lpstr>        </vt:lpstr>
      <vt:lpstr>        For the LMF based solution, impacts for the UE are summarized below and are comp</vt:lpstr>
      <vt:lpstr>        </vt:lpstr>
      <vt:lpstr>        There are no new impacts to the NG-RAN beyond what is already defined in Rel-15.</vt:lpstr>
      <vt:lpstr>        6.2.5	Evaluation</vt:lpstr>
      <vt:lpstr>    6.3 Solution 3: Enhancement to LCS architecture</vt:lpstr>
      <vt:lpstr>        6.3.1	Description</vt:lpstr>
      <vt:lpstr>        6.3.2	Reference LCS architecture</vt:lpstr>
      <vt:lpstr>        6.3.2	Functional Description</vt:lpstr>
      <vt:lpstr>        6.3.4	Impacts on existing entities and interfaces</vt:lpstr>
      <vt:lpstr>        6.3.5	Evaluation</vt:lpstr>
      <vt:lpstr>    6.4	Solution 4: Positioning operations considering different LMF deployment scen</vt:lpstr>
      <vt:lpstr>        6.4.1	Introduction</vt:lpstr>
      <vt:lpstr>        6.4.2	Functional Description</vt:lpstr>
      <vt:lpstr>        6.4.3	Procedures</vt:lpstr>
      <vt:lpstr>        6.4.4	Impacts on existing entities and interfaces</vt:lpstr>
      <vt:lpstr>        6.4.5	Evaluation</vt:lpstr>
      <vt:lpstr>    6.5	Solution 5: Privacy Check with UE privacy setting</vt:lpstr>
      <vt:lpstr>        6.5.1	Introduction</vt:lpstr>
      <vt:lpstr>        6.5.2	Functional Description</vt:lpstr>
      <vt:lpstr>        6.5.3	Procedures</vt:lpstr>
      <vt:lpstr>        6.5.4	Impacts on existing entities and interfaces</vt:lpstr>
      <vt:lpstr>        6.5.5	Evaluation</vt:lpstr>
      <vt:lpstr>    6.6	Solution 6: User Privacy Setting send via AMF</vt:lpstr>
      <vt:lpstr>        6.6.1	Introduction</vt:lpstr>
      <vt:lpstr>        6.6.2	Functional Description</vt:lpstr>
      <vt:lpstr>        6.6.3	Procedures</vt:lpstr>
      <vt:lpstr>        6.6.3.1	Privacy Setting Update</vt:lpstr>
      <vt:lpstr>Figure 6.6.3-1: Privacy Setting Update procedure</vt:lpstr>
      <vt:lpstr>        6.6.3.2	Privacy Verification</vt:lpstr>
      <vt:lpstr>        6.6.4	Impacts on existing entities and interfaces</vt:lpstr>
      <vt:lpstr>        6.6.5	Evaluation</vt:lpstr>
      <vt:lpstr>    6.X	Solution #X: &lt;Solution Title&gt;</vt:lpstr>
      <vt:lpstr>        6.X.1	Introduction</vt:lpstr>
    </vt:vector>
  </TitlesOfParts>
  <Manager/>
  <Company/>
  <LinksUpToDate>false</LinksUpToDate>
  <CharactersWithSpaces>157471</CharactersWithSpaces>
  <SharedDoc>false</SharedDoc>
  <HyperlinkBase/>
  <HLinks>
    <vt:vector size="414" baseType="variant">
      <vt:variant>
        <vt:i4>1179698</vt:i4>
      </vt:variant>
      <vt:variant>
        <vt:i4>412</vt:i4>
      </vt:variant>
      <vt:variant>
        <vt:i4>0</vt:i4>
      </vt:variant>
      <vt:variant>
        <vt:i4>5</vt:i4>
      </vt:variant>
      <vt:variant>
        <vt:lpwstr/>
      </vt:variant>
      <vt:variant>
        <vt:lpwstr>_Toc31104246</vt:lpwstr>
      </vt:variant>
      <vt:variant>
        <vt:i4>1114162</vt:i4>
      </vt:variant>
      <vt:variant>
        <vt:i4>406</vt:i4>
      </vt:variant>
      <vt:variant>
        <vt:i4>0</vt:i4>
      </vt:variant>
      <vt:variant>
        <vt:i4>5</vt:i4>
      </vt:variant>
      <vt:variant>
        <vt:lpwstr/>
      </vt:variant>
      <vt:variant>
        <vt:lpwstr>_Toc31104245</vt:lpwstr>
      </vt:variant>
      <vt:variant>
        <vt:i4>1048626</vt:i4>
      </vt:variant>
      <vt:variant>
        <vt:i4>400</vt:i4>
      </vt:variant>
      <vt:variant>
        <vt:i4>0</vt:i4>
      </vt:variant>
      <vt:variant>
        <vt:i4>5</vt:i4>
      </vt:variant>
      <vt:variant>
        <vt:lpwstr/>
      </vt:variant>
      <vt:variant>
        <vt:lpwstr>_Toc31104244</vt:lpwstr>
      </vt:variant>
      <vt:variant>
        <vt:i4>1507378</vt:i4>
      </vt:variant>
      <vt:variant>
        <vt:i4>394</vt:i4>
      </vt:variant>
      <vt:variant>
        <vt:i4>0</vt:i4>
      </vt:variant>
      <vt:variant>
        <vt:i4>5</vt:i4>
      </vt:variant>
      <vt:variant>
        <vt:lpwstr/>
      </vt:variant>
      <vt:variant>
        <vt:lpwstr>_Toc31104243</vt:lpwstr>
      </vt:variant>
      <vt:variant>
        <vt:i4>1441842</vt:i4>
      </vt:variant>
      <vt:variant>
        <vt:i4>388</vt:i4>
      </vt:variant>
      <vt:variant>
        <vt:i4>0</vt:i4>
      </vt:variant>
      <vt:variant>
        <vt:i4>5</vt:i4>
      </vt:variant>
      <vt:variant>
        <vt:lpwstr/>
      </vt:variant>
      <vt:variant>
        <vt:lpwstr>_Toc31104242</vt:lpwstr>
      </vt:variant>
      <vt:variant>
        <vt:i4>1376306</vt:i4>
      </vt:variant>
      <vt:variant>
        <vt:i4>382</vt:i4>
      </vt:variant>
      <vt:variant>
        <vt:i4>0</vt:i4>
      </vt:variant>
      <vt:variant>
        <vt:i4>5</vt:i4>
      </vt:variant>
      <vt:variant>
        <vt:lpwstr/>
      </vt:variant>
      <vt:variant>
        <vt:lpwstr>_Toc31104241</vt:lpwstr>
      </vt:variant>
      <vt:variant>
        <vt:i4>1310770</vt:i4>
      </vt:variant>
      <vt:variant>
        <vt:i4>376</vt:i4>
      </vt:variant>
      <vt:variant>
        <vt:i4>0</vt:i4>
      </vt:variant>
      <vt:variant>
        <vt:i4>5</vt:i4>
      </vt:variant>
      <vt:variant>
        <vt:lpwstr/>
      </vt:variant>
      <vt:variant>
        <vt:lpwstr>_Toc31104240</vt:lpwstr>
      </vt:variant>
      <vt:variant>
        <vt:i4>1900597</vt:i4>
      </vt:variant>
      <vt:variant>
        <vt:i4>370</vt:i4>
      </vt:variant>
      <vt:variant>
        <vt:i4>0</vt:i4>
      </vt:variant>
      <vt:variant>
        <vt:i4>5</vt:i4>
      </vt:variant>
      <vt:variant>
        <vt:lpwstr/>
      </vt:variant>
      <vt:variant>
        <vt:lpwstr>_Toc31104239</vt:lpwstr>
      </vt:variant>
      <vt:variant>
        <vt:i4>1835061</vt:i4>
      </vt:variant>
      <vt:variant>
        <vt:i4>364</vt:i4>
      </vt:variant>
      <vt:variant>
        <vt:i4>0</vt:i4>
      </vt:variant>
      <vt:variant>
        <vt:i4>5</vt:i4>
      </vt:variant>
      <vt:variant>
        <vt:lpwstr/>
      </vt:variant>
      <vt:variant>
        <vt:lpwstr>_Toc31104238</vt:lpwstr>
      </vt:variant>
      <vt:variant>
        <vt:i4>1245237</vt:i4>
      </vt:variant>
      <vt:variant>
        <vt:i4>358</vt:i4>
      </vt:variant>
      <vt:variant>
        <vt:i4>0</vt:i4>
      </vt:variant>
      <vt:variant>
        <vt:i4>5</vt:i4>
      </vt:variant>
      <vt:variant>
        <vt:lpwstr/>
      </vt:variant>
      <vt:variant>
        <vt:lpwstr>_Toc31104237</vt:lpwstr>
      </vt:variant>
      <vt:variant>
        <vt:i4>1179701</vt:i4>
      </vt:variant>
      <vt:variant>
        <vt:i4>352</vt:i4>
      </vt:variant>
      <vt:variant>
        <vt:i4>0</vt:i4>
      </vt:variant>
      <vt:variant>
        <vt:i4>5</vt:i4>
      </vt:variant>
      <vt:variant>
        <vt:lpwstr/>
      </vt:variant>
      <vt:variant>
        <vt:lpwstr>_Toc31104236</vt:lpwstr>
      </vt:variant>
      <vt:variant>
        <vt:i4>1114165</vt:i4>
      </vt:variant>
      <vt:variant>
        <vt:i4>346</vt:i4>
      </vt:variant>
      <vt:variant>
        <vt:i4>0</vt:i4>
      </vt:variant>
      <vt:variant>
        <vt:i4>5</vt:i4>
      </vt:variant>
      <vt:variant>
        <vt:lpwstr/>
      </vt:variant>
      <vt:variant>
        <vt:lpwstr>_Toc31104235</vt:lpwstr>
      </vt:variant>
      <vt:variant>
        <vt:i4>1048629</vt:i4>
      </vt:variant>
      <vt:variant>
        <vt:i4>340</vt:i4>
      </vt:variant>
      <vt:variant>
        <vt:i4>0</vt:i4>
      </vt:variant>
      <vt:variant>
        <vt:i4>5</vt:i4>
      </vt:variant>
      <vt:variant>
        <vt:lpwstr/>
      </vt:variant>
      <vt:variant>
        <vt:lpwstr>_Toc31104234</vt:lpwstr>
      </vt:variant>
      <vt:variant>
        <vt:i4>1507381</vt:i4>
      </vt:variant>
      <vt:variant>
        <vt:i4>334</vt:i4>
      </vt:variant>
      <vt:variant>
        <vt:i4>0</vt:i4>
      </vt:variant>
      <vt:variant>
        <vt:i4>5</vt:i4>
      </vt:variant>
      <vt:variant>
        <vt:lpwstr/>
      </vt:variant>
      <vt:variant>
        <vt:lpwstr>_Toc31104233</vt:lpwstr>
      </vt:variant>
      <vt:variant>
        <vt:i4>1441845</vt:i4>
      </vt:variant>
      <vt:variant>
        <vt:i4>328</vt:i4>
      </vt:variant>
      <vt:variant>
        <vt:i4>0</vt:i4>
      </vt:variant>
      <vt:variant>
        <vt:i4>5</vt:i4>
      </vt:variant>
      <vt:variant>
        <vt:lpwstr/>
      </vt:variant>
      <vt:variant>
        <vt:lpwstr>_Toc31104232</vt:lpwstr>
      </vt:variant>
      <vt:variant>
        <vt:i4>1376309</vt:i4>
      </vt:variant>
      <vt:variant>
        <vt:i4>322</vt:i4>
      </vt:variant>
      <vt:variant>
        <vt:i4>0</vt:i4>
      </vt:variant>
      <vt:variant>
        <vt:i4>5</vt:i4>
      </vt:variant>
      <vt:variant>
        <vt:lpwstr/>
      </vt:variant>
      <vt:variant>
        <vt:lpwstr>_Toc31104231</vt:lpwstr>
      </vt:variant>
      <vt:variant>
        <vt:i4>1310773</vt:i4>
      </vt:variant>
      <vt:variant>
        <vt:i4>316</vt:i4>
      </vt:variant>
      <vt:variant>
        <vt:i4>0</vt:i4>
      </vt:variant>
      <vt:variant>
        <vt:i4>5</vt:i4>
      </vt:variant>
      <vt:variant>
        <vt:lpwstr/>
      </vt:variant>
      <vt:variant>
        <vt:lpwstr>_Toc31104230</vt:lpwstr>
      </vt:variant>
      <vt:variant>
        <vt:i4>1900596</vt:i4>
      </vt:variant>
      <vt:variant>
        <vt:i4>310</vt:i4>
      </vt:variant>
      <vt:variant>
        <vt:i4>0</vt:i4>
      </vt:variant>
      <vt:variant>
        <vt:i4>5</vt:i4>
      </vt:variant>
      <vt:variant>
        <vt:lpwstr/>
      </vt:variant>
      <vt:variant>
        <vt:lpwstr>_Toc31104229</vt:lpwstr>
      </vt:variant>
      <vt:variant>
        <vt:i4>1835060</vt:i4>
      </vt:variant>
      <vt:variant>
        <vt:i4>304</vt:i4>
      </vt:variant>
      <vt:variant>
        <vt:i4>0</vt:i4>
      </vt:variant>
      <vt:variant>
        <vt:i4>5</vt:i4>
      </vt:variant>
      <vt:variant>
        <vt:lpwstr/>
      </vt:variant>
      <vt:variant>
        <vt:lpwstr>_Toc31104228</vt:lpwstr>
      </vt:variant>
      <vt:variant>
        <vt:i4>1245236</vt:i4>
      </vt:variant>
      <vt:variant>
        <vt:i4>298</vt:i4>
      </vt:variant>
      <vt:variant>
        <vt:i4>0</vt:i4>
      </vt:variant>
      <vt:variant>
        <vt:i4>5</vt:i4>
      </vt:variant>
      <vt:variant>
        <vt:lpwstr/>
      </vt:variant>
      <vt:variant>
        <vt:lpwstr>_Toc31104227</vt:lpwstr>
      </vt:variant>
      <vt:variant>
        <vt:i4>1179700</vt:i4>
      </vt:variant>
      <vt:variant>
        <vt:i4>292</vt:i4>
      </vt:variant>
      <vt:variant>
        <vt:i4>0</vt:i4>
      </vt:variant>
      <vt:variant>
        <vt:i4>5</vt:i4>
      </vt:variant>
      <vt:variant>
        <vt:lpwstr/>
      </vt:variant>
      <vt:variant>
        <vt:lpwstr>_Toc31104226</vt:lpwstr>
      </vt:variant>
      <vt:variant>
        <vt:i4>1114164</vt:i4>
      </vt:variant>
      <vt:variant>
        <vt:i4>286</vt:i4>
      </vt:variant>
      <vt:variant>
        <vt:i4>0</vt:i4>
      </vt:variant>
      <vt:variant>
        <vt:i4>5</vt:i4>
      </vt:variant>
      <vt:variant>
        <vt:lpwstr/>
      </vt:variant>
      <vt:variant>
        <vt:lpwstr>_Toc31104225</vt:lpwstr>
      </vt:variant>
      <vt:variant>
        <vt:i4>1048628</vt:i4>
      </vt:variant>
      <vt:variant>
        <vt:i4>280</vt:i4>
      </vt:variant>
      <vt:variant>
        <vt:i4>0</vt:i4>
      </vt:variant>
      <vt:variant>
        <vt:i4>5</vt:i4>
      </vt:variant>
      <vt:variant>
        <vt:lpwstr/>
      </vt:variant>
      <vt:variant>
        <vt:lpwstr>_Toc31104224</vt:lpwstr>
      </vt:variant>
      <vt:variant>
        <vt:i4>1507380</vt:i4>
      </vt:variant>
      <vt:variant>
        <vt:i4>274</vt:i4>
      </vt:variant>
      <vt:variant>
        <vt:i4>0</vt:i4>
      </vt:variant>
      <vt:variant>
        <vt:i4>5</vt:i4>
      </vt:variant>
      <vt:variant>
        <vt:lpwstr/>
      </vt:variant>
      <vt:variant>
        <vt:lpwstr>_Toc31104223</vt:lpwstr>
      </vt:variant>
      <vt:variant>
        <vt:i4>1441844</vt:i4>
      </vt:variant>
      <vt:variant>
        <vt:i4>268</vt:i4>
      </vt:variant>
      <vt:variant>
        <vt:i4>0</vt:i4>
      </vt:variant>
      <vt:variant>
        <vt:i4>5</vt:i4>
      </vt:variant>
      <vt:variant>
        <vt:lpwstr/>
      </vt:variant>
      <vt:variant>
        <vt:lpwstr>_Toc31104222</vt:lpwstr>
      </vt:variant>
      <vt:variant>
        <vt:i4>1376308</vt:i4>
      </vt:variant>
      <vt:variant>
        <vt:i4>262</vt:i4>
      </vt:variant>
      <vt:variant>
        <vt:i4>0</vt:i4>
      </vt:variant>
      <vt:variant>
        <vt:i4>5</vt:i4>
      </vt:variant>
      <vt:variant>
        <vt:lpwstr/>
      </vt:variant>
      <vt:variant>
        <vt:lpwstr>_Toc31104221</vt:lpwstr>
      </vt:variant>
      <vt:variant>
        <vt:i4>1310772</vt:i4>
      </vt:variant>
      <vt:variant>
        <vt:i4>256</vt:i4>
      </vt:variant>
      <vt:variant>
        <vt:i4>0</vt:i4>
      </vt:variant>
      <vt:variant>
        <vt:i4>5</vt:i4>
      </vt:variant>
      <vt:variant>
        <vt:lpwstr/>
      </vt:variant>
      <vt:variant>
        <vt:lpwstr>_Toc31104220</vt:lpwstr>
      </vt:variant>
      <vt:variant>
        <vt:i4>1900599</vt:i4>
      </vt:variant>
      <vt:variant>
        <vt:i4>250</vt:i4>
      </vt:variant>
      <vt:variant>
        <vt:i4>0</vt:i4>
      </vt:variant>
      <vt:variant>
        <vt:i4>5</vt:i4>
      </vt:variant>
      <vt:variant>
        <vt:lpwstr/>
      </vt:variant>
      <vt:variant>
        <vt:lpwstr>_Toc31104219</vt:lpwstr>
      </vt:variant>
      <vt:variant>
        <vt:i4>1835063</vt:i4>
      </vt:variant>
      <vt:variant>
        <vt:i4>244</vt:i4>
      </vt:variant>
      <vt:variant>
        <vt:i4>0</vt:i4>
      </vt:variant>
      <vt:variant>
        <vt:i4>5</vt:i4>
      </vt:variant>
      <vt:variant>
        <vt:lpwstr/>
      </vt:variant>
      <vt:variant>
        <vt:lpwstr>_Toc31104218</vt:lpwstr>
      </vt:variant>
      <vt:variant>
        <vt:i4>1245239</vt:i4>
      </vt:variant>
      <vt:variant>
        <vt:i4>238</vt:i4>
      </vt:variant>
      <vt:variant>
        <vt:i4>0</vt:i4>
      </vt:variant>
      <vt:variant>
        <vt:i4>5</vt:i4>
      </vt:variant>
      <vt:variant>
        <vt:lpwstr/>
      </vt:variant>
      <vt:variant>
        <vt:lpwstr>_Toc31104217</vt:lpwstr>
      </vt:variant>
      <vt:variant>
        <vt:i4>1179703</vt:i4>
      </vt:variant>
      <vt:variant>
        <vt:i4>232</vt:i4>
      </vt:variant>
      <vt:variant>
        <vt:i4>0</vt:i4>
      </vt:variant>
      <vt:variant>
        <vt:i4>5</vt:i4>
      </vt:variant>
      <vt:variant>
        <vt:lpwstr/>
      </vt:variant>
      <vt:variant>
        <vt:lpwstr>_Toc31104216</vt:lpwstr>
      </vt:variant>
      <vt:variant>
        <vt:i4>1114167</vt:i4>
      </vt:variant>
      <vt:variant>
        <vt:i4>226</vt:i4>
      </vt:variant>
      <vt:variant>
        <vt:i4>0</vt:i4>
      </vt:variant>
      <vt:variant>
        <vt:i4>5</vt:i4>
      </vt:variant>
      <vt:variant>
        <vt:lpwstr/>
      </vt:variant>
      <vt:variant>
        <vt:lpwstr>_Toc31104215</vt:lpwstr>
      </vt:variant>
      <vt:variant>
        <vt:i4>1048631</vt:i4>
      </vt:variant>
      <vt:variant>
        <vt:i4>220</vt:i4>
      </vt:variant>
      <vt:variant>
        <vt:i4>0</vt:i4>
      </vt:variant>
      <vt:variant>
        <vt:i4>5</vt:i4>
      </vt:variant>
      <vt:variant>
        <vt:lpwstr/>
      </vt:variant>
      <vt:variant>
        <vt:lpwstr>_Toc31104214</vt:lpwstr>
      </vt:variant>
      <vt:variant>
        <vt:i4>1507383</vt:i4>
      </vt:variant>
      <vt:variant>
        <vt:i4>214</vt:i4>
      </vt:variant>
      <vt:variant>
        <vt:i4>0</vt:i4>
      </vt:variant>
      <vt:variant>
        <vt:i4>5</vt:i4>
      </vt:variant>
      <vt:variant>
        <vt:lpwstr/>
      </vt:variant>
      <vt:variant>
        <vt:lpwstr>_Toc31104213</vt:lpwstr>
      </vt:variant>
      <vt:variant>
        <vt:i4>1441847</vt:i4>
      </vt:variant>
      <vt:variant>
        <vt:i4>208</vt:i4>
      </vt:variant>
      <vt:variant>
        <vt:i4>0</vt:i4>
      </vt:variant>
      <vt:variant>
        <vt:i4>5</vt:i4>
      </vt:variant>
      <vt:variant>
        <vt:lpwstr/>
      </vt:variant>
      <vt:variant>
        <vt:lpwstr>_Toc31104212</vt:lpwstr>
      </vt:variant>
      <vt:variant>
        <vt:i4>1376311</vt:i4>
      </vt:variant>
      <vt:variant>
        <vt:i4>202</vt:i4>
      </vt:variant>
      <vt:variant>
        <vt:i4>0</vt:i4>
      </vt:variant>
      <vt:variant>
        <vt:i4>5</vt:i4>
      </vt:variant>
      <vt:variant>
        <vt:lpwstr/>
      </vt:variant>
      <vt:variant>
        <vt:lpwstr>_Toc31104211</vt:lpwstr>
      </vt:variant>
      <vt:variant>
        <vt:i4>1310775</vt:i4>
      </vt:variant>
      <vt:variant>
        <vt:i4>196</vt:i4>
      </vt:variant>
      <vt:variant>
        <vt:i4>0</vt:i4>
      </vt:variant>
      <vt:variant>
        <vt:i4>5</vt:i4>
      </vt:variant>
      <vt:variant>
        <vt:lpwstr/>
      </vt:variant>
      <vt:variant>
        <vt:lpwstr>_Toc31104210</vt:lpwstr>
      </vt:variant>
      <vt:variant>
        <vt:i4>1900598</vt:i4>
      </vt:variant>
      <vt:variant>
        <vt:i4>190</vt:i4>
      </vt:variant>
      <vt:variant>
        <vt:i4>0</vt:i4>
      </vt:variant>
      <vt:variant>
        <vt:i4>5</vt:i4>
      </vt:variant>
      <vt:variant>
        <vt:lpwstr/>
      </vt:variant>
      <vt:variant>
        <vt:lpwstr>_Toc31104209</vt:lpwstr>
      </vt:variant>
      <vt:variant>
        <vt:i4>1835062</vt:i4>
      </vt:variant>
      <vt:variant>
        <vt:i4>184</vt:i4>
      </vt:variant>
      <vt:variant>
        <vt:i4>0</vt:i4>
      </vt:variant>
      <vt:variant>
        <vt:i4>5</vt:i4>
      </vt:variant>
      <vt:variant>
        <vt:lpwstr/>
      </vt:variant>
      <vt:variant>
        <vt:lpwstr>_Toc31104208</vt:lpwstr>
      </vt:variant>
      <vt:variant>
        <vt:i4>1245238</vt:i4>
      </vt:variant>
      <vt:variant>
        <vt:i4>178</vt:i4>
      </vt:variant>
      <vt:variant>
        <vt:i4>0</vt:i4>
      </vt:variant>
      <vt:variant>
        <vt:i4>5</vt:i4>
      </vt:variant>
      <vt:variant>
        <vt:lpwstr/>
      </vt:variant>
      <vt:variant>
        <vt:lpwstr>_Toc31104207</vt:lpwstr>
      </vt:variant>
      <vt:variant>
        <vt:i4>1179702</vt:i4>
      </vt:variant>
      <vt:variant>
        <vt:i4>172</vt:i4>
      </vt:variant>
      <vt:variant>
        <vt:i4>0</vt:i4>
      </vt:variant>
      <vt:variant>
        <vt:i4>5</vt:i4>
      </vt:variant>
      <vt:variant>
        <vt:lpwstr/>
      </vt:variant>
      <vt:variant>
        <vt:lpwstr>_Toc31104206</vt:lpwstr>
      </vt:variant>
      <vt:variant>
        <vt:i4>1114166</vt:i4>
      </vt:variant>
      <vt:variant>
        <vt:i4>166</vt:i4>
      </vt:variant>
      <vt:variant>
        <vt:i4>0</vt:i4>
      </vt:variant>
      <vt:variant>
        <vt:i4>5</vt:i4>
      </vt:variant>
      <vt:variant>
        <vt:lpwstr/>
      </vt:variant>
      <vt:variant>
        <vt:lpwstr>_Toc31104205</vt:lpwstr>
      </vt:variant>
      <vt:variant>
        <vt:i4>1048630</vt:i4>
      </vt:variant>
      <vt:variant>
        <vt:i4>160</vt:i4>
      </vt:variant>
      <vt:variant>
        <vt:i4>0</vt:i4>
      </vt:variant>
      <vt:variant>
        <vt:i4>5</vt:i4>
      </vt:variant>
      <vt:variant>
        <vt:lpwstr/>
      </vt:variant>
      <vt:variant>
        <vt:lpwstr>_Toc31104204</vt:lpwstr>
      </vt:variant>
      <vt:variant>
        <vt:i4>1507382</vt:i4>
      </vt:variant>
      <vt:variant>
        <vt:i4>154</vt:i4>
      </vt:variant>
      <vt:variant>
        <vt:i4>0</vt:i4>
      </vt:variant>
      <vt:variant>
        <vt:i4>5</vt:i4>
      </vt:variant>
      <vt:variant>
        <vt:lpwstr/>
      </vt:variant>
      <vt:variant>
        <vt:lpwstr>_Toc31104203</vt:lpwstr>
      </vt:variant>
      <vt:variant>
        <vt:i4>1441846</vt:i4>
      </vt:variant>
      <vt:variant>
        <vt:i4>148</vt:i4>
      </vt:variant>
      <vt:variant>
        <vt:i4>0</vt:i4>
      </vt:variant>
      <vt:variant>
        <vt:i4>5</vt:i4>
      </vt:variant>
      <vt:variant>
        <vt:lpwstr/>
      </vt:variant>
      <vt:variant>
        <vt:lpwstr>_Toc31104202</vt:lpwstr>
      </vt:variant>
      <vt:variant>
        <vt:i4>1376310</vt:i4>
      </vt:variant>
      <vt:variant>
        <vt:i4>142</vt:i4>
      </vt:variant>
      <vt:variant>
        <vt:i4>0</vt:i4>
      </vt:variant>
      <vt:variant>
        <vt:i4>5</vt:i4>
      </vt:variant>
      <vt:variant>
        <vt:lpwstr/>
      </vt:variant>
      <vt:variant>
        <vt:lpwstr>_Toc31104201</vt:lpwstr>
      </vt:variant>
      <vt:variant>
        <vt:i4>1310774</vt:i4>
      </vt:variant>
      <vt:variant>
        <vt:i4>136</vt:i4>
      </vt:variant>
      <vt:variant>
        <vt:i4>0</vt:i4>
      </vt:variant>
      <vt:variant>
        <vt:i4>5</vt:i4>
      </vt:variant>
      <vt:variant>
        <vt:lpwstr/>
      </vt:variant>
      <vt:variant>
        <vt:lpwstr>_Toc31104200</vt:lpwstr>
      </vt:variant>
      <vt:variant>
        <vt:i4>1966143</vt:i4>
      </vt:variant>
      <vt:variant>
        <vt:i4>130</vt:i4>
      </vt:variant>
      <vt:variant>
        <vt:i4>0</vt:i4>
      </vt:variant>
      <vt:variant>
        <vt:i4>5</vt:i4>
      </vt:variant>
      <vt:variant>
        <vt:lpwstr/>
      </vt:variant>
      <vt:variant>
        <vt:lpwstr>_Toc31104199</vt:lpwstr>
      </vt:variant>
      <vt:variant>
        <vt:i4>2031679</vt:i4>
      </vt:variant>
      <vt:variant>
        <vt:i4>124</vt:i4>
      </vt:variant>
      <vt:variant>
        <vt:i4>0</vt:i4>
      </vt:variant>
      <vt:variant>
        <vt:i4>5</vt:i4>
      </vt:variant>
      <vt:variant>
        <vt:lpwstr/>
      </vt:variant>
      <vt:variant>
        <vt:lpwstr>_Toc31104198</vt:lpwstr>
      </vt:variant>
      <vt:variant>
        <vt:i4>1048639</vt:i4>
      </vt:variant>
      <vt:variant>
        <vt:i4>118</vt:i4>
      </vt:variant>
      <vt:variant>
        <vt:i4>0</vt:i4>
      </vt:variant>
      <vt:variant>
        <vt:i4>5</vt:i4>
      </vt:variant>
      <vt:variant>
        <vt:lpwstr/>
      </vt:variant>
      <vt:variant>
        <vt:lpwstr>_Toc31104197</vt:lpwstr>
      </vt:variant>
      <vt:variant>
        <vt:i4>1114175</vt:i4>
      </vt:variant>
      <vt:variant>
        <vt:i4>112</vt:i4>
      </vt:variant>
      <vt:variant>
        <vt:i4>0</vt:i4>
      </vt:variant>
      <vt:variant>
        <vt:i4>5</vt:i4>
      </vt:variant>
      <vt:variant>
        <vt:lpwstr/>
      </vt:variant>
      <vt:variant>
        <vt:lpwstr>_Toc31104196</vt:lpwstr>
      </vt:variant>
      <vt:variant>
        <vt:i4>1179711</vt:i4>
      </vt:variant>
      <vt:variant>
        <vt:i4>106</vt:i4>
      </vt:variant>
      <vt:variant>
        <vt:i4>0</vt:i4>
      </vt:variant>
      <vt:variant>
        <vt:i4>5</vt:i4>
      </vt:variant>
      <vt:variant>
        <vt:lpwstr/>
      </vt:variant>
      <vt:variant>
        <vt:lpwstr>_Toc31104195</vt:lpwstr>
      </vt:variant>
      <vt:variant>
        <vt:i4>1245247</vt:i4>
      </vt:variant>
      <vt:variant>
        <vt:i4>100</vt:i4>
      </vt:variant>
      <vt:variant>
        <vt:i4>0</vt:i4>
      </vt:variant>
      <vt:variant>
        <vt:i4>5</vt:i4>
      </vt:variant>
      <vt:variant>
        <vt:lpwstr/>
      </vt:variant>
      <vt:variant>
        <vt:lpwstr>_Toc31104194</vt:lpwstr>
      </vt:variant>
      <vt:variant>
        <vt:i4>1310783</vt:i4>
      </vt:variant>
      <vt:variant>
        <vt:i4>94</vt:i4>
      </vt:variant>
      <vt:variant>
        <vt:i4>0</vt:i4>
      </vt:variant>
      <vt:variant>
        <vt:i4>5</vt:i4>
      </vt:variant>
      <vt:variant>
        <vt:lpwstr/>
      </vt:variant>
      <vt:variant>
        <vt:lpwstr>_Toc31104193</vt:lpwstr>
      </vt:variant>
      <vt:variant>
        <vt:i4>1376319</vt:i4>
      </vt:variant>
      <vt:variant>
        <vt:i4>88</vt:i4>
      </vt:variant>
      <vt:variant>
        <vt:i4>0</vt:i4>
      </vt:variant>
      <vt:variant>
        <vt:i4>5</vt:i4>
      </vt:variant>
      <vt:variant>
        <vt:lpwstr/>
      </vt:variant>
      <vt:variant>
        <vt:lpwstr>_Toc31104192</vt:lpwstr>
      </vt:variant>
      <vt:variant>
        <vt:i4>1441855</vt:i4>
      </vt:variant>
      <vt:variant>
        <vt:i4>82</vt:i4>
      </vt:variant>
      <vt:variant>
        <vt:i4>0</vt:i4>
      </vt:variant>
      <vt:variant>
        <vt:i4>5</vt:i4>
      </vt:variant>
      <vt:variant>
        <vt:lpwstr/>
      </vt:variant>
      <vt:variant>
        <vt:lpwstr>_Toc31104191</vt:lpwstr>
      </vt:variant>
      <vt:variant>
        <vt:i4>1507391</vt:i4>
      </vt:variant>
      <vt:variant>
        <vt:i4>76</vt:i4>
      </vt:variant>
      <vt:variant>
        <vt:i4>0</vt:i4>
      </vt:variant>
      <vt:variant>
        <vt:i4>5</vt:i4>
      </vt:variant>
      <vt:variant>
        <vt:lpwstr/>
      </vt:variant>
      <vt:variant>
        <vt:lpwstr>_Toc31104190</vt:lpwstr>
      </vt:variant>
      <vt:variant>
        <vt:i4>1966142</vt:i4>
      </vt:variant>
      <vt:variant>
        <vt:i4>70</vt:i4>
      </vt:variant>
      <vt:variant>
        <vt:i4>0</vt:i4>
      </vt:variant>
      <vt:variant>
        <vt:i4>5</vt:i4>
      </vt:variant>
      <vt:variant>
        <vt:lpwstr/>
      </vt:variant>
      <vt:variant>
        <vt:lpwstr>_Toc31104189</vt:lpwstr>
      </vt:variant>
      <vt:variant>
        <vt:i4>2031678</vt:i4>
      </vt:variant>
      <vt:variant>
        <vt:i4>64</vt:i4>
      </vt:variant>
      <vt:variant>
        <vt:i4>0</vt:i4>
      </vt:variant>
      <vt:variant>
        <vt:i4>5</vt:i4>
      </vt:variant>
      <vt:variant>
        <vt:lpwstr/>
      </vt:variant>
      <vt:variant>
        <vt:lpwstr>_Toc31104188</vt:lpwstr>
      </vt:variant>
      <vt:variant>
        <vt:i4>1048638</vt:i4>
      </vt:variant>
      <vt:variant>
        <vt:i4>58</vt:i4>
      </vt:variant>
      <vt:variant>
        <vt:i4>0</vt:i4>
      </vt:variant>
      <vt:variant>
        <vt:i4>5</vt:i4>
      </vt:variant>
      <vt:variant>
        <vt:lpwstr/>
      </vt:variant>
      <vt:variant>
        <vt:lpwstr>_Toc31104187</vt:lpwstr>
      </vt:variant>
      <vt:variant>
        <vt:i4>1114174</vt:i4>
      </vt:variant>
      <vt:variant>
        <vt:i4>52</vt:i4>
      </vt:variant>
      <vt:variant>
        <vt:i4>0</vt:i4>
      </vt:variant>
      <vt:variant>
        <vt:i4>5</vt:i4>
      </vt:variant>
      <vt:variant>
        <vt:lpwstr/>
      </vt:variant>
      <vt:variant>
        <vt:lpwstr>_Toc31104186</vt:lpwstr>
      </vt:variant>
      <vt:variant>
        <vt:i4>1179710</vt:i4>
      </vt:variant>
      <vt:variant>
        <vt:i4>46</vt:i4>
      </vt:variant>
      <vt:variant>
        <vt:i4>0</vt:i4>
      </vt:variant>
      <vt:variant>
        <vt:i4>5</vt:i4>
      </vt:variant>
      <vt:variant>
        <vt:lpwstr/>
      </vt:variant>
      <vt:variant>
        <vt:lpwstr>_Toc31104185</vt:lpwstr>
      </vt:variant>
      <vt:variant>
        <vt:i4>1245246</vt:i4>
      </vt:variant>
      <vt:variant>
        <vt:i4>40</vt:i4>
      </vt:variant>
      <vt:variant>
        <vt:i4>0</vt:i4>
      </vt:variant>
      <vt:variant>
        <vt:i4>5</vt:i4>
      </vt:variant>
      <vt:variant>
        <vt:lpwstr/>
      </vt:variant>
      <vt:variant>
        <vt:lpwstr>_Toc31104184</vt:lpwstr>
      </vt:variant>
      <vt:variant>
        <vt:i4>1310782</vt:i4>
      </vt:variant>
      <vt:variant>
        <vt:i4>34</vt:i4>
      </vt:variant>
      <vt:variant>
        <vt:i4>0</vt:i4>
      </vt:variant>
      <vt:variant>
        <vt:i4>5</vt:i4>
      </vt:variant>
      <vt:variant>
        <vt:lpwstr/>
      </vt:variant>
      <vt:variant>
        <vt:lpwstr>_Toc31104183</vt:lpwstr>
      </vt:variant>
      <vt:variant>
        <vt:i4>1376318</vt:i4>
      </vt:variant>
      <vt:variant>
        <vt:i4>28</vt:i4>
      </vt:variant>
      <vt:variant>
        <vt:i4>0</vt:i4>
      </vt:variant>
      <vt:variant>
        <vt:i4>5</vt:i4>
      </vt:variant>
      <vt:variant>
        <vt:lpwstr/>
      </vt:variant>
      <vt:variant>
        <vt:lpwstr>_Toc31104182</vt:lpwstr>
      </vt:variant>
      <vt:variant>
        <vt:i4>1441854</vt:i4>
      </vt:variant>
      <vt:variant>
        <vt:i4>22</vt:i4>
      </vt:variant>
      <vt:variant>
        <vt:i4>0</vt:i4>
      </vt:variant>
      <vt:variant>
        <vt:i4>5</vt:i4>
      </vt:variant>
      <vt:variant>
        <vt:lpwstr/>
      </vt:variant>
      <vt:variant>
        <vt:lpwstr>_Toc31104181</vt:lpwstr>
      </vt:variant>
      <vt:variant>
        <vt:i4>1507390</vt:i4>
      </vt:variant>
      <vt:variant>
        <vt:i4>16</vt:i4>
      </vt:variant>
      <vt:variant>
        <vt:i4>0</vt:i4>
      </vt:variant>
      <vt:variant>
        <vt:i4>5</vt:i4>
      </vt:variant>
      <vt:variant>
        <vt:lpwstr/>
      </vt:variant>
      <vt:variant>
        <vt:lpwstr>_Toc31104180</vt:lpwstr>
      </vt:variant>
      <vt:variant>
        <vt:i4>1966129</vt:i4>
      </vt:variant>
      <vt:variant>
        <vt:i4>10</vt:i4>
      </vt:variant>
      <vt:variant>
        <vt:i4>0</vt:i4>
      </vt:variant>
      <vt:variant>
        <vt:i4>5</vt:i4>
      </vt:variant>
      <vt:variant>
        <vt:lpwstr/>
      </vt:variant>
      <vt:variant>
        <vt:lpwstr>_Toc31104179</vt:lpwstr>
      </vt:variant>
      <vt:variant>
        <vt:i4>2031665</vt:i4>
      </vt:variant>
      <vt:variant>
        <vt:i4>4</vt:i4>
      </vt:variant>
      <vt:variant>
        <vt:i4>0</vt:i4>
      </vt:variant>
      <vt:variant>
        <vt:i4>5</vt:i4>
      </vt:variant>
      <vt:variant>
        <vt:lpwstr/>
      </vt:variant>
      <vt:variant>
        <vt:lpwstr>_Toc311041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61</dc:title>
  <dc:subject>Study on system enablers for devices having multiple Universal Subscriber Identity Modules (USIM) (Release 17)</dc:subject>
  <dc:creator>MCC Support</dc:creator>
  <cp:keywords>3GPP, 5G, Architecture, Latency, Mobility, CTPClassification=CTP_NT</cp:keywords>
  <dc:description/>
  <cp:lastModifiedBy>Rapporteur</cp:lastModifiedBy>
  <cp:revision>75</cp:revision>
  <dcterms:created xsi:type="dcterms:W3CDTF">2020-06-17T09:01:00Z</dcterms:created>
  <dcterms:modified xsi:type="dcterms:W3CDTF">2020-06-17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b118a02-037c-49ea-9707-3fd1f7ead504</vt:lpwstr>
  </property>
  <property fmtid="{D5CDD505-2E9C-101B-9397-08002B2CF9AE}" pid="3" name="CTP_TimeStamp">
    <vt:lpwstr>2020-06-17 13:49:5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